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4BA2" w:rsidRDefault="00B64BA2" w:rsidP="00E84A73">
      <w:pPr>
        <w:tabs>
          <w:tab w:val="left" w:pos="2160"/>
        </w:tabs>
        <w:rPr>
          <w:lang w:eastAsia="zh-CN"/>
        </w:rPr>
      </w:pPr>
    </w:p>
    <w:p w:rsidR="00B64BA2" w:rsidRDefault="00B64BA2" w:rsidP="00E84A73"/>
    <w:p w:rsidR="00B64BA2" w:rsidRDefault="00E84A73" w:rsidP="008D1D97">
      <w:r>
        <w:rPr>
          <w:noProof/>
          <w:lang w:eastAsia="zh-CN" w:bidi="ar-SA"/>
        </w:rPr>
        <w:drawing>
          <wp:inline distT="0" distB="0" distL="0" distR="0" wp14:anchorId="727F0D4F" wp14:editId="0F2E93A7">
            <wp:extent cx="2139043" cy="838950"/>
            <wp:effectExtent l="0" t="0" r="0" b="0"/>
            <wp:docPr id="466" name="图片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8040" cy="846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11F" w:rsidRDefault="00D4111F" w:rsidP="008D1D97"/>
    <w:p w:rsidR="00E84A73" w:rsidRPr="003D29B9" w:rsidRDefault="00E84A73" w:rsidP="00E84A73">
      <w:pPr>
        <w:jc w:val="center"/>
        <w:rPr>
          <w:rFonts w:ascii="微软雅黑" w:eastAsia="微软雅黑" w:hAnsi="微软雅黑"/>
          <w:b/>
          <w:sz w:val="48"/>
          <w:szCs w:val="48"/>
          <w:lang w:eastAsia="zh-CN"/>
        </w:rPr>
      </w:pPr>
      <w:r w:rsidRPr="003D29B9">
        <w:rPr>
          <w:rFonts w:ascii="微软雅黑" w:eastAsia="微软雅黑" w:hAnsi="微软雅黑" w:hint="eastAsia"/>
          <w:b/>
          <w:sz w:val="48"/>
          <w:szCs w:val="48"/>
          <w:lang w:eastAsia="zh-CN"/>
        </w:rPr>
        <w:t>东南</w:t>
      </w:r>
      <w:r>
        <w:rPr>
          <w:rFonts w:ascii="微软雅黑" w:eastAsia="微软雅黑" w:hAnsi="微软雅黑" w:hint="eastAsia"/>
          <w:b/>
          <w:sz w:val="48"/>
          <w:szCs w:val="48"/>
          <w:lang w:eastAsia="zh-CN"/>
        </w:rPr>
        <w:t>(</w:t>
      </w:r>
      <w:r w:rsidRPr="003D29B9">
        <w:rPr>
          <w:rFonts w:ascii="微软雅黑" w:eastAsia="微软雅黑" w:hAnsi="微软雅黑" w:hint="eastAsia"/>
          <w:b/>
          <w:sz w:val="48"/>
          <w:szCs w:val="48"/>
          <w:lang w:eastAsia="zh-CN"/>
        </w:rPr>
        <w:t>福建</w:t>
      </w:r>
      <w:r>
        <w:rPr>
          <w:rFonts w:ascii="微软雅黑" w:eastAsia="微软雅黑" w:hAnsi="微软雅黑" w:hint="eastAsia"/>
          <w:b/>
          <w:sz w:val="48"/>
          <w:szCs w:val="48"/>
          <w:lang w:eastAsia="zh-CN"/>
        </w:rPr>
        <w:t>)</w:t>
      </w:r>
      <w:r w:rsidRPr="003D29B9">
        <w:rPr>
          <w:rFonts w:ascii="微软雅黑" w:eastAsia="微软雅黑" w:hAnsi="微软雅黑" w:hint="eastAsia"/>
          <w:b/>
          <w:sz w:val="48"/>
          <w:szCs w:val="48"/>
          <w:lang w:eastAsia="zh-CN"/>
        </w:rPr>
        <w:t>汽车工业有限公司</w:t>
      </w:r>
    </w:p>
    <w:p w:rsidR="00E84A73" w:rsidRPr="003D29B9" w:rsidRDefault="00E84A73" w:rsidP="00E84A73">
      <w:pPr>
        <w:spacing w:line="480" w:lineRule="auto"/>
        <w:jc w:val="center"/>
        <w:rPr>
          <w:rFonts w:ascii="微软雅黑" w:eastAsia="微软雅黑" w:hAnsi="微软雅黑"/>
          <w:b/>
          <w:sz w:val="52"/>
          <w:szCs w:val="52"/>
          <w:lang w:eastAsia="zh-CN"/>
        </w:rPr>
      </w:pPr>
      <w:r w:rsidRPr="003D29B9">
        <w:rPr>
          <w:rFonts w:ascii="微软雅黑" w:eastAsia="微软雅黑" w:hAnsi="微软雅黑" w:hint="eastAsia"/>
          <w:b/>
          <w:sz w:val="52"/>
          <w:szCs w:val="52"/>
          <w:lang w:eastAsia="zh-CN"/>
        </w:rPr>
        <w:t>项目</w:t>
      </w:r>
      <w:r w:rsidRPr="003D29B9">
        <w:rPr>
          <w:rFonts w:ascii="微软雅黑" w:eastAsia="微软雅黑" w:hAnsi="微软雅黑"/>
          <w:b/>
          <w:sz w:val="52"/>
          <w:szCs w:val="52"/>
          <w:lang w:eastAsia="zh-CN"/>
        </w:rPr>
        <w:t>管理系统</w:t>
      </w:r>
    </w:p>
    <w:p w:rsidR="00D4111F" w:rsidRPr="00DD7E44" w:rsidRDefault="00D4111F" w:rsidP="008D1D97">
      <w:pPr>
        <w:spacing w:line="480" w:lineRule="auto"/>
        <w:rPr>
          <w:rFonts w:ascii="微软雅黑" w:eastAsia="微软雅黑" w:hAnsi="微软雅黑"/>
          <w:b/>
          <w:sz w:val="48"/>
          <w:lang w:eastAsia="zh-CN"/>
        </w:rPr>
      </w:pPr>
    </w:p>
    <w:p w:rsidR="00EE1B0A" w:rsidRPr="00B64BA2" w:rsidRDefault="00913267" w:rsidP="00671C7B">
      <w:pPr>
        <w:spacing w:line="480" w:lineRule="auto"/>
        <w:jc w:val="center"/>
        <w:rPr>
          <w:b/>
          <w:sz w:val="48"/>
          <w:lang w:eastAsia="zh-CN"/>
        </w:rPr>
      </w:pPr>
      <w:r>
        <w:rPr>
          <w:rFonts w:hint="eastAsia"/>
          <w:b/>
          <w:sz w:val="48"/>
          <w:lang w:eastAsia="zh-CN"/>
        </w:rPr>
        <w:t>ENOVIA</w:t>
      </w:r>
      <w:r w:rsidR="00772858">
        <w:rPr>
          <w:rFonts w:hint="eastAsia"/>
          <w:b/>
          <w:sz w:val="48"/>
          <w:lang w:eastAsia="zh-CN"/>
        </w:rPr>
        <w:t>开发规格说明书</w:t>
      </w:r>
    </w:p>
    <w:p w:rsidR="00B64BA2" w:rsidRPr="00B64BA2" w:rsidRDefault="00B64BA2" w:rsidP="00B64BA2">
      <w:pPr>
        <w:jc w:val="center"/>
        <w:rPr>
          <w:sz w:val="28"/>
          <w:lang w:eastAsia="zh-CN"/>
        </w:rPr>
      </w:pPr>
    </w:p>
    <w:p w:rsidR="00B64BA2" w:rsidRPr="008E7DB3" w:rsidRDefault="00B64BA2" w:rsidP="00B64BA2">
      <w:pPr>
        <w:jc w:val="center"/>
        <w:rPr>
          <w:sz w:val="28"/>
          <w:lang w:eastAsia="zh-CN"/>
        </w:rPr>
      </w:pPr>
    </w:p>
    <w:p w:rsidR="00671C7B" w:rsidRPr="003D29B9" w:rsidRDefault="00671C7B" w:rsidP="00671C7B">
      <w:pPr>
        <w:jc w:val="center"/>
        <w:rPr>
          <w:sz w:val="28"/>
          <w:lang w:eastAsia="zh-CN"/>
        </w:rPr>
      </w:pPr>
    </w:p>
    <w:tbl>
      <w:tblPr>
        <w:tblStyle w:val="af1"/>
        <w:tblW w:w="0" w:type="auto"/>
        <w:tblInd w:w="4361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"/>
        <w:gridCol w:w="3311"/>
      </w:tblGrid>
      <w:tr w:rsidR="00671C7B" w:rsidRPr="003D29B9" w:rsidTr="002D1C0F">
        <w:tc>
          <w:tcPr>
            <w:tcW w:w="850" w:type="dxa"/>
          </w:tcPr>
          <w:p w:rsidR="00671C7B" w:rsidRPr="003D29B9" w:rsidRDefault="00671C7B" w:rsidP="002D1C0F">
            <w:pPr>
              <w:spacing w:line="360" w:lineRule="auto"/>
              <w:rPr>
                <w:rFonts w:cs="Arial"/>
                <w:noProof/>
                <w:szCs w:val="24"/>
                <w:lang w:eastAsia="zh-CN"/>
              </w:rPr>
            </w:pPr>
            <w:r w:rsidRPr="003D29B9">
              <w:rPr>
                <w:rFonts w:cs="Arial" w:hint="eastAsia"/>
                <w:noProof/>
                <w:szCs w:val="24"/>
                <w:lang w:eastAsia="zh-CN"/>
              </w:rPr>
              <w:t>编制</w:t>
            </w:r>
            <w:r w:rsidRPr="003D29B9">
              <w:rPr>
                <w:rFonts w:cs="Arial" w:hint="eastAsia"/>
                <w:noProof/>
                <w:szCs w:val="24"/>
                <w:lang w:eastAsia="zh-CN"/>
              </w:rPr>
              <w:t>:</w:t>
            </w:r>
          </w:p>
        </w:tc>
        <w:tc>
          <w:tcPr>
            <w:tcW w:w="3311" w:type="dxa"/>
          </w:tcPr>
          <w:p w:rsidR="00671C7B" w:rsidRPr="003D29B9" w:rsidRDefault="00671C7B" w:rsidP="002D1C0F">
            <w:pPr>
              <w:spacing w:line="360" w:lineRule="auto"/>
              <w:rPr>
                <w:szCs w:val="24"/>
                <w:lang w:eastAsia="zh-CN"/>
              </w:rPr>
            </w:pPr>
            <w:r w:rsidRPr="003D29B9">
              <w:rPr>
                <w:noProof/>
                <w:szCs w:val="24"/>
                <w:lang w:eastAsia="zh-CN" w:bidi="ar-SA"/>
              </w:rPr>
              <w:drawing>
                <wp:inline distT="0" distB="0" distL="0" distR="0" wp14:anchorId="0461D130" wp14:editId="37A2BF7B">
                  <wp:extent cx="800100" cy="251460"/>
                  <wp:effectExtent l="0" t="0" r="0" b="0"/>
                  <wp:docPr id="472" name="图片 472" descr="C:\Users\Bingoo\AppData\Local\Microsoft\Windows\Temporary Internet Files\Content.Outlook\W92JVGAC\3DS_2014_Logotype_BlueSteel_RGB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Bingoo\AppData\Local\Microsoft\Windows\Temporary Internet Files\Content.Outlook\W92JVGAC\3DS_2014_Logotype_BlueSteel_RGB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6741" cy="256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29B9">
              <w:rPr>
                <w:noProof/>
                <w:lang w:eastAsia="zh-CN" w:bidi="ar-SA"/>
              </w:rPr>
              <w:drawing>
                <wp:inline distT="0" distB="0" distL="0" distR="0" wp14:anchorId="7998AF7E" wp14:editId="71915E7F">
                  <wp:extent cx="1022350" cy="248920"/>
                  <wp:effectExtent l="0" t="0" r="6350" b="0"/>
                  <wp:docPr id="474" name="图片 10" descr="RP new logo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RP new logo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2350" cy="248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71C7B" w:rsidRPr="003D29B9" w:rsidRDefault="00671C7B" w:rsidP="002D1C0F">
            <w:pPr>
              <w:widowControl w:val="0"/>
              <w:spacing w:line="360" w:lineRule="auto"/>
              <w:rPr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项目</w:t>
            </w:r>
            <w:r w:rsidRPr="003D29B9">
              <w:rPr>
                <w:szCs w:val="24"/>
                <w:lang w:eastAsia="zh-CN"/>
              </w:rPr>
              <w:t>管理系统实施项目组</w:t>
            </w:r>
          </w:p>
        </w:tc>
      </w:tr>
      <w:tr w:rsidR="00671C7B" w:rsidRPr="003D29B9" w:rsidTr="002D1C0F">
        <w:tc>
          <w:tcPr>
            <w:tcW w:w="850" w:type="dxa"/>
          </w:tcPr>
          <w:p w:rsidR="00671C7B" w:rsidRPr="003D29B9" w:rsidRDefault="00671C7B" w:rsidP="002D1C0F">
            <w:pPr>
              <w:spacing w:line="360" w:lineRule="auto"/>
              <w:rPr>
                <w:rFonts w:cs="Arial"/>
                <w:noProof/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版本</w:t>
            </w:r>
            <w:r w:rsidRPr="003D29B9">
              <w:rPr>
                <w:rFonts w:hint="eastAsia"/>
                <w:szCs w:val="24"/>
                <w:lang w:eastAsia="zh-CN"/>
              </w:rPr>
              <w:t>:</w:t>
            </w:r>
          </w:p>
        </w:tc>
        <w:tc>
          <w:tcPr>
            <w:tcW w:w="3311" w:type="dxa"/>
          </w:tcPr>
          <w:p w:rsidR="00671C7B" w:rsidRPr="003D29B9" w:rsidRDefault="00671C7B" w:rsidP="002D1C0F">
            <w:pPr>
              <w:spacing w:line="360" w:lineRule="auto"/>
              <w:rPr>
                <w:rFonts w:cs="Arial"/>
                <w:noProof/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V</w:t>
            </w:r>
            <w:r>
              <w:rPr>
                <w:rFonts w:hint="eastAsia"/>
                <w:szCs w:val="24"/>
                <w:lang w:eastAsia="zh-CN"/>
              </w:rPr>
              <w:t>01</w:t>
            </w:r>
          </w:p>
        </w:tc>
      </w:tr>
      <w:tr w:rsidR="00671C7B" w:rsidRPr="003D29B9" w:rsidTr="002D1C0F">
        <w:tc>
          <w:tcPr>
            <w:tcW w:w="850" w:type="dxa"/>
          </w:tcPr>
          <w:p w:rsidR="00671C7B" w:rsidRPr="003D29B9" w:rsidRDefault="00671C7B" w:rsidP="002D1C0F">
            <w:pPr>
              <w:spacing w:line="360" w:lineRule="auto"/>
              <w:rPr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日期</w:t>
            </w:r>
            <w:r w:rsidRPr="003D29B9">
              <w:rPr>
                <w:rFonts w:hint="eastAsia"/>
                <w:szCs w:val="24"/>
                <w:lang w:eastAsia="zh-CN"/>
              </w:rPr>
              <w:t>:</w:t>
            </w:r>
          </w:p>
        </w:tc>
        <w:tc>
          <w:tcPr>
            <w:tcW w:w="3311" w:type="dxa"/>
          </w:tcPr>
          <w:p w:rsidR="00671C7B" w:rsidRPr="003D29B9" w:rsidRDefault="00671C7B" w:rsidP="00671C7B">
            <w:pPr>
              <w:spacing w:line="360" w:lineRule="auto"/>
              <w:rPr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2016</w:t>
            </w:r>
            <w:r w:rsidRPr="003D29B9">
              <w:rPr>
                <w:rFonts w:hint="eastAsia"/>
                <w:szCs w:val="24"/>
                <w:lang w:eastAsia="zh-CN"/>
              </w:rPr>
              <w:t>年</w:t>
            </w:r>
            <w:r w:rsidRPr="003D29B9">
              <w:rPr>
                <w:szCs w:val="24"/>
                <w:lang w:eastAsia="zh-CN"/>
              </w:rPr>
              <w:t>1</w:t>
            </w:r>
            <w:r>
              <w:rPr>
                <w:szCs w:val="24"/>
                <w:lang w:eastAsia="zh-CN"/>
              </w:rPr>
              <w:t>1</w:t>
            </w:r>
            <w:r w:rsidRPr="003D29B9">
              <w:rPr>
                <w:rFonts w:hint="eastAsia"/>
                <w:szCs w:val="24"/>
                <w:lang w:eastAsia="zh-CN"/>
              </w:rPr>
              <w:t>月</w:t>
            </w:r>
            <w:r>
              <w:rPr>
                <w:szCs w:val="24"/>
                <w:lang w:eastAsia="zh-CN"/>
              </w:rPr>
              <w:t>20</w:t>
            </w:r>
            <w:r w:rsidRPr="003D29B9">
              <w:rPr>
                <w:rFonts w:hint="eastAsia"/>
                <w:szCs w:val="24"/>
                <w:lang w:eastAsia="zh-CN"/>
              </w:rPr>
              <w:t>日</w:t>
            </w:r>
          </w:p>
        </w:tc>
      </w:tr>
      <w:tr w:rsidR="00671C7B" w:rsidRPr="003D29B9" w:rsidTr="002D1C0F">
        <w:tc>
          <w:tcPr>
            <w:tcW w:w="850" w:type="dxa"/>
          </w:tcPr>
          <w:p w:rsidR="00671C7B" w:rsidRPr="003D29B9" w:rsidRDefault="00671C7B" w:rsidP="002D1C0F">
            <w:pPr>
              <w:spacing w:line="360" w:lineRule="auto"/>
              <w:rPr>
                <w:szCs w:val="24"/>
                <w:lang w:eastAsia="zh-CN"/>
              </w:rPr>
            </w:pPr>
            <w:r w:rsidRPr="003D29B9">
              <w:rPr>
                <w:rFonts w:hint="eastAsia"/>
                <w:szCs w:val="24"/>
                <w:lang w:eastAsia="zh-CN"/>
              </w:rPr>
              <w:t>状态</w:t>
            </w:r>
            <w:r w:rsidRPr="003D29B9">
              <w:rPr>
                <w:rFonts w:hint="eastAsia"/>
                <w:szCs w:val="24"/>
                <w:lang w:eastAsia="zh-CN"/>
              </w:rPr>
              <w:t>:</w:t>
            </w:r>
          </w:p>
        </w:tc>
        <w:tc>
          <w:tcPr>
            <w:tcW w:w="3311" w:type="dxa"/>
          </w:tcPr>
          <w:p w:rsidR="00671C7B" w:rsidRPr="003D29B9" w:rsidRDefault="00671C7B" w:rsidP="002D1C0F">
            <w:pPr>
              <w:spacing w:line="360" w:lineRule="auto"/>
              <w:rPr>
                <w:szCs w:val="24"/>
                <w:lang w:eastAsia="zh-CN"/>
              </w:rPr>
            </w:pPr>
          </w:p>
        </w:tc>
      </w:tr>
    </w:tbl>
    <w:p w:rsidR="00671C7B" w:rsidRPr="003D29B9" w:rsidRDefault="00671C7B" w:rsidP="00671C7B">
      <w:pPr>
        <w:jc w:val="center"/>
        <w:rPr>
          <w:lang w:eastAsia="zh-CN"/>
        </w:rPr>
      </w:pPr>
      <w:r w:rsidRPr="003D29B9">
        <w:rPr>
          <w:lang w:eastAsia="zh-CN"/>
        </w:rPr>
        <w:br w:type="page"/>
      </w:r>
    </w:p>
    <w:p w:rsidR="0097234C" w:rsidRDefault="008950E7" w:rsidP="0097234C">
      <w:pPr>
        <w:pStyle w:val="1"/>
        <w:jc w:val="left"/>
        <w:rPr>
          <w:lang w:eastAsia="zh-CN"/>
        </w:rPr>
      </w:pPr>
      <w:bookmarkStart w:id="0" w:name="_Toc323822747"/>
      <w:bookmarkStart w:id="1" w:name="_Toc467502133"/>
      <w:r>
        <w:rPr>
          <w:rFonts w:hint="eastAsia"/>
          <w:lang w:eastAsia="zh-CN"/>
        </w:rPr>
        <w:lastRenderedPageBreak/>
        <w:t>文档控制</w:t>
      </w:r>
      <w:bookmarkEnd w:id="0"/>
      <w:bookmarkEnd w:id="1"/>
    </w:p>
    <w:p w:rsidR="001D5A53" w:rsidRPr="001D5A53" w:rsidRDefault="001D5A53" w:rsidP="001D5A53">
      <w:pPr>
        <w:pStyle w:val="2"/>
        <w:jc w:val="left"/>
        <w:rPr>
          <w:lang w:eastAsia="zh-CN"/>
        </w:rPr>
      </w:pPr>
      <w:bookmarkStart w:id="2" w:name="_Toc323822748"/>
      <w:bookmarkStart w:id="3" w:name="_Toc467502134"/>
      <w:r>
        <w:rPr>
          <w:rFonts w:hint="eastAsia"/>
          <w:lang w:eastAsia="zh-CN"/>
        </w:rPr>
        <w:t>文档编写记录</w:t>
      </w:r>
      <w:bookmarkEnd w:id="2"/>
      <w:bookmarkEnd w:id="3"/>
    </w:p>
    <w:tbl>
      <w:tblPr>
        <w:tblStyle w:val="af1"/>
        <w:tblW w:w="8577" w:type="dxa"/>
        <w:tblLook w:val="04A0" w:firstRow="1" w:lastRow="0" w:firstColumn="1" w:lastColumn="0" w:noHBand="0" w:noVBand="1"/>
      </w:tblPr>
      <w:tblGrid>
        <w:gridCol w:w="1475"/>
        <w:gridCol w:w="1630"/>
        <w:gridCol w:w="1018"/>
        <w:gridCol w:w="4454"/>
      </w:tblGrid>
      <w:tr w:rsidR="008950E7" w:rsidRPr="008950E7" w:rsidTr="006D41B5">
        <w:trPr>
          <w:trHeight w:val="434"/>
        </w:trPr>
        <w:tc>
          <w:tcPr>
            <w:tcW w:w="1475" w:type="dxa"/>
            <w:shd w:val="clear" w:color="auto" w:fill="D9D9D9" w:themeFill="background1" w:themeFillShade="D9"/>
          </w:tcPr>
          <w:p w:rsidR="008950E7" w:rsidRPr="008950E7" w:rsidRDefault="008950E7" w:rsidP="008950E7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日期</w:t>
            </w:r>
          </w:p>
        </w:tc>
        <w:tc>
          <w:tcPr>
            <w:tcW w:w="1630" w:type="dxa"/>
            <w:shd w:val="clear" w:color="auto" w:fill="D9D9D9" w:themeFill="background1" w:themeFillShade="D9"/>
          </w:tcPr>
          <w:p w:rsidR="008950E7" w:rsidRPr="008950E7" w:rsidRDefault="008950E7" w:rsidP="008950E7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更新人</w:t>
            </w:r>
          </w:p>
        </w:tc>
        <w:tc>
          <w:tcPr>
            <w:tcW w:w="1018" w:type="dxa"/>
            <w:shd w:val="clear" w:color="auto" w:fill="D9D9D9" w:themeFill="background1" w:themeFillShade="D9"/>
          </w:tcPr>
          <w:p w:rsidR="008950E7" w:rsidRPr="008950E7" w:rsidRDefault="008950E7" w:rsidP="001130BB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版本</w:t>
            </w:r>
          </w:p>
        </w:tc>
        <w:tc>
          <w:tcPr>
            <w:tcW w:w="4454" w:type="dxa"/>
            <w:shd w:val="clear" w:color="auto" w:fill="D9D9D9" w:themeFill="background1" w:themeFillShade="D9"/>
          </w:tcPr>
          <w:p w:rsidR="008950E7" w:rsidRPr="008950E7" w:rsidRDefault="008950E7" w:rsidP="008950E7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备注</w:t>
            </w:r>
          </w:p>
        </w:tc>
      </w:tr>
      <w:tr w:rsidR="008950E7" w:rsidRPr="008950E7" w:rsidTr="006D41B5">
        <w:trPr>
          <w:trHeight w:val="434"/>
        </w:trPr>
        <w:tc>
          <w:tcPr>
            <w:tcW w:w="1475" w:type="dxa"/>
          </w:tcPr>
          <w:p w:rsidR="008950E7" w:rsidRPr="002046E3" w:rsidRDefault="00C9491C" w:rsidP="00E84A73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201</w:t>
            </w:r>
            <w:r w:rsidR="00E84A73"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  <w:t>6</w:t>
            </w: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-</w:t>
            </w:r>
            <w:r w:rsidR="00E84A73"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  <w:t>11</w:t>
            </w:r>
            <w:r w:rsidR="00C025B6"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-</w:t>
            </w: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2</w:t>
            </w:r>
            <w:r w:rsidR="00E84A73"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  <w:t>0</w:t>
            </w:r>
          </w:p>
        </w:tc>
        <w:tc>
          <w:tcPr>
            <w:tcW w:w="1630" w:type="dxa"/>
          </w:tcPr>
          <w:p w:rsidR="008950E7" w:rsidRPr="002046E3" w:rsidRDefault="00E84A73" w:rsidP="00C025B6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赵樊、郭照辉</w:t>
            </w:r>
          </w:p>
        </w:tc>
        <w:tc>
          <w:tcPr>
            <w:tcW w:w="1018" w:type="dxa"/>
          </w:tcPr>
          <w:p w:rsidR="008950E7" w:rsidRPr="002046E3" w:rsidRDefault="00C025B6" w:rsidP="001130BB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V01</w:t>
            </w:r>
          </w:p>
        </w:tc>
        <w:tc>
          <w:tcPr>
            <w:tcW w:w="4454" w:type="dxa"/>
          </w:tcPr>
          <w:p w:rsidR="008950E7" w:rsidRPr="00BD5D21" w:rsidRDefault="00C025B6" w:rsidP="00C025B6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aps/>
                <w:szCs w:val="28"/>
                <w:lang w:eastAsia="zh-CN"/>
              </w:rPr>
              <w:t>初 稿</w:t>
            </w:r>
          </w:p>
        </w:tc>
      </w:tr>
      <w:tr w:rsidR="00A96DD0" w:rsidRPr="008950E7" w:rsidTr="006D41B5">
        <w:trPr>
          <w:trHeight w:val="434"/>
        </w:trPr>
        <w:tc>
          <w:tcPr>
            <w:tcW w:w="1475" w:type="dxa"/>
          </w:tcPr>
          <w:p w:rsidR="00A96DD0" w:rsidRPr="002046E3" w:rsidRDefault="00A96DD0" w:rsidP="00611107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2046E3" w:rsidRDefault="00A96DD0" w:rsidP="00611107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2046E3" w:rsidRDefault="00A96DD0" w:rsidP="00611107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BD5D21" w:rsidRDefault="00A96DD0" w:rsidP="00611107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49"/>
        </w:trPr>
        <w:tc>
          <w:tcPr>
            <w:tcW w:w="1475" w:type="dxa"/>
          </w:tcPr>
          <w:p w:rsidR="00A96DD0" w:rsidRPr="002046E3" w:rsidRDefault="00A96DD0" w:rsidP="00D37ACB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2046E3" w:rsidRDefault="00A96DD0" w:rsidP="00D37ACB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2046E3" w:rsidRDefault="00A96DD0" w:rsidP="001130BB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BD5D21" w:rsidRDefault="00A96DD0" w:rsidP="00143BFC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34"/>
        </w:trPr>
        <w:tc>
          <w:tcPr>
            <w:tcW w:w="1475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12430B" w:rsidRDefault="00A96DD0" w:rsidP="0012430B">
            <w:pPr>
              <w:jc w:val="center"/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12430B" w:rsidRDefault="00A96DD0" w:rsidP="00143BFC">
            <w:pPr>
              <w:rPr>
                <w:rFonts w:asciiTheme="minorEastAsia" w:eastAsiaTheme="minorEastAsia" w:hAnsiTheme="minorEastAsia"/>
                <w:caps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34"/>
        </w:trPr>
        <w:tc>
          <w:tcPr>
            <w:tcW w:w="1475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34"/>
        </w:trPr>
        <w:tc>
          <w:tcPr>
            <w:tcW w:w="1475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49"/>
        </w:trPr>
        <w:tc>
          <w:tcPr>
            <w:tcW w:w="1475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A96DD0" w:rsidRPr="008950E7" w:rsidTr="006D41B5">
        <w:trPr>
          <w:trHeight w:val="449"/>
        </w:trPr>
        <w:tc>
          <w:tcPr>
            <w:tcW w:w="1475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630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018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454" w:type="dxa"/>
          </w:tcPr>
          <w:p w:rsidR="00A96DD0" w:rsidRPr="008950E7" w:rsidRDefault="00A96DD0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</w:tbl>
    <w:p w:rsidR="001D5A53" w:rsidRPr="001D5A53" w:rsidRDefault="001D5A53" w:rsidP="001D5A53">
      <w:pPr>
        <w:pStyle w:val="2"/>
        <w:jc w:val="left"/>
        <w:rPr>
          <w:lang w:eastAsia="zh-CN"/>
        </w:rPr>
      </w:pPr>
      <w:bookmarkStart w:id="4" w:name="_Toc323822749"/>
      <w:bookmarkStart w:id="5" w:name="_Toc467502135"/>
      <w:r>
        <w:rPr>
          <w:rFonts w:hint="eastAsia"/>
          <w:lang w:eastAsia="zh-CN"/>
        </w:rPr>
        <w:t>文档审核记录</w:t>
      </w:r>
      <w:bookmarkEnd w:id="4"/>
      <w:bookmarkEnd w:id="5"/>
    </w:p>
    <w:tbl>
      <w:tblPr>
        <w:tblStyle w:val="af1"/>
        <w:tblW w:w="8566" w:type="dxa"/>
        <w:tblLook w:val="04A0" w:firstRow="1" w:lastRow="0" w:firstColumn="1" w:lastColumn="0" w:noHBand="0" w:noVBand="1"/>
      </w:tblPr>
      <w:tblGrid>
        <w:gridCol w:w="1248"/>
        <w:gridCol w:w="1283"/>
        <w:gridCol w:w="1425"/>
        <w:gridCol w:w="4610"/>
      </w:tblGrid>
      <w:tr w:rsidR="001D5A53" w:rsidRPr="008950E7" w:rsidTr="006D41B5">
        <w:trPr>
          <w:trHeight w:val="496"/>
        </w:trPr>
        <w:tc>
          <w:tcPr>
            <w:tcW w:w="1248" w:type="dxa"/>
            <w:shd w:val="clear" w:color="auto" w:fill="D9D9D9" w:themeFill="background1" w:themeFillShade="D9"/>
          </w:tcPr>
          <w:p w:rsidR="001D5A53" w:rsidRPr="008950E7" w:rsidRDefault="001D5A53" w:rsidP="00716D01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日期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:rsidR="001D5A53" w:rsidRPr="008950E7" w:rsidRDefault="001D5A53" w:rsidP="00716D01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审核</w:t>
            </w: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人</w:t>
            </w:r>
          </w:p>
        </w:tc>
        <w:tc>
          <w:tcPr>
            <w:tcW w:w="1425" w:type="dxa"/>
            <w:shd w:val="clear" w:color="auto" w:fill="D9D9D9" w:themeFill="background1" w:themeFillShade="D9"/>
          </w:tcPr>
          <w:p w:rsidR="001D5A53" w:rsidRPr="008950E7" w:rsidRDefault="001D5A53" w:rsidP="00716D01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角色</w:t>
            </w:r>
          </w:p>
        </w:tc>
        <w:tc>
          <w:tcPr>
            <w:tcW w:w="4610" w:type="dxa"/>
            <w:shd w:val="clear" w:color="auto" w:fill="D9D9D9" w:themeFill="background1" w:themeFillShade="D9"/>
          </w:tcPr>
          <w:p w:rsidR="001D5A53" w:rsidRPr="008950E7" w:rsidRDefault="001D5A53" w:rsidP="00716D01">
            <w:pPr>
              <w:jc w:val="center"/>
              <w:rPr>
                <w:b/>
                <w:caps/>
                <w:spacing w:val="20"/>
                <w:szCs w:val="28"/>
                <w:lang w:eastAsia="zh-CN"/>
              </w:rPr>
            </w:pPr>
            <w:r w:rsidRPr="008950E7">
              <w:rPr>
                <w:rFonts w:hint="eastAsia"/>
                <w:b/>
                <w:caps/>
                <w:spacing w:val="20"/>
                <w:szCs w:val="28"/>
                <w:lang w:eastAsia="zh-CN"/>
              </w:rPr>
              <w:t>备注</w:t>
            </w:r>
          </w:p>
        </w:tc>
      </w:tr>
      <w:tr w:rsidR="001D5A53" w:rsidRPr="008950E7" w:rsidTr="006D41B5">
        <w:trPr>
          <w:trHeight w:val="514"/>
        </w:trPr>
        <w:tc>
          <w:tcPr>
            <w:tcW w:w="1248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283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425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610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1D5A53" w:rsidRPr="008950E7" w:rsidTr="006D41B5">
        <w:trPr>
          <w:trHeight w:val="514"/>
        </w:trPr>
        <w:tc>
          <w:tcPr>
            <w:tcW w:w="1248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283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425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610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1D5A53" w:rsidRPr="008950E7" w:rsidTr="006D41B5">
        <w:trPr>
          <w:trHeight w:val="514"/>
        </w:trPr>
        <w:tc>
          <w:tcPr>
            <w:tcW w:w="1248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283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425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610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1D5A53" w:rsidRPr="008950E7" w:rsidTr="006D41B5">
        <w:trPr>
          <w:trHeight w:val="514"/>
        </w:trPr>
        <w:tc>
          <w:tcPr>
            <w:tcW w:w="1248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283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425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610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  <w:tr w:rsidR="001D5A53" w:rsidRPr="008950E7" w:rsidTr="006D41B5">
        <w:trPr>
          <w:trHeight w:val="532"/>
        </w:trPr>
        <w:tc>
          <w:tcPr>
            <w:tcW w:w="1248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283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1425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  <w:tc>
          <w:tcPr>
            <w:tcW w:w="4610" w:type="dxa"/>
          </w:tcPr>
          <w:p w:rsidR="001D5A53" w:rsidRPr="008950E7" w:rsidRDefault="001D5A53" w:rsidP="00716D01">
            <w:pPr>
              <w:rPr>
                <w:caps/>
                <w:spacing w:val="20"/>
                <w:szCs w:val="28"/>
                <w:lang w:eastAsia="zh-CN"/>
              </w:rPr>
            </w:pPr>
          </w:p>
        </w:tc>
      </w:tr>
    </w:tbl>
    <w:p w:rsidR="0097234C" w:rsidRPr="001D5A53" w:rsidRDefault="0097234C">
      <w:pPr>
        <w:rPr>
          <w:caps/>
          <w:color w:val="632423" w:themeColor="accent2" w:themeShade="80"/>
          <w:spacing w:val="20"/>
          <w:szCs w:val="28"/>
          <w:lang w:eastAsia="zh-CN"/>
        </w:rPr>
      </w:pPr>
    </w:p>
    <w:p w:rsidR="0097234C" w:rsidRPr="008950E7" w:rsidRDefault="0097234C">
      <w:pPr>
        <w:rPr>
          <w:caps/>
          <w:color w:val="632423" w:themeColor="accent2" w:themeShade="80"/>
          <w:spacing w:val="20"/>
          <w:szCs w:val="28"/>
          <w:lang w:eastAsia="zh-CN"/>
        </w:rPr>
      </w:pPr>
    </w:p>
    <w:p w:rsidR="0097234C" w:rsidRDefault="0097234C">
      <w:pPr>
        <w:rPr>
          <w:caps/>
          <w:color w:val="632423" w:themeColor="accent2" w:themeShade="80"/>
          <w:spacing w:val="20"/>
          <w:sz w:val="28"/>
          <w:szCs w:val="28"/>
          <w:lang w:eastAsia="zh-CN"/>
        </w:rPr>
      </w:pPr>
    </w:p>
    <w:p w:rsidR="00497C0A" w:rsidRDefault="0097234C" w:rsidP="00EC4617">
      <w:pPr>
        <w:pStyle w:val="1"/>
        <w:jc w:val="left"/>
        <w:rPr>
          <w:lang w:eastAsia="zh-CN"/>
        </w:rPr>
      </w:pPr>
      <w:r>
        <w:rPr>
          <w:lang w:eastAsia="zh-CN"/>
        </w:rPr>
        <w:br w:type="page"/>
      </w:r>
    </w:p>
    <w:p w:rsidR="00B85BD2" w:rsidRPr="00950D49" w:rsidRDefault="00B85BD2" w:rsidP="00B13111">
      <w:pPr>
        <w:pStyle w:val="10"/>
        <w:jc w:val="center"/>
        <w:rPr>
          <w:sz w:val="28"/>
          <w:szCs w:val="28"/>
          <w:lang w:eastAsia="zh-CN"/>
        </w:rPr>
      </w:pPr>
      <w:r w:rsidRPr="00950D49">
        <w:rPr>
          <w:rFonts w:hint="eastAsia"/>
          <w:sz w:val="28"/>
          <w:szCs w:val="28"/>
          <w:lang w:eastAsia="zh-CN"/>
        </w:rPr>
        <w:lastRenderedPageBreak/>
        <w:t>目</w:t>
      </w:r>
      <w:r w:rsidR="00A0309F" w:rsidRPr="00950D49">
        <w:rPr>
          <w:rFonts w:hint="eastAsia"/>
          <w:sz w:val="28"/>
          <w:szCs w:val="28"/>
          <w:lang w:eastAsia="zh-CN"/>
        </w:rPr>
        <w:t xml:space="preserve">  </w:t>
      </w:r>
      <w:r w:rsidRPr="00950D49">
        <w:rPr>
          <w:rFonts w:hint="eastAsia"/>
          <w:sz w:val="28"/>
          <w:szCs w:val="28"/>
          <w:lang w:eastAsia="zh-CN"/>
        </w:rPr>
        <w:t>录</w:t>
      </w:r>
    </w:p>
    <w:p w:rsidR="002E126C" w:rsidRDefault="00405C61">
      <w:pPr>
        <w:pStyle w:val="10"/>
        <w:tabs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r>
        <w:rPr>
          <w:b w:val="0"/>
          <w:bCs w:val="0"/>
          <w:caps w:val="0"/>
        </w:rPr>
        <w:fldChar w:fldCharType="begin"/>
      </w:r>
      <w:r w:rsidR="00B13111"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67502133" w:history="1">
        <w:r w:rsidR="002E126C" w:rsidRPr="00265448">
          <w:rPr>
            <w:rStyle w:val="af2"/>
            <w:rFonts w:hint="eastAsia"/>
            <w:noProof/>
            <w:lang w:eastAsia="zh-CN"/>
          </w:rPr>
          <w:t>文档控制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3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2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34" w:history="1">
        <w:r w:rsidR="002E126C" w:rsidRPr="00265448">
          <w:rPr>
            <w:rStyle w:val="af2"/>
            <w:rFonts w:hint="eastAsia"/>
            <w:noProof/>
            <w:lang w:eastAsia="zh-CN"/>
          </w:rPr>
          <w:t>文档编写记录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4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2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35" w:history="1">
        <w:r w:rsidR="002E126C" w:rsidRPr="00265448">
          <w:rPr>
            <w:rStyle w:val="af2"/>
            <w:rFonts w:hint="eastAsia"/>
            <w:noProof/>
            <w:lang w:eastAsia="zh-CN"/>
          </w:rPr>
          <w:t>文档审核记录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5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2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10"/>
        <w:tabs>
          <w:tab w:val="left" w:pos="44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67502136" w:history="1">
        <w:r w:rsidR="002E126C" w:rsidRPr="00265448">
          <w:rPr>
            <w:rStyle w:val="af2"/>
            <w:noProof/>
            <w:lang w:eastAsia="zh-CN"/>
          </w:rPr>
          <w:t>1.</w:t>
        </w:r>
        <w:r w:rsidR="002E126C">
          <w:rPr>
            <w:rFonts w:eastAsiaTheme="minorEastAsia" w:cstheme="minorBidi"/>
            <w:b w:val="0"/>
            <w:bCs w:val="0"/>
            <w: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文档概述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6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4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37" w:history="1">
        <w:r w:rsidR="002E126C" w:rsidRPr="00265448">
          <w:rPr>
            <w:rStyle w:val="af2"/>
            <w:noProof/>
            <w:lang w:eastAsia="zh-CN"/>
          </w:rPr>
          <w:t>1.1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编写目的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7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4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38" w:history="1">
        <w:r w:rsidR="002E126C" w:rsidRPr="00265448">
          <w:rPr>
            <w:rStyle w:val="af2"/>
            <w:noProof/>
            <w:lang w:eastAsia="zh-CN"/>
          </w:rPr>
          <w:t>1.2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参考文档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8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4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39" w:history="1">
        <w:r w:rsidR="002E126C" w:rsidRPr="00265448">
          <w:rPr>
            <w:rStyle w:val="af2"/>
            <w:noProof/>
            <w:lang w:eastAsia="zh-CN"/>
          </w:rPr>
          <w:t>1.3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术语定义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39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4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10"/>
        <w:tabs>
          <w:tab w:val="left" w:pos="44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67502140" w:history="1">
        <w:r w:rsidR="002E126C" w:rsidRPr="00265448">
          <w:rPr>
            <w:rStyle w:val="af2"/>
            <w:noProof/>
            <w:lang w:eastAsia="zh-CN"/>
          </w:rPr>
          <w:t>2.</w:t>
        </w:r>
        <w:r w:rsidR="002E126C">
          <w:rPr>
            <w:rFonts w:eastAsiaTheme="minorEastAsia" w:cstheme="minorBidi"/>
            <w:b w:val="0"/>
            <w:bCs w:val="0"/>
            <w: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开发环境描述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0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5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41" w:history="1">
        <w:r w:rsidR="002E126C" w:rsidRPr="00265448">
          <w:rPr>
            <w:rStyle w:val="af2"/>
            <w:noProof/>
          </w:rPr>
          <w:t>2.1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开发基础环境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1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5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42" w:history="1">
        <w:r w:rsidR="002E126C" w:rsidRPr="00265448">
          <w:rPr>
            <w:rStyle w:val="af2"/>
            <w:noProof/>
          </w:rPr>
          <w:t>2.2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代码管理规范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2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5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10"/>
        <w:tabs>
          <w:tab w:val="left" w:pos="44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67502143" w:history="1">
        <w:r w:rsidR="002E126C" w:rsidRPr="00265448">
          <w:rPr>
            <w:rStyle w:val="af2"/>
            <w:noProof/>
            <w:lang w:eastAsia="zh-CN"/>
          </w:rPr>
          <w:t>3.</w:t>
        </w:r>
        <w:r w:rsidR="002E126C">
          <w:rPr>
            <w:rFonts w:eastAsiaTheme="minorEastAsia" w:cstheme="minorBidi"/>
            <w:b w:val="0"/>
            <w:bCs w:val="0"/>
            <w: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功能开发说明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3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6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44" w:history="1">
        <w:r w:rsidR="002E126C" w:rsidRPr="00265448">
          <w:rPr>
            <w:rStyle w:val="af2"/>
            <w:noProof/>
          </w:rPr>
          <w:t>3.1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主页面定制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4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6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45" w:history="1">
        <w:r w:rsidR="002E126C" w:rsidRPr="00265448">
          <w:rPr>
            <w:rStyle w:val="af2"/>
            <w:noProof/>
            <w:lang w:eastAsia="zh-CN"/>
          </w:rPr>
          <w:t>3.1.1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主页调整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5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6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46" w:history="1">
        <w:r w:rsidR="002E126C" w:rsidRPr="00265448">
          <w:rPr>
            <w:rStyle w:val="af2"/>
            <w:noProof/>
            <w:lang w:eastAsia="zh-CN"/>
          </w:rPr>
          <w:t>3.2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项目</w:t>
        </w:r>
        <w:r w:rsidR="002E126C" w:rsidRPr="00265448">
          <w:rPr>
            <w:rStyle w:val="af2"/>
            <w:noProof/>
            <w:lang w:eastAsia="zh-CN"/>
          </w:rPr>
          <w:t>.WBS</w:t>
        </w:r>
        <w:r w:rsidR="002E126C" w:rsidRPr="00265448">
          <w:rPr>
            <w:rStyle w:val="af2"/>
            <w:rFonts w:hint="eastAsia"/>
            <w:noProof/>
            <w:lang w:eastAsia="zh-CN"/>
          </w:rPr>
          <w:t>管理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6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6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47" w:history="1">
        <w:r w:rsidR="002E126C" w:rsidRPr="00265448">
          <w:rPr>
            <w:rStyle w:val="af2"/>
            <w:noProof/>
            <w:lang w:eastAsia="zh-CN"/>
          </w:rPr>
          <w:t>3.2.1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项目创建、编辑界面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7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6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48" w:history="1">
        <w:r w:rsidR="002E126C" w:rsidRPr="00265448">
          <w:rPr>
            <w:rStyle w:val="af2"/>
            <w:noProof/>
            <w:lang w:eastAsia="zh-CN"/>
          </w:rPr>
          <w:t>3.2.2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项目成员管理界面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8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7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49" w:history="1">
        <w:r w:rsidR="002E126C" w:rsidRPr="00265448">
          <w:rPr>
            <w:rStyle w:val="af2"/>
            <w:noProof/>
            <w:lang w:eastAsia="zh-CN"/>
          </w:rPr>
          <w:t>3.2.3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任务锁定控制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49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9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50" w:history="1">
        <w:r w:rsidR="002E126C" w:rsidRPr="00265448">
          <w:rPr>
            <w:rStyle w:val="af2"/>
            <w:noProof/>
            <w:lang w:eastAsia="zh-CN"/>
          </w:rPr>
          <w:t>3.2.4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在</w:t>
        </w:r>
        <w:r w:rsidR="002E126C" w:rsidRPr="00265448">
          <w:rPr>
            <w:rStyle w:val="af2"/>
            <w:noProof/>
            <w:lang w:eastAsia="zh-CN"/>
          </w:rPr>
          <w:t>WBS</w:t>
        </w:r>
        <w:r w:rsidR="002E126C" w:rsidRPr="00265448">
          <w:rPr>
            <w:rStyle w:val="af2"/>
            <w:rFonts w:hint="eastAsia"/>
            <w:noProof/>
            <w:lang w:eastAsia="zh-CN"/>
          </w:rPr>
          <w:t>编辑</w:t>
        </w:r>
        <w:r w:rsidR="002E126C" w:rsidRPr="00265448">
          <w:rPr>
            <w:rStyle w:val="af2"/>
            <w:noProof/>
            <w:lang w:eastAsia="zh-CN"/>
          </w:rPr>
          <w:t>Table</w:t>
        </w:r>
        <w:r w:rsidR="002E126C" w:rsidRPr="00265448">
          <w:rPr>
            <w:rStyle w:val="af2"/>
            <w:rFonts w:hint="eastAsia"/>
            <w:noProof/>
            <w:lang w:eastAsia="zh-CN"/>
          </w:rPr>
          <w:t>上指派责任人、任务复核人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50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10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20"/>
        <w:tabs>
          <w:tab w:val="left" w:pos="880"/>
          <w:tab w:val="right" w:leader="dot" w:pos="8296"/>
        </w:tabs>
        <w:rPr>
          <w:rFonts w:eastAsiaTheme="minorEastAsia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467502151" w:history="1">
        <w:r w:rsidR="002E126C" w:rsidRPr="00265448">
          <w:rPr>
            <w:rStyle w:val="af2"/>
            <w:noProof/>
          </w:rPr>
          <w:t>3.3</w:t>
        </w:r>
        <w:r w:rsidR="002E126C">
          <w:rPr>
            <w:rFonts w:eastAsiaTheme="minorEastAsia" w:cstheme="minorBidi"/>
            <w:smallCap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出图计划管理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51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11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52" w:history="1">
        <w:r w:rsidR="002E126C" w:rsidRPr="00265448">
          <w:rPr>
            <w:rStyle w:val="af2"/>
            <w:noProof/>
            <w:lang w:eastAsia="zh-CN"/>
          </w:rPr>
          <w:t>3.3.1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项目类别菜单添加“出图计划”子视图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52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11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53" w:history="1">
        <w:r w:rsidR="002E126C" w:rsidRPr="00265448">
          <w:rPr>
            <w:rStyle w:val="af2"/>
            <w:noProof/>
            <w:lang w:eastAsia="zh-CN"/>
          </w:rPr>
          <w:t>3.3.2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在”零件任务“对象的类别菜单中添加”出图任务“视图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53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12</w:t>
        </w:r>
        <w:r w:rsidR="002E126C">
          <w:rPr>
            <w:noProof/>
            <w:webHidden/>
          </w:rPr>
          <w:fldChar w:fldCharType="end"/>
        </w:r>
      </w:hyperlink>
    </w:p>
    <w:p w:rsidR="002E126C" w:rsidRDefault="003F27EF">
      <w:pPr>
        <w:pStyle w:val="30"/>
        <w:tabs>
          <w:tab w:val="left" w:pos="1320"/>
          <w:tab w:val="right" w:leader="dot" w:pos="8296"/>
        </w:tabs>
        <w:rPr>
          <w:rFonts w:eastAsiaTheme="minorEastAsia" w:cstheme="minorBidi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67502154" w:history="1">
        <w:r w:rsidR="002E126C" w:rsidRPr="00265448">
          <w:rPr>
            <w:rStyle w:val="af2"/>
            <w:noProof/>
            <w:lang w:eastAsia="zh-CN"/>
          </w:rPr>
          <w:t>3.3.3</w:t>
        </w:r>
        <w:r w:rsidR="002E126C">
          <w:rPr>
            <w:rFonts w:eastAsiaTheme="minorEastAsia" w:cstheme="minorBidi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2E126C" w:rsidRPr="00265448">
          <w:rPr>
            <w:rStyle w:val="af2"/>
            <w:rFonts w:hint="eastAsia"/>
            <w:noProof/>
            <w:lang w:eastAsia="zh-CN"/>
          </w:rPr>
          <w:t>出图计划二维表格视图</w:t>
        </w:r>
        <w:r w:rsidR="002E126C">
          <w:rPr>
            <w:noProof/>
            <w:webHidden/>
          </w:rPr>
          <w:tab/>
        </w:r>
        <w:r w:rsidR="002E126C">
          <w:rPr>
            <w:noProof/>
            <w:webHidden/>
          </w:rPr>
          <w:fldChar w:fldCharType="begin"/>
        </w:r>
        <w:r w:rsidR="002E126C">
          <w:rPr>
            <w:noProof/>
            <w:webHidden/>
          </w:rPr>
          <w:instrText xml:space="preserve"> PAGEREF _Toc467502154 \h </w:instrText>
        </w:r>
        <w:r w:rsidR="002E126C">
          <w:rPr>
            <w:noProof/>
            <w:webHidden/>
          </w:rPr>
        </w:r>
        <w:r w:rsidR="002E126C">
          <w:rPr>
            <w:noProof/>
            <w:webHidden/>
          </w:rPr>
          <w:fldChar w:fldCharType="separate"/>
        </w:r>
        <w:r w:rsidR="002E126C">
          <w:rPr>
            <w:noProof/>
            <w:webHidden/>
          </w:rPr>
          <w:t>13</w:t>
        </w:r>
        <w:r w:rsidR="002E126C">
          <w:rPr>
            <w:noProof/>
            <w:webHidden/>
          </w:rPr>
          <w:fldChar w:fldCharType="end"/>
        </w:r>
      </w:hyperlink>
    </w:p>
    <w:p w:rsidR="0000564B" w:rsidRDefault="00405C61" w:rsidP="00A0309F">
      <w:r>
        <w:rPr>
          <w:rFonts w:asciiTheme="minorHAnsi" w:hAnsiTheme="minorHAnsi" w:cstheme="minorHAnsi"/>
          <w:b/>
          <w:bCs/>
          <w:caps/>
          <w:sz w:val="20"/>
          <w:szCs w:val="20"/>
        </w:rPr>
        <w:fldChar w:fldCharType="end"/>
      </w:r>
    </w:p>
    <w:p w:rsidR="0000564B" w:rsidRDefault="0000564B">
      <w:pPr>
        <w:rPr>
          <w:lang w:eastAsia="zh-CN"/>
        </w:rPr>
      </w:pPr>
      <w:r>
        <w:br w:type="page"/>
      </w:r>
    </w:p>
    <w:p w:rsidR="00B64BA2" w:rsidRDefault="00004126" w:rsidP="00046898">
      <w:pPr>
        <w:pStyle w:val="1"/>
        <w:numPr>
          <w:ilvl w:val="0"/>
          <w:numId w:val="1"/>
        </w:numPr>
        <w:jc w:val="left"/>
        <w:rPr>
          <w:lang w:eastAsia="zh-CN"/>
        </w:rPr>
      </w:pPr>
      <w:bookmarkStart w:id="6" w:name="_Toc323822750"/>
      <w:bookmarkStart w:id="7" w:name="_Toc467502136"/>
      <w:r>
        <w:rPr>
          <w:rFonts w:hint="eastAsia"/>
          <w:lang w:eastAsia="zh-CN"/>
        </w:rPr>
        <w:lastRenderedPageBreak/>
        <w:t>文档</w:t>
      </w:r>
      <w:r w:rsidR="00A256CB">
        <w:rPr>
          <w:rFonts w:hint="eastAsia"/>
          <w:lang w:eastAsia="zh-CN"/>
        </w:rPr>
        <w:t>概述</w:t>
      </w:r>
      <w:bookmarkEnd w:id="6"/>
      <w:bookmarkEnd w:id="7"/>
    </w:p>
    <w:p w:rsidR="0024054B" w:rsidRDefault="0024054B" w:rsidP="00763EB8">
      <w:pPr>
        <w:pStyle w:val="2"/>
        <w:numPr>
          <w:ilvl w:val="1"/>
          <w:numId w:val="1"/>
        </w:numPr>
        <w:jc w:val="left"/>
        <w:rPr>
          <w:lang w:eastAsia="zh-CN"/>
        </w:rPr>
      </w:pPr>
      <w:bookmarkStart w:id="8" w:name="_Toc323819480"/>
      <w:bookmarkStart w:id="9" w:name="_Toc323822751"/>
      <w:bookmarkStart w:id="10" w:name="_Toc329808405"/>
      <w:bookmarkStart w:id="11" w:name="_Toc467502137"/>
      <w:r>
        <w:rPr>
          <w:rFonts w:hint="eastAsia"/>
          <w:lang w:eastAsia="zh-CN"/>
        </w:rPr>
        <w:t>编写目的</w:t>
      </w:r>
      <w:bookmarkEnd w:id="8"/>
      <w:bookmarkEnd w:id="9"/>
      <w:bookmarkEnd w:id="10"/>
      <w:bookmarkEnd w:id="11"/>
    </w:p>
    <w:p w:rsidR="007219A6" w:rsidRPr="009975FA" w:rsidRDefault="007219A6" w:rsidP="00EE4C07">
      <w:pPr>
        <w:pStyle w:val="af7"/>
        <w:spacing w:beforeLines="50" w:before="156" w:line="288" w:lineRule="auto"/>
        <w:ind w:leftChars="0" w:left="0"/>
        <w:rPr>
          <w:rFonts w:ascii="宋体" w:hAnsi="宋体"/>
          <w:color w:val="000000"/>
          <w:szCs w:val="21"/>
        </w:rPr>
      </w:pPr>
      <w:r w:rsidRPr="009975FA">
        <w:rPr>
          <w:rFonts w:ascii="宋体" w:hAnsi="宋体" w:hint="eastAsia"/>
          <w:color w:val="000000"/>
          <w:szCs w:val="21"/>
        </w:rPr>
        <w:t>依据</w:t>
      </w:r>
      <w:r>
        <w:rPr>
          <w:rFonts w:ascii="宋体" w:hAnsi="宋体" w:hint="eastAsia"/>
          <w:color w:val="000000"/>
          <w:szCs w:val="21"/>
        </w:rPr>
        <w:t>达索</w:t>
      </w:r>
      <w:r w:rsidR="007114DA">
        <w:rPr>
          <w:rFonts w:ascii="宋体" w:hAnsi="宋体" w:hint="eastAsia"/>
          <w:color w:val="000000"/>
          <w:szCs w:val="21"/>
        </w:rPr>
        <w:t>PLM</w:t>
      </w:r>
      <w:r>
        <w:rPr>
          <w:rFonts w:ascii="宋体" w:hAnsi="宋体" w:hint="eastAsia"/>
          <w:color w:val="000000"/>
          <w:szCs w:val="21"/>
        </w:rPr>
        <w:t>系统实施方法论</w:t>
      </w:r>
      <w:r w:rsidRPr="009975FA">
        <w:rPr>
          <w:rFonts w:ascii="宋体" w:hAnsi="宋体" w:hint="eastAsia"/>
          <w:color w:val="000000"/>
          <w:szCs w:val="21"/>
        </w:rPr>
        <w:t>，本文档是系统实现阶段的输出文件。</w:t>
      </w:r>
      <w:r w:rsidR="00E646B7">
        <w:rPr>
          <w:rFonts w:ascii="宋体" w:hAnsi="宋体" w:hint="eastAsia"/>
          <w:color w:val="000000"/>
          <w:szCs w:val="21"/>
        </w:rPr>
        <w:t>实施团队根据《</w:t>
      </w:r>
      <w:r>
        <w:rPr>
          <w:rFonts w:ascii="宋体" w:hAnsi="宋体" w:hint="eastAsia"/>
          <w:color w:val="000000"/>
          <w:szCs w:val="21"/>
        </w:rPr>
        <w:t>解决方案设计</w:t>
      </w:r>
      <w:r w:rsidRPr="009975FA">
        <w:rPr>
          <w:rFonts w:ascii="宋体" w:hAnsi="宋体" w:hint="eastAsia"/>
          <w:color w:val="000000"/>
          <w:szCs w:val="21"/>
        </w:rPr>
        <w:t>》、《二次开发列表》以及《</w:t>
      </w:r>
      <w:r>
        <w:rPr>
          <w:rFonts w:ascii="宋体" w:hAnsi="宋体" w:hint="eastAsia"/>
          <w:color w:val="000000"/>
          <w:szCs w:val="21"/>
        </w:rPr>
        <w:t>Schema定义</w:t>
      </w:r>
      <w:r w:rsidRPr="009975FA">
        <w:rPr>
          <w:rFonts w:ascii="宋体" w:hAnsi="宋体" w:hint="eastAsia"/>
          <w:color w:val="000000"/>
          <w:szCs w:val="21"/>
        </w:rPr>
        <w:t>》，形成描述开发功能说明文档，作为指导今后功能开发与测试的依据。</w:t>
      </w:r>
    </w:p>
    <w:p w:rsidR="0024054B" w:rsidRPr="009B0995" w:rsidRDefault="007219A6" w:rsidP="009B0995">
      <w:pPr>
        <w:pStyle w:val="af7"/>
        <w:spacing w:beforeLines="50" w:before="156" w:line="288" w:lineRule="auto"/>
        <w:ind w:leftChars="0" w:left="0"/>
        <w:rPr>
          <w:rFonts w:ascii="宋体" w:hAnsi="宋体"/>
          <w:color w:val="000000"/>
          <w:szCs w:val="21"/>
        </w:rPr>
      </w:pPr>
      <w:r w:rsidRPr="009975FA">
        <w:rPr>
          <w:rFonts w:ascii="宋体" w:hAnsi="宋体" w:hint="eastAsia"/>
          <w:color w:val="000000"/>
          <w:szCs w:val="21"/>
        </w:rPr>
        <w:t>本文档描述了基本开发环境的组成，并对具体的功能开发提供了详细的说明，本文档作为未来每一个功能开发与测试的主要依据，还会对未来的集成测试有指导作用。</w:t>
      </w:r>
    </w:p>
    <w:p w:rsidR="00A256CB" w:rsidRDefault="00A256CB" w:rsidP="00763EB8">
      <w:pPr>
        <w:pStyle w:val="2"/>
        <w:numPr>
          <w:ilvl w:val="1"/>
          <w:numId w:val="1"/>
        </w:numPr>
        <w:jc w:val="left"/>
        <w:rPr>
          <w:lang w:eastAsia="zh-CN"/>
        </w:rPr>
      </w:pPr>
      <w:bookmarkStart w:id="12" w:name="_Toc323822752"/>
      <w:bookmarkStart w:id="13" w:name="_Toc467502138"/>
      <w:r>
        <w:rPr>
          <w:rFonts w:hint="eastAsia"/>
          <w:lang w:eastAsia="zh-CN"/>
        </w:rPr>
        <w:t>参考文档</w:t>
      </w:r>
      <w:bookmarkEnd w:id="12"/>
      <w:bookmarkEnd w:id="13"/>
    </w:p>
    <w:p w:rsidR="00A256CB" w:rsidRPr="00DB243D" w:rsidRDefault="007C7101" w:rsidP="00F75E11">
      <w:pPr>
        <w:rPr>
          <w:sz w:val="21"/>
          <w:szCs w:val="21"/>
          <w:lang w:eastAsia="zh-CN"/>
        </w:rPr>
      </w:pPr>
      <w:r w:rsidRPr="00DB243D">
        <w:rPr>
          <w:rFonts w:hint="eastAsia"/>
          <w:sz w:val="21"/>
          <w:szCs w:val="21"/>
          <w:lang w:eastAsia="zh-CN"/>
        </w:rPr>
        <w:t>本文档的编写参考了以下文件：</w:t>
      </w:r>
    </w:p>
    <w:p w:rsidR="0044489F" w:rsidRPr="009B0995" w:rsidRDefault="0044489F" w:rsidP="00671C7B">
      <w:pPr>
        <w:pStyle w:val="a9"/>
        <w:numPr>
          <w:ilvl w:val="0"/>
          <w:numId w:val="2"/>
        </w:numPr>
        <w:spacing w:line="300" w:lineRule="auto"/>
        <w:rPr>
          <w:rFonts w:ascii="Cambria" w:hAnsi="Cambria" w:cs="Arial"/>
          <w:sz w:val="21"/>
          <w:szCs w:val="21"/>
          <w:lang w:eastAsia="zh-CN"/>
        </w:rPr>
      </w:pPr>
      <w:r w:rsidRPr="0012671B">
        <w:rPr>
          <w:rFonts w:ascii="Cambria" w:cs="Arial"/>
          <w:sz w:val="21"/>
          <w:szCs w:val="21"/>
          <w:lang w:eastAsia="zh-CN"/>
        </w:rPr>
        <w:t>《</w:t>
      </w:r>
      <w:r w:rsidR="00671C7B" w:rsidRPr="00671C7B">
        <w:rPr>
          <w:rFonts w:ascii="Cambria" w:hAnsi="Cambria" w:cs="Arial" w:hint="eastAsia"/>
          <w:sz w:val="21"/>
          <w:szCs w:val="21"/>
          <w:lang w:eastAsia="zh-CN"/>
        </w:rPr>
        <w:t>SEM_PM_TO-BE_</w:t>
      </w:r>
      <w:r w:rsidR="00671C7B" w:rsidRPr="00671C7B">
        <w:rPr>
          <w:rFonts w:ascii="Cambria" w:hAnsi="Cambria" w:cs="Arial" w:hint="eastAsia"/>
          <w:sz w:val="21"/>
          <w:szCs w:val="21"/>
          <w:lang w:eastAsia="zh-CN"/>
        </w:rPr>
        <w:t>解决方案设计</w:t>
      </w:r>
      <w:r w:rsidR="00671C7B" w:rsidRPr="00671C7B">
        <w:rPr>
          <w:rFonts w:ascii="Cambria" w:hAnsi="Cambria" w:cs="Arial" w:hint="eastAsia"/>
          <w:sz w:val="21"/>
          <w:szCs w:val="21"/>
          <w:lang w:eastAsia="zh-CN"/>
        </w:rPr>
        <w:t>(SD)</w:t>
      </w:r>
      <w:r w:rsidRPr="0044489F">
        <w:rPr>
          <w:rFonts w:ascii="Cambria" w:cs="Arial"/>
          <w:sz w:val="21"/>
          <w:szCs w:val="21"/>
          <w:lang w:eastAsia="zh-CN"/>
        </w:rPr>
        <w:t>》</w:t>
      </w:r>
    </w:p>
    <w:p w:rsidR="009B0995" w:rsidRPr="009B0995" w:rsidRDefault="009B0995" w:rsidP="009B0995">
      <w:pPr>
        <w:pStyle w:val="a9"/>
        <w:numPr>
          <w:ilvl w:val="0"/>
          <w:numId w:val="2"/>
        </w:numPr>
        <w:spacing w:line="300" w:lineRule="auto"/>
        <w:rPr>
          <w:rFonts w:ascii="Cambria" w:hAnsi="Cambria" w:cs="Arial"/>
          <w:sz w:val="21"/>
          <w:szCs w:val="21"/>
          <w:lang w:eastAsia="zh-CN"/>
        </w:rPr>
      </w:pPr>
      <w:r w:rsidRPr="0012671B">
        <w:rPr>
          <w:rFonts w:ascii="Cambria" w:cs="Arial"/>
          <w:sz w:val="21"/>
          <w:szCs w:val="21"/>
          <w:lang w:eastAsia="zh-CN"/>
        </w:rPr>
        <w:t>《</w:t>
      </w:r>
      <w:r w:rsidRPr="009B0995">
        <w:rPr>
          <w:rFonts w:ascii="Cambria" w:hAnsi="Cambria" w:cs="Arial"/>
          <w:sz w:val="21"/>
          <w:szCs w:val="21"/>
          <w:lang w:eastAsia="zh-CN"/>
        </w:rPr>
        <w:t>SEM_PM_</w:t>
      </w:r>
      <w:r>
        <w:rPr>
          <w:rFonts w:ascii="Cambria" w:hAnsi="Cambria" w:cs="Arial"/>
          <w:sz w:val="21"/>
          <w:szCs w:val="21"/>
          <w:lang w:eastAsia="zh-CN"/>
        </w:rPr>
        <w:t>D_Customization_List</w:t>
      </w:r>
      <w:r w:rsidRPr="0044489F">
        <w:rPr>
          <w:rFonts w:ascii="Cambria" w:cs="Arial"/>
          <w:sz w:val="21"/>
          <w:szCs w:val="21"/>
          <w:lang w:eastAsia="zh-CN"/>
        </w:rPr>
        <w:t>》</w:t>
      </w:r>
    </w:p>
    <w:p w:rsidR="00930802" w:rsidRDefault="00290E18" w:rsidP="00F87867">
      <w:pPr>
        <w:pStyle w:val="a9"/>
        <w:numPr>
          <w:ilvl w:val="0"/>
          <w:numId w:val="2"/>
        </w:numPr>
        <w:spacing w:line="300" w:lineRule="auto"/>
        <w:rPr>
          <w:rFonts w:ascii="Cambria" w:hAnsi="Cambria" w:cs="Arial"/>
          <w:sz w:val="21"/>
          <w:szCs w:val="21"/>
          <w:lang w:eastAsia="zh-CN"/>
        </w:rPr>
      </w:pPr>
      <w:r>
        <w:rPr>
          <w:rFonts w:ascii="Cambria" w:hAnsi="Cambria" w:cs="Arial" w:hint="eastAsia"/>
          <w:sz w:val="21"/>
          <w:szCs w:val="21"/>
          <w:lang w:eastAsia="zh-CN"/>
        </w:rPr>
        <w:t>《</w:t>
      </w:r>
      <w:bookmarkStart w:id="14" w:name="OLE_LINK1"/>
      <w:bookmarkStart w:id="15" w:name="OLE_LINK2"/>
      <w:r w:rsidR="00671C7B">
        <w:rPr>
          <w:rFonts w:ascii="Cambria" w:hAnsi="Cambria" w:cs="Arial"/>
          <w:sz w:val="21"/>
          <w:szCs w:val="21"/>
          <w:lang w:eastAsia="zh-CN"/>
        </w:rPr>
        <w:t>SEM_P</w:t>
      </w:r>
      <w:r w:rsidR="00A4423E" w:rsidRPr="00A4423E">
        <w:rPr>
          <w:rFonts w:ascii="Cambria" w:hAnsi="Cambria" w:cs="Arial"/>
          <w:sz w:val="21"/>
          <w:szCs w:val="21"/>
          <w:lang w:eastAsia="zh-CN"/>
        </w:rPr>
        <w:t>M</w:t>
      </w:r>
      <w:bookmarkEnd w:id="14"/>
      <w:bookmarkEnd w:id="15"/>
      <w:r w:rsidR="00A4423E" w:rsidRPr="00A4423E">
        <w:rPr>
          <w:rFonts w:ascii="Cambria" w:hAnsi="Cambria" w:cs="Arial"/>
          <w:sz w:val="21"/>
          <w:szCs w:val="21"/>
          <w:lang w:eastAsia="zh-CN"/>
        </w:rPr>
        <w:t>_D_Schema_Definition_Catagory_V01</w:t>
      </w:r>
      <w:r>
        <w:rPr>
          <w:rFonts w:ascii="Cambria" w:hAnsi="Cambria" w:cs="Arial" w:hint="eastAsia"/>
          <w:sz w:val="21"/>
          <w:szCs w:val="21"/>
          <w:lang w:eastAsia="zh-CN"/>
        </w:rPr>
        <w:t>》</w:t>
      </w:r>
    </w:p>
    <w:p w:rsidR="00A4423E" w:rsidRPr="00980E75" w:rsidRDefault="00A4423E" w:rsidP="00980E75">
      <w:pPr>
        <w:pStyle w:val="a9"/>
        <w:numPr>
          <w:ilvl w:val="0"/>
          <w:numId w:val="2"/>
        </w:numPr>
        <w:spacing w:line="300" w:lineRule="auto"/>
        <w:rPr>
          <w:rFonts w:ascii="Cambria" w:hAnsi="Cambria" w:cs="Arial"/>
          <w:sz w:val="21"/>
          <w:szCs w:val="21"/>
          <w:lang w:eastAsia="zh-CN"/>
        </w:rPr>
      </w:pPr>
      <w:r>
        <w:rPr>
          <w:rFonts w:ascii="Cambria" w:hAnsi="Cambria" w:cs="Arial" w:hint="eastAsia"/>
          <w:sz w:val="21"/>
          <w:szCs w:val="21"/>
          <w:lang w:eastAsia="zh-CN"/>
        </w:rPr>
        <w:t>《</w:t>
      </w:r>
      <w:r w:rsidR="00671C7B">
        <w:rPr>
          <w:rFonts w:ascii="Cambria" w:hAnsi="Cambria" w:cs="Arial"/>
          <w:sz w:val="21"/>
          <w:szCs w:val="21"/>
          <w:lang w:eastAsia="zh-CN"/>
        </w:rPr>
        <w:t>SEM_P</w:t>
      </w:r>
      <w:r w:rsidR="00671C7B" w:rsidRPr="00A4423E">
        <w:rPr>
          <w:rFonts w:ascii="Cambria" w:hAnsi="Cambria" w:cs="Arial"/>
          <w:sz w:val="21"/>
          <w:szCs w:val="21"/>
          <w:lang w:eastAsia="zh-CN"/>
        </w:rPr>
        <w:t>M</w:t>
      </w:r>
      <w:r w:rsidR="00FA2E04" w:rsidRPr="00FA2E04">
        <w:rPr>
          <w:rFonts w:ascii="Cambria" w:hAnsi="Cambria" w:cs="Arial"/>
          <w:sz w:val="21"/>
          <w:szCs w:val="21"/>
          <w:lang w:eastAsia="zh-CN"/>
        </w:rPr>
        <w:t>_D_Schema_Definition_Attribute_V01</w:t>
      </w:r>
      <w:r>
        <w:rPr>
          <w:rFonts w:ascii="Cambria" w:hAnsi="Cambria" w:cs="Arial" w:hint="eastAsia"/>
          <w:sz w:val="21"/>
          <w:szCs w:val="21"/>
          <w:lang w:eastAsia="zh-CN"/>
        </w:rPr>
        <w:t>》</w:t>
      </w:r>
    </w:p>
    <w:p w:rsidR="00A256CB" w:rsidRPr="00A256CB" w:rsidRDefault="00A256CB" w:rsidP="00763EB8">
      <w:pPr>
        <w:pStyle w:val="2"/>
        <w:numPr>
          <w:ilvl w:val="1"/>
          <w:numId w:val="1"/>
        </w:numPr>
        <w:jc w:val="left"/>
        <w:rPr>
          <w:lang w:eastAsia="zh-CN"/>
        </w:rPr>
      </w:pPr>
      <w:bookmarkStart w:id="16" w:name="_Toc323822753"/>
      <w:bookmarkStart w:id="17" w:name="_Toc467502139"/>
      <w:r>
        <w:rPr>
          <w:rFonts w:hint="eastAsia"/>
          <w:lang w:eastAsia="zh-CN"/>
        </w:rPr>
        <w:t>术语定义</w:t>
      </w:r>
      <w:bookmarkEnd w:id="16"/>
      <w:bookmarkEnd w:id="17"/>
    </w:p>
    <w:tbl>
      <w:tblPr>
        <w:tblStyle w:val="af1"/>
        <w:tblW w:w="8422" w:type="dxa"/>
        <w:tblInd w:w="108" w:type="dxa"/>
        <w:tblLook w:val="04A0" w:firstRow="1" w:lastRow="0" w:firstColumn="1" w:lastColumn="0" w:noHBand="0" w:noVBand="1"/>
      </w:tblPr>
      <w:tblGrid>
        <w:gridCol w:w="1703"/>
        <w:gridCol w:w="6719"/>
      </w:tblGrid>
      <w:tr w:rsidR="00B11FAD" w:rsidRPr="0012671B" w:rsidTr="006D75D6">
        <w:trPr>
          <w:trHeight w:val="154"/>
        </w:trPr>
        <w:tc>
          <w:tcPr>
            <w:tcW w:w="1703" w:type="dxa"/>
            <w:shd w:val="clear" w:color="auto" w:fill="D9D9D9" w:themeFill="background1" w:themeFillShade="D9"/>
          </w:tcPr>
          <w:p w:rsidR="00B11FAD" w:rsidRPr="0012671B" w:rsidRDefault="00B11FAD" w:rsidP="004D7D3F">
            <w:pPr>
              <w:jc w:val="center"/>
              <w:rPr>
                <w:rFonts w:ascii="Cambria" w:eastAsiaTheme="minorEastAsia" w:hAnsi="Cambria" w:cs="Arial"/>
                <w:lang w:eastAsia="zh-CN"/>
              </w:rPr>
            </w:pPr>
          </w:p>
        </w:tc>
        <w:tc>
          <w:tcPr>
            <w:tcW w:w="6719" w:type="dxa"/>
            <w:shd w:val="clear" w:color="auto" w:fill="D9D9D9" w:themeFill="background1" w:themeFillShade="D9"/>
          </w:tcPr>
          <w:p w:rsidR="00B11FAD" w:rsidRPr="0012671B" w:rsidRDefault="00B11FAD" w:rsidP="004D7D3F">
            <w:pPr>
              <w:jc w:val="center"/>
              <w:rPr>
                <w:rFonts w:ascii="Cambria" w:eastAsiaTheme="minorEastAsia" w:hAnsi="Cambria" w:cs="Arial"/>
                <w:lang w:eastAsia="zh-CN"/>
              </w:rPr>
            </w:pPr>
          </w:p>
        </w:tc>
      </w:tr>
      <w:tr w:rsidR="00B11FAD" w:rsidRPr="0012671B" w:rsidTr="006D75D6">
        <w:trPr>
          <w:trHeight w:val="996"/>
        </w:trPr>
        <w:tc>
          <w:tcPr>
            <w:tcW w:w="1703" w:type="dxa"/>
          </w:tcPr>
          <w:p w:rsidR="00B11FAD" w:rsidRPr="0012671B" w:rsidRDefault="00B11FAD" w:rsidP="004D7D3F">
            <w:pPr>
              <w:rPr>
                <w:rFonts w:ascii="Cambria" w:eastAsiaTheme="minorEastAsia" w:hAnsi="Cambria" w:cs="Arial"/>
                <w:sz w:val="21"/>
                <w:szCs w:val="21"/>
                <w:lang w:eastAsia="zh-CN"/>
              </w:rPr>
            </w:pPr>
          </w:p>
        </w:tc>
        <w:tc>
          <w:tcPr>
            <w:tcW w:w="6719" w:type="dxa"/>
          </w:tcPr>
          <w:p w:rsidR="00B11FAD" w:rsidRPr="0012671B" w:rsidRDefault="00B11FAD" w:rsidP="004D7D3F">
            <w:pPr>
              <w:rPr>
                <w:rFonts w:ascii="Cambria" w:eastAsiaTheme="minorEastAsia" w:hAnsi="Cambria" w:cs="Arial"/>
                <w:sz w:val="21"/>
                <w:szCs w:val="21"/>
                <w:lang w:eastAsia="zh-CN"/>
              </w:rPr>
            </w:pPr>
          </w:p>
        </w:tc>
      </w:tr>
    </w:tbl>
    <w:p w:rsidR="00BA533C" w:rsidRDefault="00BA533C" w:rsidP="00BA533C">
      <w:pPr>
        <w:rPr>
          <w:lang w:eastAsia="zh-CN"/>
        </w:rPr>
      </w:pPr>
    </w:p>
    <w:p w:rsidR="00BA533C" w:rsidRDefault="00BA533C">
      <w:pPr>
        <w:rPr>
          <w:lang w:eastAsia="zh-CN"/>
        </w:rPr>
      </w:pPr>
      <w:r>
        <w:rPr>
          <w:lang w:eastAsia="zh-CN"/>
        </w:rPr>
        <w:br w:type="page"/>
      </w:r>
    </w:p>
    <w:p w:rsidR="00113C44" w:rsidRDefault="00602ECF" w:rsidP="00113C44">
      <w:pPr>
        <w:pStyle w:val="1"/>
        <w:numPr>
          <w:ilvl w:val="0"/>
          <w:numId w:val="1"/>
        </w:numPr>
        <w:jc w:val="left"/>
        <w:rPr>
          <w:lang w:eastAsia="zh-CN"/>
        </w:rPr>
      </w:pPr>
      <w:bookmarkStart w:id="18" w:name="_Toc467502140"/>
      <w:r>
        <w:rPr>
          <w:rFonts w:hint="eastAsia"/>
          <w:lang w:eastAsia="zh-CN"/>
        </w:rPr>
        <w:lastRenderedPageBreak/>
        <w:t>开发环境描述</w:t>
      </w:r>
      <w:bookmarkEnd w:id="18"/>
    </w:p>
    <w:p w:rsidR="00FD28A8" w:rsidRPr="00BA533C" w:rsidRDefault="00756F7B" w:rsidP="00BA533C">
      <w:pPr>
        <w:pStyle w:val="2"/>
        <w:numPr>
          <w:ilvl w:val="1"/>
          <w:numId w:val="1"/>
        </w:numPr>
        <w:jc w:val="left"/>
      </w:pPr>
      <w:bookmarkStart w:id="19" w:name="_Toc467502141"/>
      <w:r>
        <w:rPr>
          <w:rFonts w:hint="eastAsia"/>
          <w:lang w:eastAsia="zh-CN"/>
        </w:rPr>
        <w:t>开发基础环境</w:t>
      </w:r>
      <w:bookmarkEnd w:id="19"/>
    </w:p>
    <w:tbl>
      <w:tblPr>
        <w:tblW w:w="8369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40"/>
        <w:gridCol w:w="6029"/>
      </w:tblGrid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4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  <w:r w:rsidRPr="006211D2">
              <w:rPr>
                <w:rFonts w:ascii="Tahoma" w:hAnsi="宋体" w:cs="Tahoma" w:hint="eastAsia"/>
                <w:b/>
                <w:color w:val="000000"/>
                <w:sz w:val="21"/>
                <w:szCs w:val="21"/>
              </w:rPr>
              <w:t>操作系统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2C415D" w:rsidP="00671C7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color w:val="000000"/>
                <w:sz w:val="21"/>
                <w:szCs w:val="21"/>
              </w:rPr>
              <w:t>Windows</w:t>
            </w:r>
            <w:r w:rsidR="00F26B7F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 xml:space="preserve"> </w:t>
            </w:r>
            <w:r w:rsidR="00671C7B">
              <w:rPr>
                <w:rFonts w:ascii="Tahoma" w:hAnsi="宋体" w:cs="Tahoma"/>
                <w:color w:val="000000"/>
                <w:sz w:val="21"/>
                <w:szCs w:val="21"/>
              </w:rPr>
              <w:t>2</w:t>
            </w:r>
            <w:r w:rsidR="0052515A">
              <w:rPr>
                <w:rFonts w:ascii="Tahoma" w:hAnsi="宋体" w:cs="Tahoma"/>
                <w:color w:val="000000"/>
                <w:sz w:val="21"/>
                <w:szCs w:val="21"/>
              </w:rPr>
              <w:t>012</w:t>
            </w:r>
            <w:r w:rsidR="00F26B7F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 xml:space="preserve"> </w:t>
            </w:r>
            <w:r w:rsidR="006211D2" w:rsidRPr="006211D2">
              <w:rPr>
                <w:rFonts w:ascii="Tahoma" w:hAnsi="宋体" w:cs="Tahoma" w:hint="eastAsia"/>
                <w:color w:val="000000"/>
                <w:sz w:val="21"/>
                <w:szCs w:val="21"/>
              </w:rPr>
              <w:t xml:space="preserve">server </w:t>
            </w:r>
            <w:r w:rsidR="00D919AA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 xml:space="preserve">R2 </w:t>
            </w:r>
            <w:r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64 bit</w:t>
            </w: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  <w:r w:rsidRPr="006211D2">
              <w:rPr>
                <w:rFonts w:ascii="Tahoma" w:hAnsi="宋体" w:cs="Tahoma" w:hint="eastAsia"/>
                <w:b/>
                <w:color w:val="000000"/>
                <w:sz w:val="21"/>
                <w:szCs w:val="21"/>
              </w:rPr>
              <w:t>数据库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r w:rsidRPr="006211D2">
              <w:rPr>
                <w:rFonts w:ascii="Tahoma" w:hAnsi="宋体" w:cs="Tahoma" w:hint="eastAsia"/>
                <w:color w:val="000000"/>
                <w:sz w:val="21"/>
                <w:szCs w:val="21"/>
              </w:rPr>
              <w:t>Oracle 11 g</w:t>
            </w:r>
            <w:r w:rsidR="00D73A25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 xml:space="preserve"> 64 bit</w:t>
            </w: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  <w:r w:rsidRPr="006211D2">
              <w:rPr>
                <w:rFonts w:ascii="Tahoma" w:hAnsi="宋体" w:cs="Tahoma" w:hint="eastAsia"/>
                <w:b/>
                <w:color w:val="000000"/>
                <w:sz w:val="21"/>
                <w:szCs w:val="21"/>
              </w:rPr>
              <w:t>中间件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2871CC" w:rsidP="008C72C5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proofErr w:type="gramStart"/>
            <w:r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  <w:t>apache-</w:t>
            </w:r>
            <w:proofErr w:type="gramEnd"/>
            <w:r w:rsidR="008C72C5"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  <w:t>TomEE</w:t>
            </w:r>
            <w:r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  <w:t>-</w:t>
            </w:r>
            <w:r w:rsidR="00820C15"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  <w:t>???</w:t>
            </w: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B033EA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Enovia</w:t>
            </w: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71C7B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V6 2016</w:t>
            </w:r>
            <w:r w:rsidR="00B033EA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X</w:t>
            </w: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vMerge w:val="restart"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  <w:lang w:eastAsia="zh-CN"/>
              </w:rPr>
            </w:pPr>
            <w:r w:rsidRPr="006211D2">
              <w:rPr>
                <w:rFonts w:ascii="Tahoma" w:hAnsi="宋体" w:cs="Tahoma"/>
                <w:b/>
                <w:color w:val="000000"/>
                <w:sz w:val="21"/>
                <w:szCs w:val="21"/>
              </w:rPr>
              <w:t>解决方案</w:t>
            </w:r>
            <w:r w:rsidRPr="006211D2">
              <w:rPr>
                <w:rFonts w:ascii="Tahoma" w:hAnsi="宋体" w:cs="Tahoma" w:hint="eastAsia"/>
                <w:b/>
                <w:color w:val="000000"/>
                <w:sz w:val="21"/>
                <w:szCs w:val="21"/>
              </w:rPr>
              <w:t>安装</w:t>
            </w:r>
          </w:p>
          <w:p w:rsidR="000B7DEF" w:rsidRPr="006211D2" w:rsidRDefault="000B7DEF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（</w:t>
            </w: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HotFix</w:t>
            </w: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vMerge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vMerge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vMerge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vMerge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F8786E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bottom w:val="single" w:sz="6" w:space="0" w:color="auto"/>
            </w:tcBorders>
            <w:shd w:val="pct15" w:color="auto" w:fill="auto"/>
            <w:vAlign w:val="center"/>
          </w:tcPr>
          <w:p w:rsidR="00F8786E" w:rsidRPr="006211D2" w:rsidRDefault="00F8786E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/>
                <w:b/>
                <w:color w:val="000000"/>
                <w:sz w:val="21"/>
                <w:szCs w:val="21"/>
                <w:lang w:eastAsia="zh-CN"/>
              </w:rPr>
              <w:t>J</w:t>
            </w: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ava</w:t>
            </w:r>
            <w:r>
              <w:rPr>
                <w:rFonts w:ascii="Tahoma" w:hAnsi="宋体" w:cs="Tahoma" w:hint="eastAsia"/>
                <w:b/>
                <w:color w:val="000000"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6029" w:type="dxa"/>
            <w:shd w:val="clear" w:color="auto" w:fill="auto"/>
            <w:vAlign w:val="center"/>
          </w:tcPr>
          <w:p w:rsidR="00F8786E" w:rsidRPr="006211D2" w:rsidRDefault="00F8786E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</w:p>
        </w:tc>
        <w:tc>
          <w:tcPr>
            <w:tcW w:w="6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</w:rPr>
            </w:pPr>
          </w:p>
        </w:tc>
      </w:tr>
      <w:tr w:rsidR="006211D2" w:rsidRPr="00301BD9" w:rsidTr="00B3380B">
        <w:trPr>
          <w:trHeight w:val="330"/>
        </w:trPr>
        <w:tc>
          <w:tcPr>
            <w:tcW w:w="23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6211D2" w:rsidRPr="006211D2" w:rsidRDefault="006211D2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b/>
                <w:color w:val="000000"/>
                <w:sz w:val="21"/>
                <w:szCs w:val="21"/>
              </w:rPr>
            </w:pPr>
            <w:r w:rsidRPr="006211D2">
              <w:rPr>
                <w:rFonts w:ascii="Tahoma" w:hAnsi="宋体" w:cs="Tahoma" w:hint="eastAsia"/>
                <w:b/>
                <w:color w:val="000000"/>
                <w:sz w:val="21"/>
                <w:szCs w:val="21"/>
              </w:rPr>
              <w:t>工具软件</w:t>
            </w:r>
          </w:p>
        </w:tc>
        <w:tc>
          <w:tcPr>
            <w:tcW w:w="6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211D2" w:rsidRDefault="003D4A47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Eclipse</w:t>
            </w:r>
          </w:p>
          <w:p w:rsidR="003D4A47" w:rsidRPr="006211D2" w:rsidRDefault="0095573E" w:rsidP="00B3380B">
            <w:pPr>
              <w:tabs>
                <w:tab w:val="num" w:pos="426"/>
              </w:tabs>
              <w:spacing w:before="60" w:after="60" w:line="300" w:lineRule="exact"/>
              <w:rPr>
                <w:rFonts w:ascii="Tahoma" w:hAnsi="宋体" w:cs="Tahoma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Ultra</w:t>
            </w:r>
            <w:r w:rsidR="003D4A47">
              <w:rPr>
                <w:rFonts w:ascii="Tahoma" w:hAnsi="宋体" w:cs="Tahoma" w:hint="eastAsia"/>
                <w:color w:val="000000"/>
                <w:sz w:val="21"/>
                <w:szCs w:val="21"/>
                <w:lang w:eastAsia="zh-CN"/>
              </w:rPr>
              <w:t>Edit</w:t>
            </w:r>
          </w:p>
        </w:tc>
      </w:tr>
    </w:tbl>
    <w:p w:rsidR="00FD7A89" w:rsidRPr="006211D2" w:rsidRDefault="00FD7A89">
      <w:pPr>
        <w:rPr>
          <w:lang w:eastAsia="zh-CN"/>
        </w:rPr>
      </w:pPr>
    </w:p>
    <w:p w:rsidR="00FD7A89" w:rsidRPr="00BA533C" w:rsidRDefault="00FD7A89" w:rsidP="00FD7A89">
      <w:pPr>
        <w:pStyle w:val="2"/>
        <w:numPr>
          <w:ilvl w:val="1"/>
          <w:numId w:val="1"/>
        </w:numPr>
        <w:jc w:val="left"/>
      </w:pPr>
      <w:bookmarkStart w:id="20" w:name="_Toc467502142"/>
      <w:r>
        <w:rPr>
          <w:rFonts w:hint="eastAsia"/>
          <w:lang w:eastAsia="zh-CN"/>
        </w:rPr>
        <w:t>代码管理规范</w:t>
      </w:r>
      <w:bookmarkEnd w:id="20"/>
    </w:p>
    <w:p w:rsidR="003F7571" w:rsidRDefault="00B62DAF">
      <w:pPr>
        <w:rPr>
          <w:lang w:eastAsia="zh-CN"/>
        </w:rPr>
      </w:pPr>
      <w:r>
        <w:rPr>
          <w:rFonts w:hint="eastAsia"/>
          <w:lang w:eastAsia="zh-CN"/>
        </w:rPr>
        <w:t>参见开发规范</w:t>
      </w:r>
      <w:r w:rsidR="003F7571">
        <w:rPr>
          <w:lang w:eastAsia="zh-CN"/>
        </w:rPr>
        <w:br w:type="page"/>
      </w:r>
    </w:p>
    <w:p w:rsidR="00817741" w:rsidRDefault="00817741" w:rsidP="00817741">
      <w:pPr>
        <w:pStyle w:val="1"/>
        <w:numPr>
          <w:ilvl w:val="0"/>
          <w:numId w:val="1"/>
        </w:numPr>
        <w:jc w:val="left"/>
        <w:rPr>
          <w:lang w:eastAsia="zh-CN"/>
        </w:rPr>
      </w:pPr>
      <w:bookmarkStart w:id="21" w:name="_Toc467502143"/>
      <w:r>
        <w:rPr>
          <w:rFonts w:hint="eastAsia"/>
          <w:lang w:eastAsia="zh-CN"/>
        </w:rPr>
        <w:lastRenderedPageBreak/>
        <w:t>功能开发说明</w:t>
      </w:r>
      <w:bookmarkEnd w:id="21"/>
    </w:p>
    <w:p w:rsidR="00312898" w:rsidRPr="00BA533C" w:rsidRDefault="00312898" w:rsidP="00312898">
      <w:pPr>
        <w:pStyle w:val="2"/>
        <w:numPr>
          <w:ilvl w:val="1"/>
          <w:numId w:val="1"/>
        </w:numPr>
        <w:jc w:val="left"/>
      </w:pPr>
      <w:bookmarkStart w:id="22" w:name="_Toc467502144"/>
      <w:r>
        <w:rPr>
          <w:rFonts w:hint="eastAsia"/>
          <w:lang w:eastAsia="zh-CN"/>
        </w:rPr>
        <w:t>主页面定制</w:t>
      </w:r>
      <w:bookmarkEnd w:id="22"/>
    </w:p>
    <w:p w:rsidR="00312898" w:rsidRPr="00160AD9" w:rsidRDefault="00312898" w:rsidP="00312898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23" w:name="_Toc467502145"/>
      <w:r>
        <w:rPr>
          <w:rFonts w:hint="eastAsia"/>
          <w:lang w:eastAsia="zh-CN"/>
        </w:rPr>
        <w:t>主页</w:t>
      </w:r>
      <w:r>
        <w:rPr>
          <w:lang w:eastAsia="zh-CN"/>
        </w:rPr>
        <w:t>调整</w:t>
      </w:r>
      <w:bookmarkEnd w:id="23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312898" w:rsidRPr="00B73CC3" w:rsidTr="005568E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</w:p>
        </w:tc>
      </w:tr>
      <w:tr w:rsidR="00312898" w:rsidRPr="00B73CC3" w:rsidTr="005568E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312898" w:rsidRPr="00501CB8" w:rsidRDefault="00312898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整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页菜单</w:t>
            </w:r>
          </w:p>
        </w:tc>
      </w:tr>
      <w:tr w:rsidR="00312898" w:rsidRPr="00B73CC3" w:rsidTr="005568E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312898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312898" w:rsidRPr="00F82CEF" w:rsidRDefault="00312898" w:rsidP="005568E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312898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312898" w:rsidRPr="00B73CC3" w:rsidRDefault="00312898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12898" w:rsidRPr="009B0995" w:rsidRDefault="009B0995" w:rsidP="009B0995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9B099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待定</w:t>
            </w:r>
          </w:p>
        </w:tc>
      </w:tr>
      <w:tr w:rsidR="00312898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312898" w:rsidRPr="007D3B7D" w:rsidRDefault="00312898" w:rsidP="005568ED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312898" w:rsidRPr="007D3B7D" w:rsidRDefault="00312898" w:rsidP="005568ED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312898" w:rsidRPr="007D3B7D" w:rsidRDefault="00312898" w:rsidP="000A252B">
            <w:pPr>
              <w:widowControl w:val="0"/>
              <w:numPr>
                <w:ilvl w:val="0"/>
                <w:numId w:val="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</w:p>
          <w:p w:rsidR="00312898" w:rsidRPr="007D3B7D" w:rsidRDefault="00312898" w:rsidP="000A252B">
            <w:pPr>
              <w:widowControl w:val="0"/>
              <w:numPr>
                <w:ilvl w:val="0"/>
                <w:numId w:val="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312898" w:rsidRPr="007D3B7D" w:rsidRDefault="00312898" w:rsidP="000A252B">
            <w:pPr>
              <w:widowControl w:val="0"/>
              <w:numPr>
                <w:ilvl w:val="0"/>
                <w:numId w:val="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312898" w:rsidRPr="007D3B7D" w:rsidRDefault="00312898" w:rsidP="000A252B">
            <w:pPr>
              <w:widowControl w:val="0"/>
              <w:numPr>
                <w:ilvl w:val="0"/>
                <w:numId w:val="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312898" w:rsidRPr="00B73CC3" w:rsidTr="005568ED">
        <w:trPr>
          <w:trHeight w:val="774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312898" w:rsidRPr="00B73CC3" w:rsidRDefault="00312898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12898" w:rsidRPr="00B73CC3" w:rsidRDefault="00312898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12898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312898" w:rsidRPr="00B73CC3" w:rsidRDefault="00312898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12898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312898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312898" w:rsidRPr="00B73CC3" w:rsidRDefault="00312898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12898" w:rsidRPr="00B73CC3" w:rsidTr="005568E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312898" w:rsidRPr="00B73CC3" w:rsidRDefault="00312898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312898" w:rsidRPr="00B73CC3" w:rsidRDefault="00312898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312898" w:rsidRPr="00671C7B" w:rsidRDefault="00312898" w:rsidP="00312898">
      <w:pPr>
        <w:rPr>
          <w:lang w:eastAsia="zh-CN"/>
        </w:rPr>
      </w:pPr>
    </w:p>
    <w:p w:rsidR="0051792E" w:rsidRDefault="00671C7B" w:rsidP="0051792E">
      <w:pPr>
        <w:pStyle w:val="2"/>
        <w:numPr>
          <w:ilvl w:val="1"/>
          <w:numId w:val="1"/>
        </w:numPr>
        <w:jc w:val="left"/>
        <w:rPr>
          <w:lang w:eastAsia="zh-CN"/>
        </w:rPr>
      </w:pPr>
      <w:bookmarkStart w:id="24" w:name="_Toc467502146"/>
      <w:r>
        <w:rPr>
          <w:rFonts w:hint="eastAsia"/>
          <w:lang w:eastAsia="zh-CN"/>
        </w:rPr>
        <w:t>项目</w:t>
      </w:r>
      <w:r>
        <w:rPr>
          <w:rFonts w:hint="eastAsia"/>
          <w:lang w:eastAsia="zh-CN"/>
        </w:rPr>
        <w:t>.WB</w:t>
      </w:r>
      <w:r>
        <w:rPr>
          <w:lang w:eastAsia="zh-CN"/>
        </w:rPr>
        <w:t>S</w:t>
      </w:r>
      <w:r>
        <w:rPr>
          <w:lang w:eastAsia="zh-CN"/>
        </w:rPr>
        <w:t>管理</w:t>
      </w:r>
      <w:bookmarkEnd w:id="24"/>
    </w:p>
    <w:p w:rsidR="00671C7B" w:rsidRPr="00160AD9" w:rsidRDefault="00671C7B" w:rsidP="00671C7B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25" w:name="_Toc467502147"/>
      <w:r>
        <w:rPr>
          <w:rFonts w:hint="eastAsia"/>
          <w:lang w:eastAsia="zh-CN"/>
        </w:rPr>
        <w:t>项目创建、编辑界面</w:t>
      </w:r>
      <w:bookmarkEnd w:id="25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671C7B" w:rsidRPr="00B73CC3" w:rsidTr="002D1C0F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671C7B" w:rsidRPr="00B73CC3" w:rsidRDefault="004F1897" w:rsidP="002D1C0F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2D63BF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01</w:t>
            </w:r>
          </w:p>
        </w:tc>
      </w:tr>
      <w:tr w:rsidR="00671C7B" w:rsidRPr="00B73CC3" w:rsidTr="002D1C0F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671C7B" w:rsidRPr="00501CB8" w:rsidRDefault="00671C7B" w:rsidP="002D1C0F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整</w:t>
            </w:r>
            <w:r w:rsidR="00634262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创建界面</w:t>
            </w:r>
          </w:p>
        </w:tc>
      </w:tr>
      <w:tr w:rsidR="00671C7B" w:rsidRPr="00B73CC3" w:rsidTr="002D1C0F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671C7B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671C7B" w:rsidRPr="00F82CEF" w:rsidRDefault="00671C7B" w:rsidP="002D1C0F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671C7B" w:rsidRPr="00B73CC3" w:rsidTr="002D1C0F">
        <w:trPr>
          <w:trHeight w:val="450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671C7B" w:rsidRPr="00B73CC3" w:rsidRDefault="00671C7B" w:rsidP="002D1C0F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71C7B" w:rsidRDefault="00312898" w:rsidP="000A252B">
            <w:pPr>
              <w:widowControl w:val="0"/>
              <w:numPr>
                <w:ilvl w:val="0"/>
                <w:numId w:val="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创建界面</w:t>
            </w:r>
            <w:r w:rsidR="00671C7B">
              <w:rPr>
                <w:rFonts w:ascii="Tahoma" w:hAnsi="Tahoma" w:cs="Tahoma"/>
                <w:sz w:val="21"/>
                <w:szCs w:val="21"/>
                <w:lang w:eastAsia="zh-CN"/>
              </w:rPr>
              <w:t>如下：</w:t>
            </w:r>
          </w:p>
          <w:p w:rsidR="00671C7B" w:rsidRDefault="00D13677" w:rsidP="0016556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7A09097" wp14:editId="75D7DDE0">
                  <wp:extent cx="4232698" cy="2793292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2465" cy="281293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65560" w:rsidRDefault="00165560" w:rsidP="00CA04B5">
            <w:pPr>
              <w:widowControl w:val="0"/>
              <w:numPr>
                <w:ilvl w:val="0"/>
                <w:numId w:val="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</w:t>
            </w:r>
            <w:r w:rsidR="00C023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特性</w:t>
            </w:r>
            <w:r w:rsidR="00C023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</w:t>
            </w:r>
          </w:p>
          <w:p w:rsidR="00165560" w:rsidRDefault="003757DD" w:rsidP="0016556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55ECFC7">
                  <wp:extent cx="4230760" cy="2007842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9012" cy="20212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671C7B" w:rsidRPr="0039030D" w:rsidRDefault="00671C7B" w:rsidP="00671C7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71C7B" w:rsidRPr="00B73CC3" w:rsidTr="002D1C0F">
        <w:trPr>
          <w:trHeight w:val="450"/>
        </w:trPr>
        <w:tc>
          <w:tcPr>
            <w:tcW w:w="1560" w:type="dxa"/>
            <w:shd w:val="clear" w:color="auto" w:fill="F2F2F2"/>
          </w:tcPr>
          <w:p w:rsidR="00671C7B" w:rsidRPr="007D3B7D" w:rsidRDefault="00671C7B" w:rsidP="002D1C0F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671C7B" w:rsidRPr="007D3B7D" w:rsidRDefault="00671C7B" w:rsidP="002D1C0F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671C7B" w:rsidRPr="007D3B7D" w:rsidRDefault="00671C7B" w:rsidP="000A252B">
            <w:pPr>
              <w:widowControl w:val="0"/>
              <w:numPr>
                <w:ilvl w:val="0"/>
                <w:numId w:val="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 w:rsidR="009B0995">
              <w:t xml:space="preserve"> </w:t>
            </w:r>
            <w:r w:rsidR="009B0995"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Project Space</w:t>
            </w:r>
          </w:p>
          <w:p w:rsidR="00671C7B" w:rsidRPr="007D3B7D" w:rsidRDefault="00671C7B" w:rsidP="000A252B">
            <w:pPr>
              <w:widowControl w:val="0"/>
              <w:numPr>
                <w:ilvl w:val="0"/>
                <w:numId w:val="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671C7B" w:rsidRPr="007D3B7D" w:rsidRDefault="00671C7B" w:rsidP="000A252B">
            <w:pPr>
              <w:widowControl w:val="0"/>
              <w:numPr>
                <w:ilvl w:val="0"/>
                <w:numId w:val="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671C7B" w:rsidRPr="007D3B7D" w:rsidRDefault="00671C7B" w:rsidP="000A252B">
            <w:pPr>
              <w:widowControl w:val="0"/>
              <w:numPr>
                <w:ilvl w:val="0"/>
                <w:numId w:val="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671C7B" w:rsidRPr="00B73CC3" w:rsidTr="002D1C0F">
        <w:trPr>
          <w:trHeight w:val="774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671C7B" w:rsidRPr="00B73CC3" w:rsidRDefault="00671C7B" w:rsidP="002D1C0F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71C7B" w:rsidRPr="00B73CC3" w:rsidRDefault="00671C7B" w:rsidP="002D1C0F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71C7B" w:rsidRPr="00B73CC3" w:rsidTr="002D1C0F">
        <w:trPr>
          <w:trHeight w:val="450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671C7B" w:rsidRPr="00B73CC3" w:rsidRDefault="00671C7B" w:rsidP="002D1C0F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71C7B" w:rsidRPr="00B73CC3" w:rsidTr="002D1C0F">
        <w:trPr>
          <w:trHeight w:val="450"/>
        </w:trPr>
        <w:tc>
          <w:tcPr>
            <w:tcW w:w="1560" w:type="dxa"/>
            <w:shd w:val="clear" w:color="auto" w:fill="F2F2F2"/>
          </w:tcPr>
          <w:p w:rsidR="00671C7B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测试用例设计</w:t>
            </w:r>
          </w:p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671C7B" w:rsidRPr="00B73CC3" w:rsidRDefault="00671C7B" w:rsidP="002D1C0F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71C7B" w:rsidRPr="00B73CC3" w:rsidTr="002D1C0F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671C7B" w:rsidRPr="00B73CC3" w:rsidRDefault="00671C7B" w:rsidP="002D1C0F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671C7B" w:rsidRPr="00B73CC3" w:rsidRDefault="00671C7B" w:rsidP="002D1C0F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671C7B" w:rsidRDefault="00671C7B" w:rsidP="00671C7B">
      <w:pPr>
        <w:rPr>
          <w:lang w:eastAsia="zh-CN"/>
        </w:rPr>
      </w:pPr>
    </w:p>
    <w:p w:rsidR="00DE647E" w:rsidRPr="00160AD9" w:rsidRDefault="00DE647E" w:rsidP="00DE647E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26" w:name="_Toc467502148"/>
      <w:r>
        <w:rPr>
          <w:rFonts w:hint="eastAsia"/>
          <w:lang w:eastAsia="zh-CN"/>
        </w:rPr>
        <w:t>项目成员管理界面</w:t>
      </w:r>
      <w:bookmarkEnd w:id="26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DE647E" w:rsidRPr="00B73CC3" w:rsidTr="005568E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DE647E" w:rsidRPr="00B73CC3" w:rsidRDefault="004F1897" w:rsidP="004F1897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2D63BF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02</w:t>
            </w:r>
          </w:p>
        </w:tc>
      </w:tr>
      <w:tr w:rsidR="00DE647E" w:rsidRPr="00B73CC3" w:rsidTr="005568E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DE647E" w:rsidRPr="00501CB8" w:rsidRDefault="00DE647E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整项目成员界面</w:t>
            </w:r>
          </w:p>
        </w:tc>
      </w:tr>
      <w:tr w:rsidR="00DE647E" w:rsidRPr="00B73CC3" w:rsidTr="005568E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DE647E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DE647E" w:rsidRPr="00F82CEF" w:rsidRDefault="00DE647E" w:rsidP="005568E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DE647E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DE647E" w:rsidRPr="00B73CC3" w:rsidRDefault="00DE647E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610ED" w:rsidRDefault="00DE647E" w:rsidP="00A610ED">
            <w:pPr>
              <w:widowControl w:val="0"/>
              <w:numPr>
                <w:ilvl w:val="0"/>
                <w:numId w:val="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</w:t>
            </w:r>
            <w:r w:rsidR="001F72E1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成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</w:t>
            </w:r>
            <w:r w:rsid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为树状结构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如下：</w:t>
            </w:r>
          </w:p>
          <w:p w:rsidR="00A76A13" w:rsidRPr="00A76A13" w:rsidRDefault="00A76A13" w:rsidP="006A082F">
            <w:pPr>
              <w:pStyle w:val="a9"/>
              <w:widowControl w:val="0"/>
              <w:numPr>
                <w:ilvl w:val="0"/>
                <w:numId w:val="8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树状结构根据项目结构列中所填的层级标识，自动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将成员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层规则如下：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结构列是在编辑模式下，由项目管理员手动更改，例如，在编辑模式下</w:t>
            </w:r>
            <w:proofErr w:type="gramStart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将成员</w:t>
            </w:r>
            <w:proofErr w:type="gramEnd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定义为“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</w:t>
            </w:r>
            <w:proofErr w:type="gramStart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成员</w:t>
            </w:r>
            <w:proofErr w:type="gramEnd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第一层，如果设定成员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“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1.1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</w:t>
            </w:r>
            <w:proofErr w:type="gramStart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成员</w:t>
            </w:r>
            <w:proofErr w:type="gramEnd"/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成员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下级结构中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成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.1.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成员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成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下级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proofErr w:type="gramStart"/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成员</w:t>
            </w:r>
            <w:proofErr w:type="gramEnd"/>
            <w:r w:rsidR="00FA0DD2">
              <w:rPr>
                <w:rFonts w:ascii="Tahoma" w:hAnsi="Tahoma" w:cs="Tahoma"/>
                <w:sz w:val="21"/>
                <w:szCs w:val="21"/>
                <w:lang w:eastAsia="zh-CN"/>
              </w:rPr>
              <w:t>E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“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1.2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</w:t>
            </w:r>
            <w:proofErr w:type="gramStart"/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成员</w:t>
            </w:r>
            <w:proofErr w:type="gramEnd"/>
            <w:r w:rsidR="00FA0DD2">
              <w:rPr>
                <w:rFonts w:ascii="Tahoma" w:hAnsi="Tahoma" w:cs="Tahoma"/>
                <w:sz w:val="21"/>
                <w:szCs w:val="21"/>
                <w:lang w:eastAsia="zh-CN"/>
              </w:rPr>
              <w:t>E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与成员</w:t>
            </w:r>
            <w:r w:rsidR="00D84874">
              <w:rPr>
                <w:rFonts w:ascii="Tahoma" w:hAnsi="Tahoma" w:cs="Tahoma"/>
                <w:sz w:val="21"/>
                <w:szCs w:val="21"/>
                <w:lang w:eastAsia="zh-CN"/>
              </w:rPr>
              <w:t>B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平级，并挂在成员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 w:rsidR="00D8487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下级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以此类推。</w:t>
            </w:r>
          </w:p>
          <w:p w:rsidR="00A76A13" w:rsidRDefault="00A610ED" w:rsidP="006A082F">
            <w:pPr>
              <w:pStyle w:val="a9"/>
              <w:widowControl w:val="0"/>
              <w:numPr>
                <w:ilvl w:val="0"/>
                <w:numId w:val="8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列是根据成员所属部门带过来。</w:t>
            </w:r>
          </w:p>
          <w:p w:rsidR="00A76A13" w:rsidRDefault="00A610ED" w:rsidP="006A082F">
            <w:pPr>
              <w:pStyle w:val="a9"/>
              <w:widowControl w:val="0"/>
              <w:numPr>
                <w:ilvl w:val="0"/>
                <w:numId w:val="8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A76A13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角色列是在选择了项目成员后通过编辑模式选择对应项目角色；</w:t>
            </w:r>
          </w:p>
          <w:p w:rsidR="00DE647E" w:rsidRDefault="00FA0DD2" w:rsidP="00A610ED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0A63E3E7">
                  <wp:extent cx="3911037" cy="1261174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56005" cy="1275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F72E1" w:rsidRDefault="008F4ABE" w:rsidP="000A252B">
            <w:pPr>
              <w:widowControl w:val="0"/>
              <w:numPr>
                <w:ilvl w:val="0"/>
                <w:numId w:val="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添加成员搜索</w:t>
            </w:r>
            <w:r w:rsidR="001F72E1">
              <w:rPr>
                <w:rFonts w:ascii="Tahoma" w:hAnsi="Tahoma" w:cs="Tahoma"/>
                <w:sz w:val="21"/>
                <w:szCs w:val="21"/>
                <w:lang w:eastAsia="zh-CN"/>
              </w:rPr>
              <w:t>界面</w:t>
            </w:r>
          </w:p>
          <w:p w:rsidR="00A672CE" w:rsidRDefault="00A672CE" w:rsidP="00A672CE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搜索界面显示树状结构，以公司名称为顶点，顶点下挂</w:t>
            </w:r>
            <w:r w:rsidR="00916D72">
              <w:rPr>
                <w:rFonts w:ascii="Tahoma" w:hAnsi="Tahoma" w:cs="Tahoma" w:hint="eastAsia"/>
                <w:sz w:val="21"/>
                <w:szCs w:val="21"/>
                <w:lang w:eastAsia="zh-CN"/>
              </w:rPr>
              <w:t>接未分配部门的人员和所有部门，用户可根据部门</w:t>
            </w:r>
            <w:proofErr w:type="gramStart"/>
            <w:r w:rsidR="00916D72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</w:t>
            </w:r>
            <w:proofErr w:type="gramEnd"/>
            <w:r w:rsidR="00916D72">
              <w:rPr>
                <w:rFonts w:ascii="Tahoma" w:hAnsi="Tahoma" w:cs="Tahoma" w:hint="eastAsia"/>
                <w:sz w:val="21"/>
                <w:szCs w:val="21"/>
                <w:lang w:eastAsia="zh-CN"/>
              </w:rPr>
              <w:t>层层展开来搜索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选取项目人员</w:t>
            </w:r>
            <w:r w:rsidR="00916D72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只能选择人员，不能选择部门或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  <w:r w:rsidR="00A610E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可多选。</w:t>
            </w:r>
          </w:p>
          <w:p w:rsidR="001F72E1" w:rsidRDefault="00A672CE" w:rsidP="001F72E1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4669A6C9">
                  <wp:extent cx="3737339" cy="1508524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2436"/>
                          <a:stretch/>
                        </pic:blipFill>
                        <pic:spPr bwMode="auto">
                          <a:xfrm>
                            <a:off x="0" y="0"/>
                            <a:ext cx="3763328" cy="15190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D85FD1" w:rsidRPr="00011B8B" w:rsidRDefault="00D85FD1" w:rsidP="000A252B">
            <w:pPr>
              <w:widowControl w:val="0"/>
              <w:numPr>
                <w:ilvl w:val="0"/>
                <w:numId w:val="7"/>
              </w:numPr>
              <w:spacing w:before="60" w:after="60" w:line="240" w:lineRule="auto"/>
              <w:jc w:val="both"/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</w:pPr>
            <w:r w:rsidRPr="00011B8B"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  <w:t>项目角色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RANGE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值</w:t>
            </w:r>
          </w:p>
          <w:p w:rsidR="00D85FD1" w:rsidRPr="00011B8B" w:rsidRDefault="00446D3B" w:rsidP="00D85FD1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</w:pP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项目角色由项目管理员定义自定义键值，点击“启用编辑”时，项目角色的</w:t>
            </w:r>
            <w:r w:rsidR="00D23AEE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RANGE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值由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program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从自定义键值中获取，获取规则如下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:</w:t>
            </w:r>
          </w:p>
          <w:p w:rsidR="00DE647E" w:rsidRPr="00A76A13" w:rsidRDefault="00D23AEE" w:rsidP="006A082F">
            <w:pPr>
              <w:pStyle w:val="a9"/>
              <w:widowControl w:val="0"/>
              <w:numPr>
                <w:ilvl w:val="0"/>
                <w:numId w:val="7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搜索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自定义键值</w:t>
            </w:r>
            <w:r w:rsidR="006110F8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“</w:t>
            </w:r>
            <w:r w:rsidR="006110F8" w:rsidRPr="00011B8B"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  <w:t>LS Property Key</w:t>
            </w:r>
            <w:r w:rsidR="006110F8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”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的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属性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“</w:t>
            </w:r>
            <w:r w:rsidR="00446D3B" w:rsidRPr="00011B8B"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  <w:t>LS Index Key1</w:t>
            </w:r>
            <w:r w:rsidR="00446D3B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”中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的值为“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SEM_PRJROLE</w:t>
            </w:r>
            <w:r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”的所有行，获取每行中</w:t>
            </w:r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“属性</w:t>
            </w:r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1</w:t>
            </w:r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”的值作为项目角色的</w:t>
            </w:r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RANGE</w:t>
            </w:r>
            <w:proofErr w:type="gramStart"/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值供用户选择</w:t>
            </w:r>
            <w:proofErr w:type="gramEnd"/>
            <w:r w:rsidR="00A610ED" w:rsidRPr="00011B8B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。</w:t>
            </w:r>
          </w:p>
        </w:tc>
      </w:tr>
      <w:tr w:rsidR="00DE647E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DE647E" w:rsidRPr="007D3B7D" w:rsidRDefault="00DE647E" w:rsidP="005568ED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DE647E" w:rsidRPr="007D3B7D" w:rsidRDefault="00DE647E" w:rsidP="005568ED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DE647E" w:rsidRPr="007D3B7D" w:rsidRDefault="00DE647E" w:rsidP="006110F8">
            <w:pPr>
              <w:widowControl w:val="0"/>
              <w:numPr>
                <w:ilvl w:val="0"/>
                <w:numId w:val="1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 w:rsidR="006110F8">
              <w:t xml:space="preserve"> </w:t>
            </w:r>
            <w:r w:rsidR="006110F8" w:rsidRPr="006110F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LS Property Key</w:t>
            </w:r>
          </w:p>
          <w:p w:rsidR="00DE647E" w:rsidRPr="007D3B7D" w:rsidRDefault="00DE647E" w:rsidP="000A252B">
            <w:pPr>
              <w:widowControl w:val="0"/>
              <w:numPr>
                <w:ilvl w:val="0"/>
                <w:numId w:val="1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  <w:r w:rsidR="009B0995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</w:p>
          <w:p w:rsidR="00DE647E" w:rsidRPr="007D3B7D" w:rsidRDefault="00DE647E" w:rsidP="000A252B">
            <w:pPr>
              <w:widowControl w:val="0"/>
              <w:numPr>
                <w:ilvl w:val="0"/>
                <w:numId w:val="1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 w:rsidR="009B0995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="009B0995">
              <w:rPr>
                <w:rFonts w:ascii="Tahoma" w:hAnsi="Tahoma" w:cs="Tahoma" w:hint="eastAsia"/>
                <w:sz w:val="21"/>
                <w:szCs w:val="21"/>
                <w:lang w:eastAsia="zh-CN"/>
              </w:rPr>
              <w:t>Mem</w:t>
            </w:r>
            <w:r w:rsidR="009B0995">
              <w:rPr>
                <w:rFonts w:ascii="Tahoma" w:hAnsi="Tahoma" w:cs="Tahoma"/>
                <w:sz w:val="21"/>
                <w:szCs w:val="21"/>
                <w:lang w:eastAsia="zh-CN"/>
              </w:rPr>
              <w:t>ber</w:t>
            </w:r>
          </w:p>
          <w:p w:rsidR="00DE647E" w:rsidRPr="007D3B7D" w:rsidRDefault="00DE647E" w:rsidP="006110F8">
            <w:pPr>
              <w:widowControl w:val="0"/>
              <w:numPr>
                <w:ilvl w:val="0"/>
                <w:numId w:val="1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  <w:r w:rsidR="009B0995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="006110F8" w:rsidRPr="00446D3B">
              <w:rPr>
                <w:rFonts w:ascii="Tahoma" w:hAnsi="Tahoma" w:cs="Tahoma"/>
                <w:sz w:val="21"/>
                <w:szCs w:val="21"/>
                <w:lang w:eastAsia="zh-CN"/>
              </w:rPr>
              <w:t>LS Index Key1</w:t>
            </w:r>
          </w:p>
        </w:tc>
      </w:tr>
      <w:tr w:rsidR="00DE647E" w:rsidRPr="00B73CC3" w:rsidTr="005568ED">
        <w:trPr>
          <w:trHeight w:val="774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DE647E" w:rsidRPr="00B73CC3" w:rsidRDefault="00DE647E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DE647E" w:rsidRPr="00B73CC3" w:rsidRDefault="00DE647E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E647E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DE647E" w:rsidRPr="00B73CC3" w:rsidRDefault="00DE647E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E647E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DE647E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DE647E" w:rsidRPr="00B73CC3" w:rsidRDefault="00DE647E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E647E" w:rsidRPr="00B73CC3" w:rsidTr="005568E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DE647E" w:rsidRPr="00B73CC3" w:rsidRDefault="00DE647E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DE647E" w:rsidRPr="00B73CC3" w:rsidRDefault="00DE647E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DE647E" w:rsidRDefault="00DE647E" w:rsidP="00671C7B">
      <w:pPr>
        <w:rPr>
          <w:lang w:eastAsia="zh-CN"/>
        </w:rPr>
      </w:pPr>
    </w:p>
    <w:p w:rsidR="00BA39B3" w:rsidRPr="00160AD9" w:rsidRDefault="00BA39B3" w:rsidP="00BA39B3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27" w:name="_Toc467502149"/>
      <w:r w:rsidRPr="00BA39B3">
        <w:rPr>
          <w:rFonts w:hint="eastAsia"/>
          <w:lang w:eastAsia="zh-CN"/>
        </w:rPr>
        <w:t>项目试装车号维护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BA39B3" w:rsidRPr="00B73CC3" w:rsidTr="00BA39B3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03</w:t>
            </w:r>
          </w:p>
        </w:tc>
      </w:tr>
      <w:tr w:rsidR="00BA39B3" w:rsidRPr="00B73CC3" w:rsidTr="00BA39B3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BA39B3" w:rsidRPr="00501CB8" w:rsidRDefault="00BA39B3" w:rsidP="00BA39B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试装车号维护</w:t>
            </w:r>
          </w:p>
        </w:tc>
      </w:tr>
      <w:tr w:rsidR="00BA39B3" w:rsidRPr="00B73CC3" w:rsidTr="00BA39B3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BA39B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BA39B3" w:rsidRDefault="00BA39B3" w:rsidP="00BA39B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  <w:p w:rsidR="00BA39B3" w:rsidRPr="00BA39B3" w:rsidRDefault="00BA39B3" w:rsidP="00BA39B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在项目详细信息视图中增加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试装车号信息，类型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:SEM TestCar Numbers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关系：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ject TestCars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按照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"SEM Sequence"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排序</w:t>
            </w:r>
          </w:p>
          <w:p w:rsidR="00BA39B3" w:rsidRPr="00F82CEF" w:rsidRDefault="00BA39B3" w:rsidP="00BA39B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可创建、删除该类型的对象，关系自动创建，移除关系时一并删除对象</w:t>
            </w:r>
          </w:p>
        </w:tc>
      </w:tr>
      <w:tr w:rsidR="00BA39B3" w:rsidRPr="00B73CC3" w:rsidTr="00BA39B3">
        <w:trPr>
          <w:trHeight w:val="450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BA39B3" w:rsidRPr="00B73CC3" w:rsidRDefault="00BA39B3" w:rsidP="00BA39B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BA39B3" w:rsidRDefault="00BA39B3" w:rsidP="00BA39B3">
            <w:pPr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项目详细信息视图中增加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试装车号”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试装车号信息，类型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:SEM TestCar Numbers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关系：</w:t>
            </w:r>
            <w:r w:rsidRPr="00BA39B3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ject TestCar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</w:p>
          <w:p w:rsidR="00BA39B3" w:rsidRDefault="00BA39B3" w:rsidP="00BA39B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4383845" wp14:editId="2BD3A8FA">
                  <wp:extent cx="4168140" cy="1547656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9850" cy="15594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BA39B3" w:rsidRDefault="00BA39B3" w:rsidP="00BA39B3">
            <w:pPr>
              <w:pStyle w:val="a9"/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列：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名称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分类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阶段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试装车号</w:t>
            </w:r>
          </w:p>
          <w:p w:rsidR="00430F7C" w:rsidRDefault="00430F7C" w:rsidP="00BA39B3">
            <w:pPr>
              <w:pStyle w:val="a9"/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逻辑说明</w:t>
            </w:r>
          </w:p>
          <w:p w:rsidR="00430F7C" w:rsidRDefault="00430F7C" w:rsidP="00430F7C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30F7C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20646AC" wp14:editId="75D23C1A">
                  <wp:extent cx="2205900" cy="1994333"/>
                  <wp:effectExtent l="0" t="0" r="4445" b="6350"/>
                  <wp:docPr id="2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5900" cy="1994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0F7C" w:rsidRDefault="00430F7C" w:rsidP="00430F7C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试装车号视图样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例数据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上图。</w:t>
            </w:r>
          </w:p>
          <w:p w:rsidR="00430F7C" w:rsidRDefault="00430F7C" w:rsidP="006A082F">
            <w:pPr>
              <w:pStyle w:val="a9"/>
              <w:widowControl w:val="0"/>
              <w:numPr>
                <w:ilvl w:val="0"/>
                <w:numId w:val="71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问题的属性“</w:t>
            </w:r>
            <w:r w:rsidRP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车号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或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430F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发生车号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时，从试装车号数据中进行查找获取。</w:t>
            </w:r>
          </w:p>
          <w:p w:rsidR="00430F7C" w:rsidRDefault="00430F7C" w:rsidP="006A082F">
            <w:pPr>
              <w:pStyle w:val="a9"/>
              <w:widowControl w:val="0"/>
              <w:numPr>
                <w:ilvl w:val="0"/>
                <w:numId w:val="71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先用问题的属性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分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阶段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一起查找，</w:t>
            </w:r>
            <w:r w:rsidR="00742C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在试装车号数据中找到了，则返回其试装车号供选择，如上图中评价问题返回“</w:t>
            </w:r>
            <w:r w:rsidR="00742C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3,5,7,9</w:t>
            </w:r>
            <w:r w:rsidR="00742C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。</w:t>
            </w:r>
          </w:p>
          <w:p w:rsidR="00742C84" w:rsidRDefault="00742C84" w:rsidP="006A082F">
            <w:pPr>
              <w:pStyle w:val="a9"/>
              <w:widowControl w:val="0"/>
              <w:numPr>
                <w:ilvl w:val="0"/>
                <w:numId w:val="71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如果上一步没找到，则用问题的属性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阶段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查找，如果找到了，则返回其试装车号供选择，如上图中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阶段返回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~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40.</w:t>
            </w:r>
          </w:p>
          <w:p w:rsidR="00742C84" w:rsidRDefault="00742C84" w:rsidP="006A082F">
            <w:pPr>
              <w:pStyle w:val="a9"/>
              <w:widowControl w:val="0"/>
              <w:numPr>
                <w:ilvl w:val="0"/>
                <w:numId w:val="71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上一步没找到，则查找问题属性“问题分类”和“阶段”都为空的试装车号供选择。如上图中第一行。</w:t>
            </w:r>
          </w:p>
          <w:p w:rsidR="00742C84" w:rsidRDefault="00C45F17" w:rsidP="00C45F17">
            <w:pPr>
              <w:pStyle w:val="a9"/>
              <w:widowControl w:val="0"/>
              <w:numPr>
                <w:ilvl w:val="0"/>
                <w:numId w:val="8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试装车号选择界面</w:t>
            </w:r>
          </w:p>
          <w:p w:rsidR="00C45F17" w:rsidRDefault="00C45F17" w:rsidP="00C45F17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仿造长虹项目中的选择方式，如下图</w:t>
            </w:r>
          </w:p>
          <w:p w:rsidR="00C45F17" w:rsidRDefault="00F95BBF" w:rsidP="00C45F17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C45F17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D58A8F5" wp14:editId="6D568E0D">
                  <wp:extent cx="3490640" cy="1476030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3589" cy="148996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F95BBF" w:rsidRPr="00C45F17" w:rsidRDefault="00F95BBF" w:rsidP="00C45F17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2C947AC4" wp14:editId="5736765C">
                  <wp:extent cx="3466801" cy="627682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1026" cy="64293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39B3" w:rsidRPr="00B73CC3" w:rsidTr="00BA39B3">
        <w:trPr>
          <w:trHeight w:val="450"/>
        </w:trPr>
        <w:tc>
          <w:tcPr>
            <w:tcW w:w="1560" w:type="dxa"/>
            <w:shd w:val="clear" w:color="auto" w:fill="F2F2F2"/>
          </w:tcPr>
          <w:p w:rsidR="00BA39B3" w:rsidRPr="007D3B7D" w:rsidRDefault="00BA39B3" w:rsidP="00BA39B3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BA39B3" w:rsidRPr="007D3B7D" w:rsidRDefault="00BA39B3" w:rsidP="00BA39B3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BA39B3" w:rsidRPr="007D3B7D" w:rsidRDefault="00BA39B3" w:rsidP="00F95BBF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 w:rsidRPr="00F95BB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="00F95BBF" w:rsidRPr="00F95BB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TestCar Numbers</w:t>
            </w:r>
            <w:r w:rsidR="00F95BBF" w:rsidRPr="00F95BB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="00F95BBF" w:rsidRPr="00F95BBF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Issue</w:t>
            </w:r>
          </w:p>
          <w:p w:rsidR="00BA39B3" w:rsidRPr="007D3B7D" w:rsidRDefault="00BA39B3" w:rsidP="00BA39B3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BA39B3" w:rsidRPr="007D3B7D" w:rsidRDefault="00BA39B3" w:rsidP="00F95BBF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 w:rsidR="00F95BBF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="00F95BBF" w:rsidRPr="00F95BB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</w:t>
            </w:r>
            <w:r w:rsidR="00797091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o</w:t>
            </w:r>
            <w:r w:rsidR="00F95BBF" w:rsidRPr="00F95BB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ject TestCars</w:t>
            </w:r>
          </w:p>
          <w:p w:rsidR="00BA39B3" w:rsidRPr="007D3B7D" w:rsidRDefault="00BA39B3" w:rsidP="00BA39B3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BA39B3" w:rsidRPr="00B73CC3" w:rsidTr="00BA39B3">
        <w:trPr>
          <w:trHeight w:val="774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BA39B3" w:rsidRPr="00B73CC3" w:rsidRDefault="00BA39B3" w:rsidP="00BA39B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BA39B3" w:rsidRPr="00B73CC3" w:rsidRDefault="00BA39B3" w:rsidP="00BA39B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BA39B3" w:rsidRPr="00B73CC3" w:rsidTr="00BA39B3">
        <w:trPr>
          <w:trHeight w:val="450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BA39B3" w:rsidRPr="00B73CC3" w:rsidRDefault="00BA39B3" w:rsidP="00BA39B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BA39B3" w:rsidRPr="00B73CC3" w:rsidTr="00BA39B3">
        <w:trPr>
          <w:trHeight w:val="450"/>
        </w:trPr>
        <w:tc>
          <w:tcPr>
            <w:tcW w:w="1560" w:type="dxa"/>
            <w:shd w:val="clear" w:color="auto" w:fill="F2F2F2"/>
          </w:tcPr>
          <w:p w:rsidR="00BA39B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BA39B3" w:rsidRPr="00B73CC3" w:rsidRDefault="00BA39B3" w:rsidP="00BA39B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BA39B3" w:rsidRPr="00B73CC3" w:rsidTr="00BA39B3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BA39B3" w:rsidRPr="00B73CC3" w:rsidRDefault="00BA39B3" w:rsidP="00BA39B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BA39B3" w:rsidRPr="00B73CC3" w:rsidRDefault="00BA39B3" w:rsidP="00BA39B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6C1994" w:rsidRPr="00160AD9" w:rsidRDefault="006C1994" w:rsidP="006C1994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28" w:name="_Toc467502150"/>
      <w:r w:rsidRPr="00E23283">
        <w:rPr>
          <w:rFonts w:hint="eastAsia"/>
          <w:lang w:eastAsia="zh-CN"/>
        </w:rPr>
        <w:t>在</w:t>
      </w:r>
      <w:r w:rsidRPr="00E23283">
        <w:rPr>
          <w:rFonts w:hint="eastAsia"/>
          <w:lang w:eastAsia="zh-CN"/>
        </w:rPr>
        <w:t>WBS</w:t>
      </w:r>
      <w:r w:rsidRPr="00E23283">
        <w:rPr>
          <w:rFonts w:hint="eastAsia"/>
          <w:lang w:eastAsia="zh-CN"/>
        </w:rPr>
        <w:t>编辑</w:t>
      </w:r>
      <w:r w:rsidRPr="00E23283">
        <w:rPr>
          <w:rFonts w:hint="eastAsia"/>
          <w:lang w:eastAsia="zh-CN"/>
        </w:rPr>
        <w:t>Table</w:t>
      </w:r>
      <w:r w:rsidRPr="00E23283">
        <w:rPr>
          <w:rFonts w:hint="eastAsia"/>
          <w:lang w:eastAsia="zh-CN"/>
        </w:rPr>
        <w:t>上指派责任人、任务复核人</w:t>
      </w:r>
      <w:bookmarkEnd w:id="28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6C1994" w:rsidRPr="00B73CC3" w:rsidTr="00D85EE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05</w:t>
            </w:r>
          </w:p>
        </w:tc>
      </w:tr>
      <w:tr w:rsidR="006C1994" w:rsidRPr="00B73CC3" w:rsidTr="00D85EE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6C1994" w:rsidRPr="00501CB8" w:rsidRDefault="006C1994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修改分派视图，将其作为可指派责任人和任务复核人的视图</w:t>
            </w:r>
          </w:p>
        </w:tc>
      </w:tr>
      <w:tr w:rsidR="006C1994" w:rsidRPr="00B73CC3" w:rsidTr="00D85EE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6C1994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6C1994" w:rsidRPr="00F82CEF" w:rsidRDefault="006C1994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6C1994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6C1994" w:rsidRPr="00B73CC3" w:rsidRDefault="006C1994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C1994" w:rsidRPr="006C1994" w:rsidRDefault="006C1994" w:rsidP="006A082F">
            <w:pPr>
              <w:pStyle w:val="a9"/>
              <w:widowControl w:val="0"/>
              <w:numPr>
                <w:ilvl w:val="0"/>
                <w:numId w:val="7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隐藏分配视图</w:t>
            </w:r>
          </w:p>
          <w:p w:rsidR="006C1994" w:rsidRPr="006C1994" w:rsidRDefault="006C1994" w:rsidP="006A082F">
            <w:pPr>
              <w:pStyle w:val="a9"/>
              <w:widowControl w:val="0"/>
              <w:numPr>
                <w:ilvl w:val="0"/>
                <w:numId w:val="7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修改分派视图</w:t>
            </w:r>
          </w:p>
          <w:p w:rsidR="006C1994" w:rsidRPr="006C1994" w:rsidRDefault="006C1994" w:rsidP="006A082F">
            <w:pPr>
              <w:pStyle w:val="a9"/>
              <w:widowControl w:val="0"/>
              <w:numPr>
                <w:ilvl w:val="0"/>
                <w:numId w:val="7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责任人为</w:t>
            </w: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被分派人，复核人为新增的关系</w:t>
            </w: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Task Reviewer</w:t>
            </w:r>
          </w:p>
          <w:p w:rsidR="006C1994" w:rsidRPr="006C1994" w:rsidRDefault="006C1994" w:rsidP="006A082F">
            <w:pPr>
              <w:pStyle w:val="a9"/>
              <w:widowControl w:val="0"/>
              <w:numPr>
                <w:ilvl w:val="0"/>
                <w:numId w:val="7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派视图更改界面</w:t>
            </w:r>
            <w:r w:rsidRPr="006C1994">
              <w:rPr>
                <w:rFonts w:ascii="Tahoma" w:hAnsi="Tahoma" w:cs="Tahoma"/>
                <w:sz w:val="21"/>
                <w:szCs w:val="21"/>
                <w:lang w:eastAsia="zh-CN"/>
              </w:rPr>
              <w:t>如下参考：</w:t>
            </w:r>
          </w:p>
          <w:p w:rsidR="006C1994" w:rsidRDefault="006C1994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19F601C8">
                  <wp:extent cx="4184308" cy="1983504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27257" cy="200386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4130D" w:rsidRPr="00836334" w:rsidRDefault="00E4130D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人方式参见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2016X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“问题分类”中“论题拥有者”的选人方式，此处可选择多人提交。</w:t>
            </w:r>
          </w:p>
          <w:p w:rsidR="006C1994" w:rsidRPr="0039030D" w:rsidRDefault="005257F8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注：</w:t>
            </w:r>
            <w:r w:rsidR="006C1994">
              <w:rPr>
                <w:rFonts w:ascii="Tahoma" w:hAnsi="Tahoma" w:cs="Tahoma"/>
                <w:sz w:val="21"/>
                <w:szCs w:val="21"/>
                <w:lang w:eastAsia="zh-CN"/>
              </w:rPr>
              <w:t>由于项目成员近百人，所以不使用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选人方式。责任人一般只有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，复核人一般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有可能</w:t>
            </w:r>
            <w:r w:rsidR="006C1994">
              <w:rPr>
                <w:rFonts w:ascii="Tahoma" w:hAnsi="Tahoma" w:cs="Tahoma" w:hint="eastAsia"/>
                <w:sz w:val="21"/>
                <w:szCs w:val="21"/>
                <w:lang w:eastAsia="zh-CN"/>
              </w:rPr>
              <w:t>2~</w:t>
            </w:r>
            <w:r w:rsidR="006C1994">
              <w:rPr>
                <w:rFonts w:ascii="Tahoma" w:hAnsi="Tahoma" w:cs="Tahoma"/>
                <w:sz w:val="21"/>
                <w:szCs w:val="21"/>
                <w:lang w:eastAsia="zh-CN"/>
              </w:rPr>
              <w:t>3</w:t>
            </w:r>
            <w:r w:rsidR="006C1994">
              <w:rPr>
                <w:rFonts w:ascii="Tahoma" w:hAnsi="Tahoma" w:cs="Tahoma"/>
                <w:sz w:val="21"/>
                <w:szCs w:val="21"/>
                <w:lang w:eastAsia="zh-CN"/>
              </w:rPr>
              <w:t>个</w:t>
            </w:r>
          </w:p>
        </w:tc>
      </w:tr>
      <w:tr w:rsidR="006C1994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6C1994" w:rsidRPr="007D3B7D" w:rsidRDefault="006C1994" w:rsidP="00D85EE1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6C1994" w:rsidRPr="007D3B7D" w:rsidRDefault="006C1994" w:rsidP="00D85EE1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6C1994" w:rsidRPr="007D3B7D" w:rsidRDefault="006C1994" w:rsidP="00D85EE1">
            <w:pPr>
              <w:widowControl w:val="0"/>
              <w:numPr>
                <w:ilvl w:val="0"/>
                <w:numId w:val="1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6C1994" w:rsidRPr="007D3B7D" w:rsidRDefault="006C1994" w:rsidP="00D85EE1">
            <w:pPr>
              <w:widowControl w:val="0"/>
              <w:numPr>
                <w:ilvl w:val="0"/>
                <w:numId w:val="1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6C1994" w:rsidRPr="007D3B7D" w:rsidRDefault="006C1994" w:rsidP="00D85EE1">
            <w:pPr>
              <w:widowControl w:val="0"/>
              <w:numPr>
                <w:ilvl w:val="0"/>
                <w:numId w:val="1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Task Assignee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，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Task Reviewer</w:t>
            </w:r>
          </w:p>
          <w:p w:rsidR="006C1994" w:rsidRPr="007D3B7D" w:rsidRDefault="006C1994" w:rsidP="00D85EE1">
            <w:pPr>
              <w:widowControl w:val="0"/>
              <w:numPr>
                <w:ilvl w:val="0"/>
                <w:numId w:val="1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6C1994" w:rsidRPr="00B73CC3" w:rsidTr="00D85EE1">
        <w:trPr>
          <w:trHeight w:val="774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6C1994" w:rsidRPr="00B73CC3" w:rsidRDefault="006C1994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C1994" w:rsidRPr="00B73CC3" w:rsidRDefault="006C1994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C1994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6C1994" w:rsidRPr="00B73CC3" w:rsidRDefault="006C1994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C1994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6C1994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6C1994" w:rsidRPr="00B73CC3" w:rsidRDefault="006C1994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C1994" w:rsidRPr="00B73CC3" w:rsidTr="00D85EE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6C1994" w:rsidRPr="00B73CC3" w:rsidRDefault="006C1994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6C1994" w:rsidRPr="00B73CC3" w:rsidRDefault="006C1994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6C1994" w:rsidRDefault="006C1994" w:rsidP="006C1994">
      <w:pPr>
        <w:rPr>
          <w:lang w:eastAsia="zh-CN"/>
        </w:rPr>
      </w:pPr>
    </w:p>
    <w:p w:rsidR="0018726E" w:rsidRPr="00160AD9" w:rsidRDefault="0018726E" w:rsidP="0018726E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B50245">
        <w:rPr>
          <w:rFonts w:hint="eastAsia"/>
          <w:lang w:eastAsia="zh-CN"/>
        </w:rPr>
        <w:t>WBS</w:t>
      </w:r>
      <w:r w:rsidRPr="00B50245">
        <w:rPr>
          <w:rFonts w:hint="eastAsia"/>
          <w:lang w:eastAsia="zh-CN"/>
        </w:rPr>
        <w:t>任务“关联任务”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18726E" w:rsidRPr="00B73CC3" w:rsidTr="00D85EE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07</w:t>
            </w:r>
          </w:p>
        </w:tc>
      </w:tr>
      <w:tr w:rsidR="0018726E" w:rsidRPr="00B73CC3" w:rsidTr="00D85EE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18726E" w:rsidRPr="00501CB8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WB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的类别菜单中增加“关联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可选择相关的任务进行关联</w:t>
            </w:r>
          </w:p>
        </w:tc>
      </w:tr>
      <w:tr w:rsidR="0018726E" w:rsidRPr="00B73CC3" w:rsidTr="00D85EE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18726E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18726E" w:rsidRPr="00F82CEF" w:rsidRDefault="0018726E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18726E" w:rsidRPr="00B73CC3" w:rsidRDefault="0018726E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Default="0018726E" w:rsidP="00D85EE1">
            <w:pPr>
              <w:widowControl w:val="0"/>
              <w:numPr>
                <w:ilvl w:val="0"/>
                <w:numId w:val="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lastRenderedPageBreak/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联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“添加任务”、“移除”按钮</w:t>
            </w:r>
          </w:p>
          <w:p w:rsidR="0018726E" w:rsidRPr="006D137D" w:rsidRDefault="0018726E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492CACC" wp14:editId="7E7AB9CA">
                  <wp:extent cx="4196564" cy="209811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0314" cy="212998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8726E" w:rsidRDefault="0018726E" w:rsidP="00D85EE1">
            <w:pPr>
              <w:widowControl w:val="0"/>
              <w:numPr>
                <w:ilvl w:val="0"/>
                <w:numId w:val="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添加任务时的选择界面</w:t>
            </w:r>
          </w:p>
          <w:p w:rsidR="0018726E" w:rsidRPr="00932A55" w:rsidRDefault="0018726E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53677BD" wp14:editId="559C6327">
                  <wp:extent cx="4225664" cy="1594239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2204" cy="161179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7D3B7D" w:rsidRDefault="0018726E" w:rsidP="00D85EE1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18726E" w:rsidRPr="007D3B7D" w:rsidRDefault="0018726E" w:rsidP="00D85EE1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Pr="007D3B7D" w:rsidRDefault="0018726E" w:rsidP="00D85EE1">
            <w:pPr>
              <w:widowControl w:val="0"/>
              <w:numPr>
                <w:ilvl w:val="0"/>
                <w:numId w:val="1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18726E" w:rsidRPr="007D3B7D" w:rsidRDefault="0018726E" w:rsidP="00D85EE1">
            <w:pPr>
              <w:widowControl w:val="0"/>
              <w:numPr>
                <w:ilvl w:val="0"/>
                <w:numId w:val="1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18726E" w:rsidRPr="007D3B7D" w:rsidRDefault="0018726E" w:rsidP="00D85EE1">
            <w:pPr>
              <w:widowControl w:val="0"/>
              <w:numPr>
                <w:ilvl w:val="0"/>
                <w:numId w:val="1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Pr="00F11FC9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Related Task</w:t>
            </w:r>
          </w:p>
          <w:p w:rsidR="0018726E" w:rsidRPr="007D3B7D" w:rsidRDefault="0018726E" w:rsidP="00D85EE1">
            <w:pPr>
              <w:widowControl w:val="0"/>
              <w:numPr>
                <w:ilvl w:val="0"/>
                <w:numId w:val="1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18726E" w:rsidRPr="00B73CC3" w:rsidTr="00D85EE1">
        <w:trPr>
          <w:trHeight w:val="774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18726E" w:rsidRPr="00B73CC3" w:rsidRDefault="0018726E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18726E" w:rsidRDefault="0018726E" w:rsidP="0018726E">
      <w:pPr>
        <w:rPr>
          <w:lang w:eastAsia="zh-CN"/>
        </w:rPr>
      </w:pPr>
    </w:p>
    <w:p w:rsidR="009B5637" w:rsidRPr="00160AD9" w:rsidRDefault="00464B18" w:rsidP="009B5637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rFonts w:hint="eastAsia"/>
          <w:lang w:eastAsia="zh-CN"/>
        </w:rPr>
        <w:t>任务锁定控制</w:t>
      </w:r>
      <w:bookmarkEnd w:id="27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9B5637" w:rsidRPr="00B73CC3" w:rsidTr="005568E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9B5637" w:rsidRPr="00B73CC3" w:rsidRDefault="004F1897" w:rsidP="005568E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2D63BF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12</w:t>
            </w:r>
          </w:p>
        </w:tc>
      </w:tr>
      <w:tr w:rsidR="009B5637" w:rsidRPr="00B73CC3" w:rsidTr="005568E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9B5637" w:rsidRPr="00501CB8" w:rsidRDefault="00464B18" w:rsidP="00464B18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锁定的任务的计划开始和计划结束时间，不被其子任务的时间影响</w:t>
            </w:r>
          </w:p>
        </w:tc>
      </w:tr>
      <w:tr w:rsidR="009B5637" w:rsidRPr="00B73CC3" w:rsidTr="005568E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9B5637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9B5637" w:rsidRPr="00F82CEF" w:rsidRDefault="009B5637" w:rsidP="005568E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9B5637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9B5637" w:rsidRPr="00B73CC3" w:rsidRDefault="009B5637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B5637" w:rsidRDefault="00464B18" w:rsidP="000A252B">
            <w:pPr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示意图</w:t>
            </w:r>
            <w:r w:rsidR="009B5637">
              <w:rPr>
                <w:rFonts w:ascii="Tahoma" w:hAnsi="Tahoma" w:cs="Tahoma"/>
                <w:sz w:val="21"/>
                <w:szCs w:val="21"/>
                <w:lang w:eastAsia="zh-CN"/>
              </w:rPr>
              <w:t>如下：</w:t>
            </w:r>
          </w:p>
          <w:p w:rsidR="009B5637" w:rsidRDefault="00464B18" w:rsidP="005568E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F679A5C" wp14:editId="2499ADB1">
                  <wp:extent cx="4212493" cy="951586"/>
                  <wp:effectExtent l="0" t="0" r="0" b="0"/>
                  <wp:docPr id="513" name="图片 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6817" cy="96385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9B5637" w:rsidRDefault="00464B18" w:rsidP="000A252B">
            <w:pPr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现状</w:t>
            </w:r>
          </w:p>
          <w:p w:rsidR="00464B18" w:rsidRDefault="0059523D" w:rsidP="00464B18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如果子任务的计划结束时间超过父任务，则</w:t>
            </w:r>
            <w:proofErr w:type="gramStart"/>
            <w:r w:rsidR="00464B18">
              <w:rPr>
                <w:rFonts w:ascii="Tahoma" w:hAnsi="Tahoma" w:cs="Tahoma"/>
                <w:sz w:val="21"/>
                <w:szCs w:val="21"/>
                <w:lang w:eastAsia="zh-CN"/>
              </w:rPr>
              <w:t>父任务</w:t>
            </w:r>
            <w:proofErr w:type="gramEnd"/>
            <w:r w:rsidR="00464B18">
              <w:rPr>
                <w:rFonts w:ascii="Tahoma" w:hAnsi="Tahoma" w:cs="Tahoma"/>
                <w:sz w:val="21"/>
                <w:szCs w:val="21"/>
                <w:lang w:eastAsia="zh-CN"/>
              </w:rPr>
              <w:t>的计划结束时间刚会被子任务时间驱动。</w:t>
            </w:r>
          </w:p>
          <w:p w:rsidR="009B5637" w:rsidRDefault="0059523D" w:rsidP="00464B18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如果子任务的计划结束时间早于父任务，则</w:t>
            </w:r>
            <w:proofErr w:type="gramStart"/>
            <w:r w:rsidR="00464B18">
              <w:rPr>
                <w:rFonts w:ascii="Tahoma" w:hAnsi="Tahoma" w:cs="Tahoma"/>
                <w:sz w:val="21"/>
                <w:szCs w:val="21"/>
                <w:lang w:eastAsia="zh-CN"/>
              </w:rPr>
              <w:t>父任务</w:t>
            </w:r>
            <w:proofErr w:type="gramEnd"/>
            <w:r w:rsidR="00464B18">
              <w:rPr>
                <w:rFonts w:ascii="Tahoma" w:hAnsi="Tahoma" w:cs="Tahoma"/>
                <w:sz w:val="21"/>
                <w:szCs w:val="21"/>
                <w:lang w:eastAsia="zh-CN"/>
              </w:rPr>
              <w:t>的计划结束时间会提前。</w:t>
            </w:r>
          </w:p>
          <w:p w:rsidR="0059523D" w:rsidRPr="0059523D" w:rsidRDefault="0059523D" w:rsidP="000A252B">
            <w:pPr>
              <w:widowControl w:val="0"/>
              <w:numPr>
                <w:ilvl w:val="0"/>
                <w:numId w:val="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目前业务需求为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任务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时间不得超越被锁定的父任务，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任务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时间调整也不会影响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父任务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时间</w:t>
            </w:r>
          </w:p>
        </w:tc>
      </w:tr>
      <w:tr w:rsidR="009B5637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9B5637" w:rsidRPr="007D3B7D" w:rsidRDefault="009B5637" w:rsidP="005568ED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9B5637" w:rsidRPr="007D3B7D" w:rsidRDefault="009B5637" w:rsidP="005568ED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9B5637" w:rsidRPr="007D3B7D" w:rsidRDefault="009B5637" w:rsidP="000A252B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 w:rsidR="009B0995">
              <w:t xml:space="preserve"> </w:t>
            </w:r>
            <w:r w:rsidR="009B0995"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9B5637" w:rsidRPr="007D3B7D" w:rsidRDefault="009B5637" w:rsidP="000A252B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9B5637" w:rsidRPr="007D3B7D" w:rsidRDefault="009B5637" w:rsidP="000A252B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9B5637" w:rsidRPr="007D3B7D" w:rsidRDefault="009B5637" w:rsidP="000A252B">
            <w:pPr>
              <w:widowControl w:val="0"/>
              <w:numPr>
                <w:ilvl w:val="0"/>
                <w:numId w:val="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9B5637" w:rsidRPr="00B73CC3" w:rsidTr="005568ED">
        <w:trPr>
          <w:trHeight w:val="774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9B5637" w:rsidRPr="00B73CC3" w:rsidRDefault="009B5637" w:rsidP="005568E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B5637" w:rsidRPr="00B73CC3" w:rsidRDefault="009B5637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B5637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9B5637" w:rsidRPr="00B73CC3" w:rsidRDefault="009B5637" w:rsidP="005568E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B5637" w:rsidRPr="00B73CC3" w:rsidTr="005568ED">
        <w:trPr>
          <w:trHeight w:val="450"/>
        </w:trPr>
        <w:tc>
          <w:tcPr>
            <w:tcW w:w="1560" w:type="dxa"/>
            <w:shd w:val="clear" w:color="auto" w:fill="F2F2F2"/>
          </w:tcPr>
          <w:p w:rsidR="009B5637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9B5637" w:rsidRPr="00B73CC3" w:rsidRDefault="009B5637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B5637" w:rsidRPr="00B73CC3" w:rsidTr="005568E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9B5637" w:rsidRPr="00B73CC3" w:rsidRDefault="009B5637" w:rsidP="005568E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9B5637" w:rsidRPr="00B73CC3" w:rsidRDefault="009B5637" w:rsidP="005568E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9B5637" w:rsidRDefault="009B5637" w:rsidP="009B5637">
      <w:pPr>
        <w:rPr>
          <w:lang w:eastAsia="zh-CN"/>
        </w:rPr>
      </w:pPr>
    </w:p>
    <w:p w:rsidR="00EF36EB" w:rsidRPr="00160AD9" w:rsidRDefault="00EF36EB" w:rsidP="00EF36EB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EF36EB">
        <w:rPr>
          <w:rFonts w:hint="eastAsia"/>
          <w:lang w:eastAsia="zh-CN"/>
        </w:rPr>
        <w:t>WBS</w:t>
      </w:r>
      <w:r w:rsidRPr="00EF36EB">
        <w:rPr>
          <w:rFonts w:hint="eastAsia"/>
          <w:lang w:eastAsia="zh-CN"/>
        </w:rPr>
        <w:t>任务创建，编辑表单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F36EB" w:rsidRPr="00B73CC3" w:rsidTr="00742750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2D63BF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06</w:t>
            </w:r>
          </w:p>
        </w:tc>
      </w:tr>
      <w:tr w:rsidR="00EF36EB" w:rsidRPr="00B73CC3" w:rsidTr="00742750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F36EB" w:rsidRPr="00501CB8" w:rsidRDefault="000F52F4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修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任务的创建和编辑界面</w:t>
            </w:r>
          </w:p>
        </w:tc>
      </w:tr>
      <w:tr w:rsidR="00EF36EB" w:rsidRPr="00B73CC3" w:rsidTr="00742750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F36EB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F36EB" w:rsidRPr="00F82CEF" w:rsidRDefault="00EF36EB" w:rsidP="0074275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EF36EB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F36EB" w:rsidRPr="00B73CC3" w:rsidRDefault="00EF36EB" w:rsidP="00742750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F36EB" w:rsidRDefault="00EF36EB" w:rsidP="000A252B">
            <w:pPr>
              <w:widowControl w:val="0"/>
              <w:numPr>
                <w:ilvl w:val="0"/>
                <w:numId w:val="1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界面</w:t>
            </w:r>
          </w:p>
          <w:p w:rsidR="00EF36EB" w:rsidRPr="006D137D" w:rsidRDefault="003D5F2A" w:rsidP="006D137D">
            <w:pPr>
              <w:widowControl w:val="0"/>
              <w:spacing w:before="60" w:after="60" w:line="240" w:lineRule="auto"/>
              <w:ind w:firstLineChars="200" w:firstLine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4B319CF">
                  <wp:extent cx="2962910" cy="4664075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910" cy="4664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F36EB" w:rsidRDefault="00152484" w:rsidP="000A252B">
            <w:pPr>
              <w:widowControl w:val="0"/>
              <w:numPr>
                <w:ilvl w:val="0"/>
                <w:numId w:val="1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</w:t>
            </w:r>
            <w:r w:rsidR="00EF36EB"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</w:t>
            </w:r>
          </w:p>
          <w:p w:rsidR="00EF36EB" w:rsidRPr="0039030D" w:rsidRDefault="003D5F2A" w:rsidP="0074275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080DD6F1">
                  <wp:extent cx="4242547" cy="2723517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8697" cy="274030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36EB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EF36EB" w:rsidRPr="007D3B7D" w:rsidRDefault="00EF36EB" w:rsidP="00742750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EF36EB" w:rsidRPr="007D3B7D" w:rsidRDefault="00EF36EB" w:rsidP="00742750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EF36EB" w:rsidRPr="007D3B7D" w:rsidRDefault="00EF36EB" w:rsidP="000A252B">
            <w:pPr>
              <w:widowControl w:val="0"/>
              <w:numPr>
                <w:ilvl w:val="0"/>
                <w:numId w:val="1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EF36EB" w:rsidRPr="007D3B7D" w:rsidRDefault="00EF36EB" w:rsidP="000A252B">
            <w:pPr>
              <w:widowControl w:val="0"/>
              <w:numPr>
                <w:ilvl w:val="0"/>
                <w:numId w:val="1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EF36EB" w:rsidRPr="007D3B7D" w:rsidRDefault="00EF36EB" w:rsidP="000A252B">
            <w:pPr>
              <w:widowControl w:val="0"/>
              <w:numPr>
                <w:ilvl w:val="0"/>
                <w:numId w:val="1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Task Assignee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，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Task Reviewer</w:t>
            </w:r>
          </w:p>
          <w:p w:rsidR="00EF36EB" w:rsidRPr="007D3B7D" w:rsidRDefault="00EF36EB" w:rsidP="000A252B">
            <w:pPr>
              <w:widowControl w:val="0"/>
              <w:numPr>
                <w:ilvl w:val="0"/>
                <w:numId w:val="1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EF36EB" w:rsidRPr="00B73CC3" w:rsidTr="00742750">
        <w:trPr>
          <w:trHeight w:val="774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F36EB" w:rsidRPr="00B73CC3" w:rsidRDefault="00EF36EB" w:rsidP="00742750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F36EB" w:rsidRPr="00B73CC3" w:rsidRDefault="00EF36EB" w:rsidP="00742750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F36EB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F36EB" w:rsidRPr="00B73CC3" w:rsidRDefault="00EF36EB" w:rsidP="00742750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F36EB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EF36EB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F36EB" w:rsidRPr="00B73CC3" w:rsidRDefault="00EF36EB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F36EB" w:rsidRPr="00B73CC3" w:rsidTr="00742750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F36EB" w:rsidRPr="00B73CC3" w:rsidRDefault="00EF36EB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F36EB" w:rsidRPr="00B73CC3" w:rsidRDefault="00EF36EB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F36EB" w:rsidRDefault="00EF36EB" w:rsidP="00671C7B">
      <w:pPr>
        <w:rPr>
          <w:lang w:eastAsia="zh-CN"/>
        </w:rPr>
      </w:pPr>
    </w:p>
    <w:p w:rsidR="0018726E" w:rsidRPr="00160AD9" w:rsidRDefault="0018726E" w:rsidP="0018726E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18726E">
        <w:rPr>
          <w:rFonts w:hint="eastAsia"/>
          <w:lang w:eastAsia="zh-CN"/>
        </w:rPr>
        <w:t>"</w:t>
      </w:r>
      <w:r w:rsidRPr="0018726E">
        <w:rPr>
          <w:rFonts w:hint="eastAsia"/>
          <w:lang w:eastAsia="zh-CN"/>
        </w:rPr>
        <w:t>组织任务监控</w:t>
      </w:r>
      <w:r w:rsidRPr="0018726E">
        <w:rPr>
          <w:rFonts w:hint="eastAsia"/>
          <w:lang w:eastAsia="zh-CN"/>
        </w:rPr>
        <w:t>"</w:t>
      </w:r>
      <w:r w:rsidRPr="0018726E">
        <w:rPr>
          <w:rFonts w:hint="eastAsia"/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18726E" w:rsidRPr="00B73CC3" w:rsidTr="00D85EE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24</w:t>
            </w:r>
          </w:p>
        </w:tc>
      </w:tr>
      <w:tr w:rsidR="0018726E" w:rsidRPr="00B73CC3" w:rsidTr="00D85EE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18726E" w:rsidRPr="00501CB8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组织任务监控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</w:t>
            </w:r>
          </w:p>
        </w:tc>
      </w:tr>
      <w:tr w:rsidR="0018726E" w:rsidRPr="00B73CC3" w:rsidTr="00D85EE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18726E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18726E" w:rsidRPr="00F82CEF" w:rsidRDefault="0018726E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18726E" w:rsidRPr="00B73CC3" w:rsidRDefault="0018726E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Default="0018726E" w:rsidP="006A082F">
            <w:pPr>
              <w:pStyle w:val="a9"/>
              <w:widowControl w:val="0"/>
              <w:numPr>
                <w:ilvl w:val="0"/>
                <w:numId w:val="7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组织任务监控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</w:t>
            </w:r>
          </w:p>
          <w:p w:rsidR="0018726E" w:rsidRPr="0018726E" w:rsidRDefault="0018726E" w:rsidP="0018726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0C8B0EB6">
                  <wp:extent cx="4225290" cy="1303554"/>
                  <wp:effectExtent l="0" t="0" r="0" b="0"/>
                  <wp:docPr id="453" name="图片 4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2129" cy="1327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8726E" w:rsidRDefault="00903019" w:rsidP="006A082F">
            <w:pPr>
              <w:widowControl w:val="0"/>
              <w:numPr>
                <w:ilvl w:val="0"/>
                <w:numId w:val="7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逻辑说明</w:t>
            </w:r>
          </w:p>
          <w:p w:rsidR="00903019" w:rsidRPr="00903019" w:rsidRDefault="00903019" w:rsidP="00903019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只有具有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主管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"role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才可见</w:t>
            </w:r>
          </w:p>
          <w:p w:rsidR="00212D9E" w:rsidRDefault="00903019" w:rsidP="00212D9E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责任人为本部门和</w:t>
            </w:r>
            <w:proofErr w:type="gramStart"/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部门</w:t>
            </w:r>
            <w:proofErr w:type="gramEnd"/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人员的任务，使用人可在界面另行修改状态条件筛选</w:t>
            </w:r>
          </w:p>
          <w:p w:rsidR="00903019" w:rsidRPr="00903019" w:rsidRDefault="00903019" w:rsidP="006A082F">
            <w:pPr>
              <w:pStyle w:val="a9"/>
              <w:widowControl w:val="0"/>
              <w:numPr>
                <w:ilvl w:val="0"/>
                <w:numId w:val="7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除过滤人的方式不同外，其他与“项目任务监控”子视图相同</w:t>
            </w: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7D3B7D" w:rsidRDefault="0018726E" w:rsidP="00D85EE1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18726E" w:rsidRPr="007D3B7D" w:rsidRDefault="0018726E" w:rsidP="00D85EE1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Pr="007D3B7D" w:rsidRDefault="0018726E" w:rsidP="006A082F">
            <w:pPr>
              <w:widowControl w:val="0"/>
              <w:numPr>
                <w:ilvl w:val="0"/>
                <w:numId w:val="7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18726E" w:rsidRPr="007D3B7D" w:rsidRDefault="0018726E" w:rsidP="006A082F">
            <w:pPr>
              <w:widowControl w:val="0"/>
              <w:numPr>
                <w:ilvl w:val="0"/>
                <w:numId w:val="7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18726E" w:rsidRPr="007D3B7D" w:rsidRDefault="0018726E" w:rsidP="006A082F">
            <w:pPr>
              <w:widowControl w:val="0"/>
              <w:numPr>
                <w:ilvl w:val="0"/>
                <w:numId w:val="7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</w:p>
          <w:p w:rsidR="0018726E" w:rsidRPr="007D3B7D" w:rsidRDefault="0018726E" w:rsidP="006A082F">
            <w:pPr>
              <w:widowControl w:val="0"/>
              <w:numPr>
                <w:ilvl w:val="0"/>
                <w:numId w:val="7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18726E" w:rsidRPr="00B73CC3" w:rsidTr="00D85EE1">
        <w:trPr>
          <w:trHeight w:val="774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18726E" w:rsidRPr="00B73CC3" w:rsidRDefault="0018726E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18726E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8726E" w:rsidRPr="00B73CC3" w:rsidTr="00D85EE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18726E" w:rsidRPr="00B73CC3" w:rsidRDefault="0018726E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18726E" w:rsidRPr="00B73CC3" w:rsidRDefault="0018726E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18726E" w:rsidRDefault="0018726E" w:rsidP="0018726E">
      <w:pPr>
        <w:rPr>
          <w:lang w:eastAsia="zh-CN"/>
        </w:rPr>
      </w:pPr>
    </w:p>
    <w:p w:rsidR="00903019" w:rsidRPr="00160AD9" w:rsidRDefault="00903019" w:rsidP="0090301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18726E"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项目</w:t>
      </w:r>
      <w:r w:rsidRPr="0018726E">
        <w:rPr>
          <w:rFonts w:hint="eastAsia"/>
          <w:lang w:eastAsia="zh-CN"/>
        </w:rPr>
        <w:t>任务监控</w:t>
      </w:r>
      <w:r w:rsidRPr="0018726E">
        <w:rPr>
          <w:rFonts w:hint="eastAsia"/>
          <w:lang w:eastAsia="zh-CN"/>
        </w:rPr>
        <w:t>"</w:t>
      </w:r>
      <w:r w:rsidRPr="0018726E">
        <w:rPr>
          <w:rFonts w:hint="eastAsia"/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903019" w:rsidRPr="00B73CC3" w:rsidTr="00D85EE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25</w:t>
            </w:r>
          </w:p>
        </w:tc>
      </w:tr>
      <w:tr w:rsidR="00903019" w:rsidRPr="00B73CC3" w:rsidTr="00D85EE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903019" w:rsidRPr="00501CB8" w:rsidRDefault="00903019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监控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</w:t>
            </w:r>
          </w:p>
        </w:tc>
      </w:tr>
      <w:tr w:rsidR="00903019" w:rsidRPr="00B73CC3" w:rsidTr="00D85EE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903019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903019" w:rsidRPr="00F82CEF" w:rsidRDefault="00903019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903019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903019" w:rsidRPr="00B73CC3" w:rsidRDefault="00903019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03019" w:rsidRDefault="00903019" w:rsidP="006A082F">
            <w:pPr>
              <w:pStyle w:val="a9"/>
              <w:widowControl w:val="0"/>
              <w:numPr>
                <w:ilvl w:val="0"/>
                <w:numId w:val="7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监控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18726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</w:t>
            </w:r>
          </w:p>
          <w:p w:rsidR="00903019" w:rsidRPr="0018726E" w:rsidRDefault="00903019" w:rsidP="00D85EE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4911B03A" wp14:editId="46A28A59">
                  <wp:extent cx="4225290" cy="1303554"/>
                  <wp:effectExtent l="0" t="0" r="0" b="0"/>
                  <wp:docPr id="454" name="图片 4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2129" cy="1327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903019" w:rsidRDefault="00903019" w:rsidP="006A082F">
            <w:pPr>
              <w:widowControl w:val="0"/>
              <w:numPr>
                <w:ilvl w:val="0"/>
                <w:numId w:val="7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逻辑说明</w:t>
            </w:r>
          </w:p>
          <w:p w:rsidR="00903019" w:rsidRPr="00903019" w:rsidRDefault="00903019" w:rsidP="00903019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筛选：所有参与的项目，已开始且未完成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(policy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ject Space)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；</w:t>
            </w:r>
          </w:p>
          <w:p w:rsidR="00903019" w:rsidRPr="00903019" w:rsidRDefault="00903019" w:rsidP="00903019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责任人筛选：根据成员关系上的结构码查找下属人员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详见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FN_PJW_002)</w:t>
            </w:r>
          </w:p>
          <w:p w:rsidR="00903019" w:rsidRPr="00903019" w:rsidRDefault="00903019" w:rsidP="00903019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责任人筛选在对应项目中的任务</w:t>
            </w:r>
          </w:p>
          <w:p w:rsidR="00903019" w:rsidRDefault="00903019" w:rsidP="00903019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参考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15x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美化包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"My Task Assignment"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筛选方式进行移植，但列的显示要充分考虑查询效率</w:t>
            </w:r>
          </w:p>
          <w:p w:rsidR="00903019" w:rsidRPr="00903019" w:rsidRDefault="00903019" w:rsidP="006A082F">
            <w:pPr>
              <w:pStyle w:val="a9"/>
              <w:widowControl w:val="0"/>
              <w:numPr>
                <w:ilvl w:val="0"/>
                <w:numId w:val="7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除过滤人的方式不同外，其他与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组织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监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90301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相同</w:t>
            </w:r>
          </w:p>
        </w:tc>
      </w:tr>
      <w:tr w:rsidR="00903019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903019" w:rsidRPr="007D3B7D" w:rsidRDefault="00903019" w:rsidP="00D85EE1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903019" w:rsidRPr="007D3B7D" w:rsidRDefault="00903019" w:rsidP="00D85EE1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903019" w:rsidRPr="007D3B7D" w:rsidRDefault="00903019" w:rsidP="006A082F">
            <w:pPr>
              <w:widowControl w:val="0"/>
              <w:numPr>
                <w:ilvl w:val="0"/>
                <w:numId w:val="7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Management</w:t>
            </w:r>
          </w:p>
          <w:p w:rsidR="00903019" w:rsidRPr="007D3B7D" w:rsidRDefault="00903019" w:rsidP="006A082F">
            <w:pPr>
              <w:widowControl w:val="0"/>
              <w:numPr>
                <w:ilvl w:val="0"/>
                <w:numId w:val="7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903019" w:rsidRPr="007D3B7D" w:rsidRDefault="00903019" w:rsidP="006A082F">
            <w:pPr>
              <w:widowControl w:val="0"/>
              <w:numPr>
                <w:ilvl w:val="0"/>
                <w:numId w:val="7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</w:p>
          <w:p w:rsidR="00903019" w:rsidRPr="007D3B7D" w:rsidRDefault="00903019" w:rsidP="006A082F">
            <w:pPr>
              <w:widowControl w:val="0"/>
              <w:numPr>
                <w:ilvl w:val="0"/>
                <w:numId w:val="7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903019" w:rsidRPr="00B73CC3" w:rsidTr="00D85EE1">
        <w:trPr>
          <w:trHeight w:val="774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903019" w:rsidRPr="00B73CC3" w:rsidRDefault="00903019" w:rsidP="00D85EE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03019" w:rsidRPr="00B73CC3" w:rsidRDefault="00903019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03019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903019" w:rsidRPr="00B73CC3" w:rsidRDefault="00903019" w:rsidP="00D85EE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03019" w:rsidRPr="00B73CC3" w:rsidTr="00D85EE1">
        <w:trPr>
          <w:trHeight w:val="450"/>
        </w:trPr>
        <w:tc>
          <w:tcPr>
            <w:tcW w:w="1560" w:type="dxa"/>
            <w:shd w:val="clear" w:color="auto" w:fill="F2F2F2"/>
          </w:tcPr>
          <w:p w:rsidR="00903019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903019" w:rsidRPr="00B73CC3" w:rsidRDefault="00903019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03019" w:rsidRPr="00B73CC3" w:rsidTr="00D85EE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903019" w:rsidRPr="00B73CC3" w:rsidRDefault="00903019" w:rsidP="00D85EE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903019" w:rsidRPr="00B73CC3" w:rsidRDefault="00903019" w:rsidP="00D85EE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340089" w:rsidRPr="00160AD9" w:rsidRDefault="00340089" w:rsidP="0034008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340089">
        <w:rPr>
          <w:rFonts w:hint="eastAsia"/>
          <w:lang w:eastAsia="zh-CN"/>
        </w:rPr>
        <w:t>关联</w:t>
      </w:r>
      <w:r w:rsidRPr="00340089">
        <w:rPr>
          <w:rFonts w:hint="eastAsia"/>
          <w:lang w:eastAsia="zh-CN"/>
        </w:rPr>
        <w:t>TC</w:t>
      </w:r>
      <w:r w:rsidRPr="00340089">
        <w:rPr>
          <w:rFonts w:hint="eastAsia"/>
          <w:lang w:eastAsia="zh-CN"/>
        </w:rPr>
        <w:t>交付件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340089" w:rsidRPr="00B73CC3" w:rsidTr="00340089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27</w:t>
            </w:r>
          </w:p>
        </w:tc>
      </w:tr>
      <w:tr w:rsidR="00340089" w:rsidRPr="00B73CC3" w:rsidTr="00340089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340089" w:rsidRPr="00501CB8" w:rsidRDefault="00340089" w:rsidP="0034008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联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交付件</w:t>
            </w:r>
          </w:p>
        </w:tc>
      </w:tr>
      <w:tr w:rsidR="00340089" w:rsidRPr="00B73CC3" w:rsidTr="00340089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340089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340089" w:rsidRPr="00F82CEF" w:rsidRDefault="00340089" w:rsidP="0034008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340089" w:rsidRPr="00B73CC3" w:rsidTr="00340089">
        <w:trPr>
          <w:trHeight w:val="450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340089" w:rsidRPr="00B73CC3" w:rsidRDefault="00340089" w:rsidP="0034008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40089" w:rsidRPr="00340089" w:rsidRDefault="00340089" w:rsidP="006A082F">
            <w:pPr>
              <w:pStyle w:val="a9"/>
              <w:widowControl w:val="0"/>
              <w:numPr>
                <w:ilvl w:val="0"/>
                <w:numId w:val="8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可从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系统查询交付件对象，并关联到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PM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系统。</w:t>
            </w:r>
          </w:p>
          <w:p w:rsidR="00340089" w:rsidRPr="00340089" w:rsidRDefault="00340089" w:rsidP="006A082F">
            <w:pPr>
              <w:pStyle w:val="a9"/>
              <w:widowControl w:val="0"/>
              <w:numPr>
                <w:ilvl w:val="0"/>
                <w:numId w:val="8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在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PM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系统中生成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象指针，不记录具体版本和状态，每次查看该对象指针时从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34008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系统动态获取详细信息。</w:t>
            </w:r>
          </w:p>
          <w:p w:rsidR="00340089" w:rsidRDefault="00BE7263" w:rsidP="00340089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9D36FBB">
                  <wp:extent cx="3563216" cy="1603397"/>
                  <wp:effectExtent l="0" t="0" r="0" b="0"/>
                  <wp:docPr id="462" name="图片 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8819" cy="161941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E5754" w:rsidRDefault="00925E64" w:rsidP="006A082F">
            <w:pPr>
              <w:pStyle w:val="a9"/>
              <w:widowControl w:val="0"/>
              <w:numPr>
                <w:ilvl w:val="0"/>
                <w:numId w:val="8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项目任务的可交付内容中的操作菜单中，新增“添加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交付件”命令，点击命令弹出上图中右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系统查询接口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: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上方为一个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C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hannel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其中为一个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Web form,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下方为一个</w:t>
            </w:r>
            <w:r w:rsidR="00786753">
              <w:rPr>
                <w:rFonts w:ascii="Tahoma" w:hAnsi="Tahoma" w:cs="Tahoma" w:hint="eastAsia"/>
                <w:sz w:val="21"/>
                <w:szCs w:val="21"/>
                <w:lang w:eastAsia="zh-CN"/>
              </w:rPr>
              <w:t>Channel</w:t>
            </w:r>
            <w:r w:rsidR="00786753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其中为一个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W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eb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form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需要有查询按钮，搜索</w:t>
            </w:r>
            <w:r w:rsidR="00AF6571">
              <w:rPr>
                <w:rFonts w:ascii="Tahoma" w:hAnsi="Tahoma" w:cs="Tahoma"/>
                <w:sz w:val="21"/>
                <w:szCs w:val="21"/>
                <w:lang w:eastAsia="zh-CN"/>
              </w:rPr>
              <w:t>TC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内容并显示在下方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，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</w:t>
            </w:r>
            <w:r w:rsidR="00DC55B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搜索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数量超过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100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只显示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100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，在</w:t>
            </w:r>
            <w:r w:rsidR="00DC55BD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返回数量</w:t>
            </w:r>
            <w:r w:rsidR="00DC55BD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框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显示查询到的所有数量。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ID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名称必须输入一个，不能全部为“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*</w:t>
            </w:r>
            <w:r w:rsidR="00AF65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。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多项后，点击提交，创建与任务的“</w:t>
            </w:r>
            <w:r w:rsidR="0013044F" w:rsidRPr="0013044F">
              <w:rPr>
                <w:rFonts w:ascii="Tahoma" w:hAnsi="Tahoma" w:cs="Tahoma"/>
                <w:sz w:val="21"/>
                <w:szCs w:val="21"/>
                <w:lang w:eastAsia="zh-CN"/>
              </w:rPr>
              <w:t>Task Deliverable</w:t>
            </w:r>
            <w:r w:rsidR="0013044F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关系</w:t>
            </w:r>
            <w:r w:rsidR="00945282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925E64" w:rsidRDefault="00C17C7E" w:rsidP="006A082F">
            <w:pPr>
              <w:pStyle w:val="a9"/>
              <w:widowControl w:val="0"/>
              <w:numPr>
                <w:ilvl w:val="0"/>
                <w:numId w:val="8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新增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交付件后，点击交付件名称，弹出属性界面，如下图所示</w:t>
            </w:r>
            <w:r w:rsidR="00F4187B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特性界面不可编辑</w:t>
            </w:r>
            <w:r w:rsidR="005A6E72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925E64" w:rsidRPr="00903019" w:rsidRDefault="00945282" w:rsidP="00340089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2960EB42">
                  <wp:extent cx="3046259" cy="1857859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5234" cy="187553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089" w:rsidRPr="00B73CC3" w:rsidTr="00340089">
        <w:trPr>
          <w:trHeight w:val="450"/>
        </w:trPr>
        <w:tc>
          <w:tcPr>
            <w:tcW w:w="1560" w:type="dxa"/>
            <w:shd w:val="clear" w:color="auto" w:fill="F2F2F2"/>
          </w:tcPr>
          <w:p w:rsidR="00340089" w:rsidRPr="007D3B7D" w:rsidRDefault="00340089" w:rsidP="00340089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340089" w:rsidRPr="007D3B7D" w:rsidRDefault="00340089" w:rsidP="00340089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340089" w:rsidRPr="007D3B7D" w:rsidRDefault="00340089" w:rsidP="006A082F">
            <w:pPr>
              <w:widowControl w:val="0"/>
              <w:numPr>
                <w:ilvl w:val="0"/>
                <w:numId w:val="8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="00945282" w:rsidRPr="00CB67D2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External Objec</w:t>
            </w:r>
            <w:r w:rsidR="005A6E72" w:rsidRPr="00CB67D2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</w:t>
            </w:r>
          </w:p>
          <w:p w:rsidR="00340089" w:rsidRPr="007D3B7D" w:rsidRDefault="00340089" w:rsidP="006A082F">
            <w:pPr>
              <w:widowControl w:val="0"/>
              <w:numPr>
                <w:ilvl w:val="0"/>
                <w:numId w:val="8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  <w:r w:rsidR="00945282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="00945282" w:rsidRPr="00945282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External Objec</w:t>
            </w:r>
            <w:r w:rsidR="005A6E72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</w:t>
            </w:r>
          </w:p>
          <w:p w:rsidR="00340089" w:rsidRPr="007D3B7D" w:rsidRDefault="00340089" w:rsidP="006A082F">
            <w:pPr>
              <w:widowControl w:val="0"/>
              <w:numPr>
                <w:ilvl w:val="0"/>
                <w:numId w:val="8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="00945282">
              <w:t xml:space="preserve"> </w:t>
            </w:r>
            <w:r w:rsidR="00945282" w:rsidRPr="00945282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Task Deliverable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</w:p>
          <w:p w:rsidR="00340089" w:rsidRPr="007D3B7D" w:rsidRDefault="00340089" w:rsidP="006A082F">
            <w:pPr>
              <w:widowControl w:val="0"/>
              <w:numPr>
                <w:ilvl w:val="0"/>
                <w:numId w:val="8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340089" w:rsidRPr="00B73CC3" w:rsidTr="00340089">
        <w:trPr>
          <w:trHeight w:val="774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340089" w:rsidRPr="00B73CC3" w:rsidRDefault="00340089" w:rsidP="0034008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40089" w:rsidRPr="00B73CC3" w:rsidRDefault="00340089" w:rsidP="0034008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40089" w:rsidRPr="00B73CC3" w:rsidTr="00340089">
        <w:trPr>
          <w:trHeight w:val="450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340089" w:rsidRPr="00B73CC3" w:rsidRDefault="00340089" w:rsidP="0034008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40089" w:rsidRPr="00B73CC3" w:rsidTr="00340089">
        <w:trPr>
          <w:trHeight w:val="450"/>
        </w:trPr>
        <w:tc>
          <w:tcPr>
            <w:tcW w:w="1560" w:type="dxa"/>
            <w:shd w:val="clear" w:color="auto" w:fill="F2F2F2"/>
          </w:tcPr>
          <w:p w:rsidR="00340089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测试要求</w:t>
            </w:r>
          </w:p>
        </w:tc>
        <w:tc>
          <w:tcPr>
            <w:tcW w:w="6804" w:type="dxa"/>
          </w:tcPr>
          <w:p w:rsidR="00340089" w:rsidRPr="00B73CC3" w:rsidRDefault="00340089" w:rsidP="0034008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40089" w:rsidRPr="00B73CC3" w:rsidTr="00340089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340089" w:rsidRPr="00B73CC3" w:rsidRDefault="00340089" w:rsidP="0034008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340089" w:rsidRPr="00B73CC3" w:rsidRDefault="00340089" w:rsidP="0034008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903019" w:rsidRDefault="00903019" w:rsidP="00903019">
      <w:pPr>
        <w:rPr>
          <w:lang w:eastAsia="zh-CN"/>
        </w:rPr>
      </w:pPr>
    </w:p>
    <w:p w:rsidR="00EA6943" w:rsidRPr="00160AD9" w:rsidRDefault="00EA6943" w:rsidP="00EA6943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EA6943">
        <w:rPr>
          <w:rFonts w:hint="eastAsia"/>
          <w:lang w:eastAsia="zh-CN"/>
        </w:rPr>
        <w:t>审批单新建</w:t>
      </w:r>
      <w:r w:rsidRPr="00EA6943">
        <w:rPr>
          <w:rFonts w:hint="eastAsia"/>
          <w:lang w:eastAsia="zh-CN"/>
        </w:rPr>
        <w:t>/</w:t>
      </w:r>
      <w:r w:rsidRPr="00EA6943">
        <w:rPr>
          <w:rFonts w:hint="eastAsia"/>
          <w:lang w:eastAsia="zh-CN"/>
        </w:rPr>
        <w:t>特性</w:t>
      </w:r>
      <w:r w:rsidRPr="00EA6943">
        <w:rPr>
          <w:rFonts w:hint="eastAsia"/>
          <w:lang w:eastAsia="zh-CN"/>
        </w:rPr>
        <w:t>/</w:t>
      </w:r>
      <w:r w:rsidRPr="00EA6943">
        <w:rPr>
          <w:rFonts w:hint="eastAsia"/>
          <w:lang w:eastAsia="zh-CN"/>
        </w:rPr>
        <w:t>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A6943" w:rsidRPr="00B73CC3" w:rsidTr="00F3572A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2D63BF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30</w:t>
            </w:r>
          </w:p>
        </w:tc>
      </w:tr>
      <w:tr w:rsidR="00EA6943" w:rsidRPr="00B73CC3" w:rsidTr="00F3572A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A6943" w:rsidRPr="00501CB8" w:rsidRDefault="002D63BF" w:rsidP="00F3572A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界面</w:t>
            </w:r>
          </w:p>
        </w:tc>
      </w:tr>
      <w:tr w:rsidR="00EA6943" w:rsidRPr="00B73CC3" w:rsidTr="00F3572A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A694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A6943" w:rsidRPr="00F82CEF" w:rsidRDefault="00EA6943" w:rsidP="00F3572A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EA6943" w:rsidRPr="00B73CC3" w:rsidTr="00F3572A">
        <w:trPr>
          <w:trHeight w:val="450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A6943" w:rsidRPr="00B73CC3" w:rsidRDefault="00EA6943" w:rsidP="00F3572A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A6943" w:rsidRDefault="00F20F08" w:rsidP="000A252B">
            <w:pPr>
              <w:widowControl w:val="0"/>
              <w:numPr>
                <w:ilvl w:val="0"/>
                <w:numId w:val="1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新建</w:t>
            </w:r>
            <w:r w:rsidR="00EA6943"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</w:t>
            </w:r>
          </w:p>
          <w:p w:rsidR="00F20F08" w:rsidRDefault="00F20F08" w:rsidP="00F20F08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审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变更单”界面</w:t>
            </w:r>
            <w:r w:rsidR="0051056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操作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菜单</w:t>
            </w:r>
            <w:r w:rsidR="0051056F">
              <w:rPr>
                <w:rFonts w:ascii="Tahoma" w:hAnsi="Tahoma" w:cs="Tahoma" w:hint="eastAsia"/>
                <w:sz w:val="21"/>
                <w:szCs w:val="21"/>
                <w:lang w:eastAsia="zh-CN"/>
              </w:rPr>
              <w:t>添加“</w:t>
            </w:r>
            <w:r w:rsidR="006858CF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新</w:t>
            </w:r>
            <w:r w:rsidR="0051056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建审批单”命令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下所示：</w:t>
            </w:r>
          </w:p>
          <w:p w:rsidR="00F20F08" w:rsidRDefault="004264FF" w:rsidP="00F20F08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22437861">
                  <wp:extent cx="2042160" cy="133540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160" cy="13354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D1C13" w:rsidRDefault="004D1C13" w:rsidP="004D1C13">
            <w:pPr>
              <w:widowControl w:val="0"/>
              <w:numPr>
                <w:ilvl w:val="0"/>
                <w:numId w:val="1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“创建审批单”，弹出如下界面：</w:t>
            </w:r>
          </w:p>
          <w:p w:rsidR="004D1C13" w:rsidRDefault="00C30785" w:rsidP="004D1C13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15A30A9A">
                  <wp:extent cx="3208566" cy="4854158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1620" cy="485877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C64138" w:rsidRDefault="00D24C85" w:rsidP="001B454F">
            <w:pPr>
              <w:pStyle w:val="a9"/>
              <w:widowControl w:val="0"/>
              <w:numPr>
                <w:ilvl w:val="0"/>
                <w:numId w:val="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C64138"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流程模板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时候，</w:t>
            </w:r>
            <w:r w:rsidR="00C64138"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的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C64138"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分类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和流程模板的“审批分类”属性相等来</w:t>
            </w:r>
            <w:r w:rsidR="00C64138"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过滤可选用的流程模板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C64138" w:rsidRDefault="00C64138" w:rsidP="00C64138">
            <w:pPr>
              <w:pStyle w:val="a9"/>
              <w:widowControl w:val="0"/>
              <w:numPr>
                <w:ilvl w:val="0"/>
                <w:numId w:val="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“审批分类”为“项目计划审批”，创建完成后，自动将项目添加到审批单的“受影响项”</w:t>
            </w:r>
            <w:r w:rsidR="00D24C85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</w:p>
          <w:p w:rsidR="00F11A88" w:rsidRPr="00C64138" w:rsidRDefault="00C64138" w:rsidP="00C64138">
            <w:pPr>
              <w:pStyle w:val="a9"/>
              <w:widowControl w:val="0"/>
              <w:numPr>
                <w:ilvl w:val="0"/>
                <w:numId w:val="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成功后，和</w:t>
            </w:r>
            <w:r w:rsidR="009714A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前</w:t>
            </w:r>
            <w:r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建立“</w:t>
            </w:r>
            <w:r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oject Chage</w:t>
            </w:r>
            <w:r w:rsidRP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关系</w:t>
            </w:r>
          </w:p>
          <w:p w:rsidR="004D1C13" w:rsidRPr="004D1C13" w:rsidRDefault="006858CF" w:rsidP="00C64138">
            <w:pPr>
              <w:widowControl w:val="0"/>
              <w:numPr>
                <w:ilvl w:val="0"/>
                <w:numId w:val="1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完成后的</w:t>
            </w:r>
            <w:r w:rsidR="00C6413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如下图所示：</w:t>
            </w:r>
          </w:p>
          <w:p w:rsidR="00EA6943" w:rsidRDefault="0034417D" w:rsidP="001B454F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4417D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ED22C08" wp14:editId="1FEFFAE3">
                  <wp:extent cx="3691218" cy="2198781"/>
                  <wp:effectExtent l="0" t="0" r="0" b="0"/>
                  <wp:docPr id="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0343" cy="22101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24C85" w:rsidRPr="00932A55" w:rsidRDefault="00D24C85" w:rsidP="001B454F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受影响项界面增加“添加现有项”和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移除“命令</w:t>
            </w:r>
            <w:r w:rsidR="0070071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</w:tc>
      </w:tr>
      <w:tr w:rsidR="00EA6943" w:rsidRPr="00B73CC3" w:rsidTr="00F3572A">
        <w:trPr>
          <w:trHeight w:val="450"/>
        </w:trPr>
        <w:tc>
          <w:tcPr>
            <w:tcW w:w="1560" w:type="dxa"/>
            <w:shd w:val="clear" w:color="auto" w:fill="F2F2F2"/>
          </w:tcPr>
          <w:p w:rsidR="00EA6943" w:rsidRPr="007D3B7D" w:rsidRDefault="00EA6943" w:rsidP="00F3572A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EA6943" w:rsidRPr="007D3B7D" w:rsidRDefault="00EA6943" w:rsidP="00F3572A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EA6943" w:rsidRPr="00F11A88" w:rsidRDefault="00EA6943" w:rsidP="00E74C96">
            <w:pPr>
              <w:widowControl w:val="0"/>
              <w:numPr>
                <w:ilvl w:val="0"/>
                <w:numId w:val="19"/>
              </w:numPr>
              <w:spacing w:before="60" w:after="60" w:line="240" w:lineRule="auto"/>
              <w:jc w:val="both"/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</w:t>
            </w:r>
            <w:r w:rsidR="00F11A88"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Approve Request</w:t>
            </w:r>
            <w:r w:rsidR="00E74C96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="00E74C96" w:rsidRPr="00E74C96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Route Template</w:t>
            </w:r>
          </w:p>
          <w:p w:rsidR="00EA6943" w:rsidRPr="007D3B7D" w:rsidRDefault="00EA6943" w:rsidP="000A252B">
            <w:pPr>
              <w:widowControl w:val="0"/>
              <w:numPr>
                <w:ilvl w:val="0"/>
                <w:numId w:val="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EA6943" w:rsidRPr="007D3B7D" w:rsidRDefault="00EA6943" w:rsidP="00F11A88">
            <w:pPr>
              <w:widowControl w:val="0"/>
              <w:numPr>
                <w:ilvl w:val="0"/>
                <w:numId w:val="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="00F11A88"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oject Change</w:t>
            </w:r>
            <w:r w:rsid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="00F11A88"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Affected Item</w:t>
            </w:r>
          </w:p>
          <w:p w:rsidR="00EA6943" w:rsidRPr="007D3B7D" w:rsidRDefault="00EA6943" w:rsidP="000A252B">
            <w:pPr>
              <w:widowControl w:val="0"/>
              <w:numPr>
                <w:ilvl w:val="0"/>
                <w:numId w:val="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EA6943" w:rsidRPr="00B73CC3" w:rsidTr="00F3572A">
        <w:trPr>
          <w:trHeight w:val="774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A6943" w:rsidRPr="00B73CC3" w:rsidRDefault="00EA6943" w:rsidP="00F3572A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A6943" w:rsidRPr="00B73CC3" w:rsidRDefault="00EA6943" w:rsidP="00F3572A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6943" w:rsidRPr="00B73CC3" w:rsidTr="00F3572A">
        <w:trPr>
          <w:trHeight w:val="450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A6943" w:rsidRPr="00B73CC3" w:rsidRDefault="00EA6943" w:rsidP="00F3572A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6943" w:rsidRPr="00B73CC3" w:rsidTr="00F3572A">
        <w:trPr>
          <w:trHeight w:val="450"/>
        </w:trPr>
        <w:tc>
          <w:tcPr>
            <w:tcW w:w="1560" w:type="dxa"/>
            <w:shd w:val="clear" w:color="auto" w:fill="F2F2F2"/>
          </w:tcPr>
          <w:p w:rsidR="00EA694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A6943" w:rsidRPr="00B73CC3" w:rsidRDefault="00EA6943" w:rsidP="00F3572A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6943" w:rsidRPr="00B73CC3" w:rsidTr="00F3572A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A6943" w:rsidRPr="00B73CC3" w:rsidRDefault="00EA6943" w:rsidP="00F3572A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A6943" w:rsidRPr="00B73CC3" w:rsidRDefault="00EA6943" w:rsidP="00F3572A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A6943" w:rsidRDefault="00EA6943" w:rsidP="00EA6943">
      <w:pPr>
        <w:rPr>
          <w:lang w:eastAsia="zh-CN"/>
        </w:rPr>
      </w:pPr>
    </w:p>
    <w:p w:rsidR="006858CF" w:rsidRPr="00160AD9" w:rsidRDefault="006858CF" w:rsidP="006858CF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rFonts w:hint="eastAsia"/>
          <w:lang w:eastAsia="zh-CN"/>
        </w:rPr>
        <w:t>项目计划变更</w:t>
      </w:r>
      <w:r w:rsidRPr="00EA6943">
        <w:rPr>
          <w:rFonts w:hint="eastAsia"/>
          <w:lang w:eastAsia="zh-CN"/>
        </w:rPr>
        <w:t>单新建</w:t>
      </w:r>
      <w:r w:rsidRPr="00EA6943">
        <w:rPr>
          <w:rFonts w:hint="eastAsia"/>
          <w:lang w:eastAsia="zh-CN"/>
        </w:rPr>
        <w:t>/</w:t>
      </w:r>
      <w:r w:rsidRPr="00EA6943">
        <w:rPr>
          <w:rFonts w:hint="eastAsia"/>
          <w:lang w:eastAsia="zh-CN"/>
        </w:rPr>
        <w:t>特性</w:t>
      </w:r>
      <w:r w:rsidRPr="00EA6943">
        <w:rPr>
          <w:rFonts w:hint="eastAsia"/>
          <w:lang w:eastAsia="zh-CN"/>
        </w:rPr>
        <w:t>/</w:t>
      </w:r>
      <w:r w:rsidRPr="00EA6943">
        <w:rPr>
          <w:rFonts w:hint="eastAsia"/>
          <w:lang w:eastAsia="zh-CN"/>
        </w:rPr>
        <w:t>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6858CF" w:rsidRPr="00B73CC3" w:rsidTr="005B0083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826F3D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3</w:t>
            </w:r>
            <w:r w:rsidR="00E74C96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3</w:t>
            </w:r>
          </w:p>
        </w:tc>
      </w:tr>
      <w:tr w:rsidR="006858CF" w:rsidRPr="00B73CC3" w:rsidTr="005B0083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6858CF" w:rsidRPr="00501CB8" w:rsidRDefault="002D63BF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计划变更单界面</w:t>
            </w:r>
          </w:p>
        </w:tc>
      </w:tr>
      <w:tr w:rsidR="006858CF" w:rsidRPr="00B73CC3" w:rsidTr="005B0083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6858CF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6858CF" w:rsidRPr="00F82CEF" w:rsidRDefault="006858CF" w:rsidP="005B008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6858CF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6858CF" w:rsidRPr="00B73CC3" w:rsidRDefault="006858CF" w:rsidP="005B008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858CF" w:rsidRDefault="00E74C96" w:rsidP="006858CF">
            <w:pPr>
              <w:widowControl w:val="0"/>
              <w:numPr>
                <w:ilvl w:val="0"/>
                <w:numId w:val="2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计划变更</w:t>
            </w:r>
            <w:r w:rsidR="006858C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单新建界面</w:t>
            </w:r>
          </w:p>
          <w:p w:rsidR="006858CF" w:rsidRDefault="006858CF" w:rsidP="005B0083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审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变更单”界面中的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操作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菜单添加“新建项目计划变更单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命令，如下所示：</w:t>
            </w:r>
          </w:p>
          <w:p w:rsidR="006858CF" w:rsidRDefault="00407F9D" w:rsidP="005B0083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6CE24E19" wp14:editId="40DAF883">
                  <wp:extent cx="2042160" cy="981710"/>
                  <wp:effectExtent l="0" t="0" r="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1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6858CF" w:rsidRDefault="00E74C96" w:rsidP="006858CF">
            <w:pPr>
              <w:widowControl w:val="0"/>
              <w:numPr>
                <w:ilvl w:val="0"/>
                <w:numId w:val="2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“新</w:t>
            </w:r>
            <w:r w:rsidR="006858C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建项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计划</w:t>
            </w:r>
            <w:r w:rsidR="006858C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变更单”，出现如下创建界面：</w:t>
            </w:r>
          </w:p>
          <w:p w:rsidR="006858CF" w:rsidRDefault="007F1BA6" w:rsidP="005B0083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01CE60C">
                  <wp:extent cx="3304540" cy="4420235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4540" cy="4420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74C96" w:rsidRPr="004D1C13" w:rsidRDefault="007F1BA6" w:rsidP="007F1BA6">
            <w:pPr>
              <w:widowControl w:val="0"/>
              <w:numPr>
                <w:ilvl w:val="0"/>
                <w:numId w:val="2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特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：</w:t>
            </w:r>
          </w:p>
          <w:p w:rsidR="006858CF" w:rsidRPr="00932A55" w:rsidRDefault="007F1BA6" w:rsidP="005B008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F1BA6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68476DC7" wp14:editId="40C15754">
                  <wp:extent cx="4195482" cy="2041288"/>
                  <wp:effectExtent l="0" t="0" r="0" b="0"/>
                  <wp:docPr id="15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8065" cy="2047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58CF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858CF" w:rsidRPr="007D3B7D" w:rsidRDefault="006858CF" w:rsidP="005B0083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6858CF" w:rsidRPr="007D3B7D" w:rsidRDefault="006858CF" w:rsidP="005B0083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6858CF" w:rsidRPr="00F11A88" w:rsidRDefault="006858CF" w:rsidP="00E74C96">
            <w:pPr>
              <w:widowControl w:val="0"/>
              <w:numPr>
                <w:ilvl w:val="0"/>
                <w:numId w:val="22"/>
              </w:numPr>
              <w:spacing w:before="60" w:after="60" w:line="240" w:lineRule="auto"/>
              <w:jc w:val="both"/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lastRenderedPageBreak/>
              <w:t>Type: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jChange Order</w:t>
            </w:r>
          </w:p>
          <w:p w:rsidR="006858CF" w:rsidRPr="007D3B7D" w:rsidRDefault="006858CF" w:rsidP="00E74C96">
            <w:pPr>
              <w:widowControl w:val="0"/>
              <w:numPr>
                <w:ilvl w:val="0"/>
                <w:numId w:val="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lastRenderedPageBreak/>
              <w:t>Policy</w:t>
            </w:r>
          </w:p>
          <w:p w:rsidR="006858CF" w:rsidRPr="007D3B7D" w:rsidRDefault="006858CF" w:rsidP="00E74C96">
            <w:pPr>
              <w:widowControl w:val="0"/>
              <w:numPr>
                <w:ilvl w:val="0"/>
                <w:numId w:val="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oject Change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Affected Item</w:t>
            </w:r>
          </w:p>
          <w:p w:rsidR="006858CF" w:rsidRPr="007D3B7D" w:rsidRDefault="006858CF" w:rsidP="00E74C96">
            <w:pPr>
              <w:widowControl w:val="0"/>
              <w:numPr>
                <w:ilvl w:val="0"/>
                <w:numId w:val="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6858CF" w:rsidRPr="00B73CC3" w:rsidTr="005B0083">
        <w:trPr>
          <w:trHeight w:val="774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6858CF" w:rsidRPr="00B73CC3" w:rsidRDefault="006858CF" w:rsidP="005B008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858CF" w:rsidRPr="00B73CC3" w:rsidRDefault="006858CF" w:rsidP="005B008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858CF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6858CF" w:rsidRPr="00B73CC3" w:rsidRDefault="006858CF" w:rsidP="005B008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858CF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858CF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6858CF" w:rsidRPr="00B73CC3" w:rsidRDefault="006858CF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858CF" w:rsidRPr="00B73CC3" w:rsidTr="005B0083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6858CF" w:rsidRPr="00B73CC3" w:rsidRDefault="006858CF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6858CF" w:rsidRPr="00B73CC3" w:rsidRDefault="006858CF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B50245" w:rsidRDefault="00B50245" w:rsidP="00671C7B">
      <w:pPr>
        <w:rPr>
          <w:lang w:eastAsia="zh-CN"/>
        </w:rPr>
      </w:pPr>
    </w:p>
    <w:p w:rsidR="006939AA" w:rsidRPr="00160AD9" w:rsidRDefault="006939AA" w:rsidP="006939AA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6939AA">
        <w:rPr>
          <w:rFonts w:hint="eastAsia"/>
          <w:lang w:eastAsia="zh-CN"/>
        </w:rPr>
        <w:t>项目计划变更单“受影响项”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6939AA" w:rsidRPr="00B73CC3" w:rsidTr="005B0083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</w:t>
            </w:r>
            <w:r w:rsidR="00826F3D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W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34</w:t>
            </w:r>
          </w:p>
        </w:tc>
      </w:tr>
      <w:tr w:rsidR="006939AA" w:rsidRPr="00B73CC3" w:rsidTr="005B0083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6939AA" w:rsidRPr="00501CB8" w:rsidRDefault="006939AA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939AA" w:rsidRPr="00B73CC3" w:rsidTr="005B0083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6939AA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6939AA" w:rsidRPr="00F82CEF" w:rsidRDefault="006939AA" w:rsidP="005B008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6939AA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6939AA" w:rsidRPr="00B73CC3" w:rsidRDefault="006939AA" w:rsidP="005B008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939AA" w:rsidRDefault="00423E2F" w:rsidP="006939AA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计划变更单的类别菜单的“受影响项视图</w:t>
            </w:r>
            <w:r w:rsidR="006939AA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如下：</w:t>
            </w:r>
          </w:p>
          <w:p w:rsidR="006939AA" w:rsidRDefault="006939AA" w:rsidP="005B0083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6939AA" w:rsidRPr="004D1C13" w:rsidRDefault="006939AA" w:rsidP="005B008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6939AA" w:rsidRPr="00932A55" w:rsidRDefault="006939AA" w:rsidP="005B008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939AA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939AA" w:rsidRPr="007D3B7D" w:rsidRDefault="006939AA" w:rsidP="005B0083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6939AA" w:rsidRPr="007D3B7D" w:rsidRDefault="006939AA" w:rsidP="005B0083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6939AA" w:rsidRPr="00F11A88" w:rsidRDefault="006939AA" w:rsidP="00607185">
            <w:pPr>
              <w:widowControl w:val="0"/>
              <w:numPr>
                <w:ilvl w:val="0"/>
                <w:numId w:val="23"/>
              </w:numPr>
              <w:spacing w:before="60" w:after="60" w:line="240" w:lineRule="auto"/>
              <w:jc w:val="both"/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jChange Order</w:t>
            </w:r>
          </w:p>
          <w:p w:rsidR="006939AA" w:rsidRPr="007D3B7D" w:rsidRDefault="006939AA" w:rsidP="00607185">
            <w:pPr>
              <w:widowControl w:val="0"/>
              <w:numPr>
                <w:ilvl w:val="0"/>
                <w:numId w:val="2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6939AA" w:rsidRPr="007D3B7D" w:rsidRDefault="006939AA" w:rsidP="00607185">
            <w:pPr>
              <w:widowControl w:val="0"/>
              <w:numPr>
                <w:ilvl w:val="0"/>
                <w:numId w:val="2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Project Change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Pr="00F11A88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Affected Item</w:t>
            </w:r>
          </w:p>
          <w:p w:rsidR="006939AA" w:rsidRPr="007D3B7D" w:rsidRDefault="006939AA" w:rsidP="00607185">
            <w:pPr>
              <w:widowControl w:val="0"/>
              <w:numPr>
                <w:ilvl w:val="0"/>
                <w:numId w:val="2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Pr="006939AA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pecific Description of Change</w:t>
            </w:r>
          </w:p>
        </w:tc>
      </w:tr>
      <w:tr w:rsidR="006939AA" w:rsidRPr="00B73CC3" w:rsidTr="005B0083">
        <w:trPr>
          <w:trHeight w:val="774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6939AA" w:rsidRPr="00B73CC3" w:rsidRDefault="006939AA" w:rsidP="005B008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6939AA" w:rsidRPr="00B73CC3" w:rsidRDefault="006939AA" w:rsidP="005B008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939AA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6939AA" w:rsidRPr="00B73CC3" w:rsidRDefault="006939AA" w:rsidP="005B008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939AA" w:rsidRPr="00B73CC3" w:rsidTr="005B0083">
        <w:trPr>
          <w:trHeight w:val="450"/>
        </w:trPr>
        <w:tc>
          <w:tcPr>
            <w:tcW w:w="1560" w:type="dxa"/>
            <w:shd w:val="clear" w:color="auto" w:fill="F2F2F2"/>
          </w:tcPr>
          <w:p w:rsidR="006939AA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6939AA" w:rsidRPr="00B73CC3" w:rsidRDefault="006939AA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6939AA" w:rsidRPr="00B73CC3" w:rsidTr="005B0083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6939AA" w:rsidRPr="00B73CC3" w:rsidRDefault="006939AA" w:rsidP="005B008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6939AA" w:rsidRPr="00B73CC3" w:rsidRDefault="006939AA" w:rsidP="005B008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2149CC" w:rsidRPr="00160AD9" w:rsidRDefault="002149CC" w:rsidP="002149CC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2149CC">
        <w:rPr>
          <w:rFonts w:hint="eastAsia"/>
          <w:lang w:eastAsia="zh-CN"/>
        </w:rPr>
        <w:lastRenderedPageBreak/>
        <w:t>"</w:t>
      </w:r>
      <w:r w:rsidRPr="002149CC">
        <w:rPr>
          <w:rFonts w:hint="eastAsia"/>
          <w:lang w:eastAsia="zh-CN"/>
        </w:rPr>
        <w:t>我的任务</w:t>
      </w:r>
      <w:r w:rsidRPr="002149CC">
        <w:rPr>
          <w:rFonts w:hint="eastAsia"/>
          <w:lang w:eastAsia="zh-CN"/>
        </w:rPr>
        <w:t>"</w:t>
      </w:r>
      <w:r w:rsidRPr="002149CC">
        <w:rPr>
          <w:rFonts w:hint="eastAsia"/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2149CC" w:rsidRPr="00B73CC3" w:rsidTr="00E24599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16</w:t>
            </w:r>
          </w:p>
        </w:tc>
      </w:tr>
      <w:tr w:rsidR="002149CC" w:rsidRPr="00B73CC3" w:rsidTr="00E24599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2149CC" w:rsidRPr="00501CB8" w:rsidRDefault="002149CC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149CC" w:rsidRPr="00B73CC3" w:rsidTr="00E24599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2149CC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2149CC" w:rsidRPr="00F82CEF" w:rsidRDefault="002149CC" w:rsidP="00E2459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2149CC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2149CC" w:rsidRPr="00B73CC3" w:rsidRDefault="002149CC" w:rsidP="00E2459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2149CC" w:rsidRPr="001C0E46" w:rsidRDefault="002149CC" w:rsidP="00E2459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1C0E46">
              <w:rPr>
                <w:rFonts w:hint="eastAsia"/>
                <w:color w:val="FF0000"/>
                <w:lang w:eastAsia="zh-CN"/>
              </w:rPr>
              <w:t>"</w:t>
            </w:r>
            <w:r w:rsidRPr="001C0E46">
              <w:rPr>
                <w:rFonts w:hint="eastAsia"/>
                <w:color w:val="FF0000"/>
                <w:lang w:eastAsia="zh-CN"/>
              </w:rPr>
              <w:t>我的任务</w:t>
            </w:r>
            <w:r w:rsidRPr="001C0E46">
              <w:rPr>
                <w:rFonts w:hint="eastAsia"/>
                <w:color w:val="FF0000"/>
                <w:lang w:eastAsia="zh-CN"/>
              </w:rPr>
              <w:t>"</w:t>
            </w:r>
            <w:r w:rsidRPr="001C0E46">
              <w:rPr>
                <w:rFonts w:hint="eastAsia"/>
                <w:color w:val="FF0000"/>
                <w:lang w:eastAsia="zh-CN"/>
              </w:rPr>
              <w:t>子视图</w:t>
            </w:r>
          </w:p>
          <w:p w:rsidR="001C0E46" w:rsidRPr="00515805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参考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15x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美化包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"My Task Assignment"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的筛选方式进行移植，但列的显示要充分考虑查询效率，</w:t>
            </w:r>
            <w:r w:rsidRPr="001C0E46">
              <w:rPr>
                <w:rFonts w:ascii="Tahoma" w:hAnsi="Tahoma" w:cs="Tahoma" w:hint="eastAsia"/>
                <w:b/>
                <w:color w:val="FF0000"/>
                <w:sz w:val="21"/>
                <w:szCs w:val="21"/>
                <w:lang w:eastAsia="zh-CN"/>
              </w:rPr>
              <w:t>业务逻辑如下：</w:t>
            </w:r>
          </w:p>
          <w:p w:rsidR="001C0E46" w:rsidRPr="00515805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Ta</w:t>
            </w:r>
            <w:r w:rsidRPr="0051580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ble</w:t>
            </w:r>
            <w:r w:rsidRPr="0051580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列：名称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状态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完成百分比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项目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估计开始时间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估计结束时间</w:t>
            </w:r>
            <w:r w:rsidRPr="0051580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所有者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任务负责人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任务复核人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/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未决：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负责人的所有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处于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 w:rsidR="00A80D6D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 w:rsidR="00A80D6D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 w:rsidR="00A80D6D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活动</w:t>
            </w:r>
            <w:r w:rsidR="00A80D6D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和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复核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的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任务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本周：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负责人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，当前时间所在的这一周内的所有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复核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的任务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本月：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负责人，当前时间所在的这一个月内的所有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复核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任务，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很快：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负责人，从当前时间开始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6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个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月内的所有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复核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任务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过期：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负责人、任务为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复核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且当前日期已超出任务设定的估计完成日期的所有任务</w:t>
            </w:r>
          </w:p>
          <w:p w:rsidR="001C0E46" w:rsidRPr="00212D9E" w:rsidRDefault="001C0E46" w:rsidP="001C0E46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全部：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为任务所有者和负责人的所有任务</w:t>
            </w:r>
          </w:p>
          <w:p w:rsidR="002149CC" w:rsidRPr="00FF5B4E" w:rsidRDefault="001C0E46" w:rsidP="00FF5B4E">
            <w:pPr>
              <w:widowControl w:val="0"/>
              <w:spacing w:before="60" w:after="60" w:line="240" w:lineRule="auto"/>
              <w:ind w:left="33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12D9E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拥有但未分配的任务：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当前登录人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为所有者</w:t>
            </w:r>
            <w:proofErr w:type="gramStart"/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且任务</w:t>
            </w:r>
            <w:proofErr w:type="gramEnd"/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处于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创建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 w:rsidR="0055359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状态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的任务</w:t>
            </w:r>
          </w:p>
        </w:tc>
      </w:tr>
      <w:tr w:rsidR="002149CC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2149CC" w:rsidRPr="007D3B7D" w:rsidRDefault="002149CC" w:rsidP="00E24599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2149CC" w:rsidRPr="007D3B7D" w:rsidRDefault="002149CC" w:rsidP="00E24599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2149CC" w:rsidRPr="00F11A88" w:rsidRDefault="002149CC" w:rsidP="002149CC">
            <w:pPr>
              <w:widowControl w:val="0"/>
              <w:numPr>
                <w:ilvl w:val="0"/>
                <w:numId w:val="106"/>
              </w:numPr>
              <w:spacing w:before="60" w:after="60" w:line="240" w:lineRule="auto"/>
              <w:ind w:left="317" w:hanging="317"/>
              <w:jc w:val="both"/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</w:p>
          <w:p w:rsidR="002149CC" w:rsidRPr="007D3B7D" w:rsidRDefault="002149CC" w:rsidP="002149CC">
            <w:pPr>
              <w:widowControl w:val="0"/>
              <w:numPr>
                <w:ilvl w:val="0"/>
                <w:numId w:val="106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2149CC" w:rsidRPr="007D3B7D" w:rsidRDefault="002149CC" w:rsidP="002149CC">
            <w:pPr>
              <w:widowControl w:val="0"/>
              <w:numPr>
                <w:ilvl w:val="0"/>
                <w:numId w:val="106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</w:p>
          <w:p w:rsidR="002149CC" w:rsidRPr="007D3B7D" w:rsidRDefault="002149CC" w:rsidP="00FE0A41">
            <w:pPr>
              <w:widowControl w:val="0"/>
              <w:numPr>
                <w:ilvl w:val="0"/>
                <w:numId w:val="106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</w:p>
        </w:tc>
      </w:tr>
      <w:tr w:rsidR="002149CC" w:rsidRPr="00B73CC3" w:rsidTr="00E24599">
        <w:trPr>
          <w:trHeight w:val="774"/>
        </w:trPr>
        <w:tc>
          <w:tcPr>
            <w:tcW w:w="1560" w:type="dxa"/>
            <w:shd w:val="clear" w:color="auto" w:fill="F2F2F2"/>
          </w:tcPr>
          <w:p w:rsidR="002149CC" w:rsidRPr="00B73CC3" w:rsidRDefault="002149CC" w:rsidP="00654418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2149CC" w:rsidRPr="00B73CC3" w:rsidRDefault="002149CC" w:rsidP="00E2459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149CC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2149CC" w:rsidRPr="00B73CC3" w:rsidRDefault="002149CC" w:rsidP="00E2459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149CC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2149CC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2149CC" w:rsidRPr="00B73CC3" w:rsidRDefault="002149CC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149CC" w:rsidRPr="00B73CC3" w:rsidTr="00E24599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2149CC" w:rsidRPr="00B73CC3" w:rsidRDefault="002149CC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2149CC" w:rsidRPr="00B73CC3" w:rsidRDefault="002149CC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385F7A" w:rsidRPr="00160AD9" w:rsidRDefault="00385F7A" w:rsidP="00385F7A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385F7A">
        <w:rPr>
          <w:rFonts w:hint="eastAsia"/>
          <w:lang w:eastAsia="zh-CN"/>
        </w:rPr>
        <w:lastRenderedPageBreak/>
        <w:t>多项目对比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385F7A" w:rsidRPr="00B73CC3" w:rsidTr="007165DB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37</w:t>
            </w:r>
          </w:p>
        </w:tc>
      </w:tr>
      <w:tr w:rsidR="00385F7A" w:rsidRPr="00B73CC3" w:rsidTr="007165DB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385F7A" w:rsidRDefault="00385F7A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85F7A">
              <w:rPr>
                <w:rFonts w:ascii="Tahoma" w:hAnsi="Tahoma" w:cs="Tahoma" w:hint="eastAsia"/>
                <w:sz w:val="21"/>
                <w:szCs w:val="21"/>
                <w:lang w:eastAsia="zh-CN"/>
              </w:rPr>
              <w:t>多项目对比</w:t>
            </w:r>
          </w:p>
          <w:p w:rsidR="00385F7A" w:rsidRPr="00385F7A" w:rsidRDefault="00385F7A" w:rsidP="007165DB">
            <w:pPr>
              <w:spacing w:before="60" w:after="60"/>
              <w:rPr>
                <w:rFonts w:ascii="Tahoma" w:hAnsi="Tahoma" w:cs="Tahoma"/>
                <w:b/>
                <w:color w:val="0070C0"/>
                <w:sz w:val="21"/>
                <w:szCs w:val="21"/>
                <w:lang w:eastAsia="zh-CN"/>
              </w:rPr>
            </w:pPr>
            <w:r w:rsidRPr="00385F7A">
              <w:rPr>
                <w:rFonts w:ascii="Tahoma" w:hAnsi="Tahoma" w:cs="Tahoma"/>
                <w:b/>
                <w:color w:val="0070C0"/>
                <w:sz w:val="21"/>
                <w:szCs w:val="21"/>
                <w:lang w:eastAsia="zh-CN"/>
              </w:rPr>
              <w:t>此项开发需求还需要和客户作进一步确认</w:t>
            </w:r>
          </w:p>
        </w:tc>
      </w:tr>
      <w:tr w:rsidR="00385F7A" w:rsidRPr="00B73CC3" w:rsidTr="007165DB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385F7A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DC2273" w:rsidRPr="00F82CEF" w:rsidRDefault="00DC2273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 w:hint="eastAsia"/>
                <w:sz w:val="21"/>
                <w:szCs w:val="21"/>
                <w:lang w:eastAsia="zh-CN"/>
              </w:rPr>
            </w:pPr>
          </w:p>
        </w:tc>
      </w:tr>
      <w:tr w:rsidR="00385F7A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385F7A" w:rsidRPr="00B73CC3" w:rsidRDefault="00385F7A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85F7A" w:rsidRDefault="00385F7A" w:rsidP="00385F7A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系统首页的项目中增加菜单命令：多项目对比</w:t>
            </w:r>
          </w:p>
          <w:p w:rsidR="00385F7A" w:rsidRDefault="00385F7A" w:rsidP="00385F7A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该命令点击后选择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系统中已存在的项目，然后生成对比报表</w:t>
            </w:r>
          </w:p>
          <w:p w:rsidR="00385F7A" w:rsidRPr="00615B9B" w:rsidRDefault="00385F7A" w:rsidP="00385F7A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报表格式模板：</w:t>
            </w:r>
            <w:bookmarkStart w:id="29" w:name="_MON_1552222588"/>
            <w:bookmarkEnd w:id="29"/>
            <w:r w:rsidR="00D302E8">
              <w:rPr>
                <w:rFonts w:ascii="Tahoma" w:hAnsi="Tahoma" w:cs="Tahoma"/>
                <w:sz w:val="21"/>
                <w:szCs w:val="21"/>
                <w:lang w:eastAsia="zh-CN"/>
              </w:rPr>
              <w:object w:dxaOrig="1287" w:dyaOrig="8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8" type="#_x0000_t75" style="width:65pt;height:45.35pt">
                  <v:imagedata r:id="rId34" o:title=""/>
                </v:shape>
              </w:object>
            </w:r>
            <w:bookmarkStart w:id="30" w:name="_GoBack"/>
            <w:bookmarkEnd w:id="30"/>
          </w:p>
        </w:tc>
      </w:tr>
      <w:tr w:rsidR="00385F7A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385F7A" w:rsidRPr="007D3B7D" w:rsidRDefault="00385F7A" w:rsidP="007165DB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385F7A" w:rsidRPr="007D3B7D" w:rsidRDefault="00385F7A" w:rsidP="007165DB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385F7A" w:rsidRPr="00F11A88" w:rsidRDefault="00385F7A" w:rsidP="00385F7A">
            <w:pPr>
              <w:widowControl w:val="0"/>
              <w:numPr>
                <w:ilvl w:val="0"/>
                <w:numId w:val="112"/>
              </w:numPr>
              <w:spacing w:before="60" w:after="60" w:line="240" w:lineRule="auto"/>
              <w:jc w:val="both"/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</w:p>
          <w:p w:rsidR="00385F7A" w:rsidRPr="007D3B7D" w:rsidRDefault="00385F7A" w:rsidP="00385F7A">
            <w:pPr>
              <w:widowControl w:val="0"/>
              <w:numPr>
                <w:ilvl w:val="0"/>
                <w:numId w:val="11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385F7A" w:rsidRPr="007D3B7D" w:rsidRDefault="00385F7A" w:rsidP="00385F7A">
            <w:pPr>
              <w:widowControl w:val="0"/>
              <w:numPr>
                <w:ilvl w:val="0"/>
                <w:numId w:val="11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: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 xml:space="preserve"> </w:t>
            </w:r>
          </w:p>
          <w:p w:rsidR="00385F7A" w:rsidRPr="007D3B7D" w:rsidRDefault="00385F7A" w:rsidP="00385F7A">
            <w:pPr>
              <w:widowControl w:val="0"/>
              <w:numPr>
                <w:ilvl w:val="0"/>
                <w:numId w:val="11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</w:p>
        </w:tc>
      </w:tr>
      <w:tr w:rsidR="00385F7A" w:rsidRPr="00B73CC3" w:rsidTr="007165DB">
        <w:trPr>
          <w:trHeight w:val="774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385F7A" w:rsidRPr="00B73CC3" w:rsidRDefault="00385F7A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85F7A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385F7A" w:rsidRPr="00B73CC3" w:rsidRDefault="00385F7A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85F7A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385F7A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385F7A" w:rsidRPr="00B73CC3" w:rsidRDefault="00385F7A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85F7A" w:rsidRPr="00B73CC3" w:rsidTr="007165DB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385F7A" w:rsidRPr="00B73CC3" w:rsidRDefault="00385F7A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385F7A" w:rsidRPr="00B73CC3" w:rsidRDefault="00385F7A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6939AA" w:rsidRDefault="006939AA" w:rsidP="006939AA">
      <w:pPr>
        <w:rPr>
          <w:lang w:eastAsia="zh-CN"/>
        </w:rPr>
      </w:pPr>
    </w:p>
    <w:p w:rsidR="007165DB" w:rsidRDefault="007165DB" w:rsidP="007165DB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ind w:left="567" w:hanging="567"/>
        <w:jc w:val="left"/>
        <w:rPr>
          <w:lang w:eastAsia="zh-CN"/>
        </w:rPr>
      </w:pPr>
      <w:r>
        <w:rPr>
          <w:rFonts w:hint="eastAsia"/>
          <w:lang w:eastAsia="zh-CN"/>
        </w:rPr>
        <w:t>项目看板</w:t>
      </w:r>
      <w:r>
        <w:rPr>
          <w:rFonts w:hint="eastAsia"/>
          <w:lang w:eastAsia="zh-CN"/>
        </w:rPr>
        <w:t>(</w:t>
      </w:r>
      <w:r>
        <w:rPr>
          <w:lang w:eastAsia="zh-CN"/>
        </w:rPr>
        <w:t>首页</w:t>
      </w:r>
      <w:r>
        <w:rPr>
          <w:rFonts w:hint="eastAsia"/>
          <w:lang w:eastAsia="zh-CN"/>
        </w:rPr>
        <w:t>)</w:t>
      </w:r>
    </w:p>
    <w:tbl>
      <w:tblPr>
        <w:tblpPr w:leftFromText="180" w:rightFromText="180" w:vertAnchor="text" w:horzAnchor="margin" w:tblpY="120"/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657"/>
      </w:tblGrid>
      <w:tr w:rsidR="007165DB" w:rsidRPr="00B73CC3" w:rsidTr="007165DB">
        <w:trPr>
          <w:trHeight w:val="420"/>
        </w:trPr>
        <w:tc>
          <w:tcPr>
            <w:tcW w:w="1560" w:type="dxa"/>
            <w:shd w:val="clear" w:color="auto" w:fill="F2F2F2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657" w:type="dxa"/>
            <w:shd w:val="clear" w:color="auto" w:fill="auto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PJW_038</w:t>
            </w:r>
          </w:p>
        </w:tc>
      </w:tr>
      <w:tr w:rsidR="007165DB" w:rsidRPr="00B73CC3" w:rsidTr="007165DB">
        <w:trPr>
          <w:trHeight w:val="944"/>
        </w:trPr>
        <w:tc>
          <w:tcPr>
            <w:tcW w:w="1560" w:type="dxa"/>
            <w:shd w:val="clear" w:color="auto" w:fill="F2F2F2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657" w:type="dxa"/>
            <w:shd w:val="clear" w:color="auto" w:fill="auto"/>
          </w:tcPr>
          <w:p w:rsidR="007165DB" w:rsidRPr="00501CB8" w:rsidRDefault="007165DB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修改首页的</w:t>
            </w:r>
            <w:r>
              <w:rPr>
                <w:rFonts w:hint="eastAsia"/>
                <w:lang w:eastAsia="zh-CN"/>
              </w:rPr>
              <w:t>OOTB</w:t>
            </w:r>
            <w:r>
              <w:rPr>
                <w:rFonts w:hint="eastAsia"/>
                <w:lang w:eastAsia="zh-CN"/>
              </w:rPr>
              <w:t>项目看板</w:t>
            </w:r>
          </w:p>
        </w:tc>
      </w:tr>
      <w:tr w:rsidR="007165DB" w:rsidRPr="00B73CC3" w:rsidTr="007165DB">
        <w:trPr>
          <w:trHeight w:val="1004"/>
        </w:trPr>
        <w:tc>
          <w:tcPr>
            <w:tcW w:w="1560" w:type="dxa"/>
            <w:shd w:val="clear" w:color="auto" w:fill="F2F2F2"/>
          </w:tcPr>
          <w:p w:rsidR="007165DB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657" w:type="dxa"/>
          </w:tcPr>
          <w:p w:rsidR="007165DB" w:rsidRPr="00F82CEF" w:rsidRDefault="007165DB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7165DB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7165DB" w:rsidRPr="00B73CC3" w:rsidRDefault="007165DB" w:rsidP="00385D75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界面设计</w:t>
            </w:r>
          </w:p>
        </w:tc>
        <w:tc>
          <w:tcPr>
            <w:tcW w:w="6657" w:type="dxa"/>
          </w:tcPr>
          <w:p w:rsidR="007165DB" w:rsidRDefault="007165DB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755023C1" wp14:editId="16B6FA32">
                  <wp:extent cx="4090035" cy="965835"/>
                  <wp:effectExtent l="0" t="0" r="5715" b="5715"/>
                  <wp:docPr id="465" name="图片 4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965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85D75" w:rsidRDefault="00385D75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的任务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沿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任务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沿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复核任务</w:t>
            </w:r>
          </w:p>
          <w:p w:rsid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复核任务中的数量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FCD8968" wp14:editId="43DEBEC3">
                  <wp:extent cx="3444240" cy="2236269"/>
                  <wp:effectExtent l="0" t="0" r="0" b="0"/>
                  <wp:docPr id="467" name="图片 4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9009" cy="22393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计划分解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计划分解中的数量，如上图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计划确认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计划分解中的数量，如上图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流程任务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流程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Rout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量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会议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会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数量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我提出的问题</w:t>
            </w:r>
          </w:p>
          <w:p w:rsid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</w:t>
            </w: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我提出的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量</w:t>
            </w:r>
          </w:p>
          <w:p w:rsidR="0067015C" w:rsidRPr="007165DB" w:rsidRDefault="0067015C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05EAD623" wp14:editId="645BA50C">
                  <wp:extent cx="4090035" cy="921385"/>
                  <wp:effectExtent l="0" t="0" r="5715" b="0"/>
                  <wp:docPr id="468" name="图片 4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我对策的问题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</w:t>
            </w: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我</w:t>
            </w:r>
            <w:r w:rsidR="0067015C"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的</w:t>
            </w: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量</w:t>
            </w:r>
            <w:r w:rsidR="0067015C">
              <w:rPr>
                <w:rFonts w:ascii="Tahoma" w:hAnsi="Tahoma" w:cs="Tahoma"/>
                <w:sz w:val="21"/>
                <w:szCs w:val="21"/>
                <w:lang w:eastAsia="zh-CN"/>
              </w:rPr>
              <w:t>，如上图</w:t>
            </w:r>
          </w:p>
          <w:p w:rsidR="007165DB" w:rsidRDefault="007165DB" w:rsidP="007165DB">
            <w:pPr>
              <w:pStyle w:val="a9"/>
              <w:widowControl w:val="0"/>
              <w:numPr>
                <w:ilvl w:val="0"/>
                <w:numId w:val="12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待判定问题</w:t>
            </w:r>
          </w:p>
          <w:p w:rsidR="007165DB" w:rsidRPr="007165DB" w:rsidRDefault="007165DB" w:rsidP="007165D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lastRenderedPageBreak/>
              <w:t>即项目管理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</w:t>
            </w:r>
            <w:r w:rsidR="0067015C"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待判定</w:t>
            </w: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量</w:t>
            </w:r>
            <w:r w:rsidR="0067015C">
              <w:rPr>
                <w:rFonts w:ascii="Tahoma" w:hAnsi="Tahoma" w:cs="Tahoma"/>
                <w:sz w:val="21"/>
                <w:szCs w:val="21"/>
                <w:lang w:eastAsia="zh-CN"/>
              </w:rPr>
              <w:t>，如上图</w:t>
            </w:r>
          </w:p>
          <w:p w:rsidR="007165DB" w:rsidRPr="0039030D" w:rsidRDefault="007165DB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去掉</w:t>
            </w:r>
            <w:r w:rsidR="0067015C"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原有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 w:rsidRPr="007165D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锁定的文档、更改</w:t>
            </w:r>
          </w:p>
        </w:tc>
      </w:tr>
      <w:tr w:rsidR="007165DB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7165DB" w:rsidRPr="007D3B7D" w:rsidRDefault="007165DB" w:rsidP="007165DB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7165DB" w:rsidRPr="007D3B7D" w:rsidRDefault="007165DB" w:rsidP="007165DB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657" w:type="dxa"/>
          </w:tcPr>
          <w:p w:rsidR="007165DB" w:rsidRPr="007D3B7D" w:rsidRDefault="00385D75" w:rsidP="007165DB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</w:t>
            </w:r>
          </w:p>
          <w:p w:rsidR="007165DB" w:rsidRPr="007D3B7D" w:rsidRDefault="007165DB" w:rsidP="007165DB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7165DB" w:rsidRPr="007D3B7D" w:rsidRDefault="007165DB" w:rsidP="007165DB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7165DB" w:rsidRPr="007D3B7D" w:rsidRDefault="007165DB" w:rsidP="007165DB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7165DB" w:rsidRPr="00B73CC3" w:rsidTr="007165DB">
        <w:trPr>
          <w:trHeight w:val="774"/>
        </w:trPr>
        <w:tc>
          <w:tcPr>
            <w:tcW w:w="1560" w:type="dxa"/>
            <w:shd w:val="clear" w:color="auto" w:fill="F2F2F2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7165DB" w:rsidRPr="00B73CC3" w:rsidRDefault="007165DB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657" w:type="dxa"/>
          </w:tcPr>
          <w:p w:rsidR="007165DB" w:rsidRPr="00B73CC3" w:rsidRDefault="007165DB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165DB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657" w:type="dxa"/>
          </w:tcPr>
          <w:p w:rsidR="007165DB" w:rsidRPr="00B73CC3" w:rsidRDefault="007165DB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165DB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7165DB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657" w:type="dxa"/>
          </w:tcPr>
          <w:p w:rsidR="007165DB" w:rsidRPr="00B73CC3" w:rsidRDefault="007165DB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165DB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7165DB" w:rsidRPr="00B73CC3" w:rsidRDefault="007165DB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657" w:type="dxa"/>
          </w:tcPr>
          <w:p w:rsidR="007165DB" w:rsidRPr="00B73CC3" w:rsidRDefault="007165DB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7165DB" w:rsidRPr="00671C7B" w:rsidRDefault="007165DB" w:rsidP="006939AA">
      <w:pPr>
        <w:rPr>
          <w:lang w:eastAsia="zh-CN"/>
        </w:rPr>
      </w:pPr>
    </w:p>
    <w:p w:rsidR="004C209D" w:rsidRPr="00160AD9" w:rsidRDefault="004C209D" w:rsidP="004C209D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4C209D">
        <w:rPr>
          <w:rFonts w:hint="eastAsia"/>
          <w:lang w:eastAsia="zh-CN"/>
        </w:rPr>
        <w:t>项目类别菜单中的看板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4C209D" w:rsidRPr="00B73CC3" w:rsidTr="00D36CF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 w:rsidR="008F6382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 xml:space="preserve">PJW_039 </w:t>
            </w:r>
          </w:p>
        </w:tc>
      </w:tr>
      <w:tr w:rsidR="004C209D" w:rsidRPr="00B73CC3" w:rsidTr="00D36CF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4C209D" w:rsidRPr="00501CB8" w:rsidRDefault="008F6382" w:rsidP="00D36C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的</w:t>
            </w:r>
            <w:r w:rsidR="004C209D">
              <w:rPr>
                <w:rFonts w:ascii="Tahoma" w:hAnsi="Tahoma" w:cs="Tahoma"/>
                <w:sz w:val="21"/>
                <w:szCs w:val="21"/>
                <w:lang w:eastAsia="zh-CN"/>
              </w:rPr>
              <w:t>看板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据展示，放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排程状态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看板的左边</w:t>
            </w:r>
          </w:p>
        </w:tc>
      </w:tr>
      <w:tr w:rsidR="004C209D" w:rsidRPr="00B73CC3" w:rsidTr="00D36CF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4C209D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4C209D" w:rsidRPr="00F82CEF" w:rsidRDefault="004C209D" w:rsidP="00D36CF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4C209D" w:rsidRPr="00B73CC3" w:rsidTr="00D36CFE">
        <w:trPr>
          <w:trHeight w:val="450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4C209D" w:rsidRPr="00B73CC3" w:rsidRDefault="004C209D" w:rsidP="00D36CF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6549BAA7" wp14:editId="580E40F3">
                  <wp:extent cx="4183380" cy="2353310"/>
                  <wp:effectExtent l="0" t="0" r="7620" b="8890"/>
                  <wp:docPr id="54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380" cy="235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左上角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分拷贝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那部分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WBS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会有</w:t>
            </w: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GateF~GateZ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这几个</w:t>
            </w: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，找到最后一个在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“完成”状态的</w:t>
            </w: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找到后再找这个</w:t>
            </w: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 w:rsidRPr="00615B9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后面的那一个</w:t>
            </w:r>
            <w:r w:rsidRPr="00615B9B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上面做个标记，标记为当前未完成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图例为加框，也可使用其它方式，其它未完成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名字字体使用灰色。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当前未完成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名字写到任务交付物前面，如图。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下面的文本框的内容取自自定义键值的属性值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索引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键值名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：当前项目的车型码。该属性值由项目管理员自行建立。</w:t>
            </w:r>
          </w:p>
          <w:p w:rsidR="008F6382" w:rsidRPr="00615B9B" w:rsidRDefault="008F6382" w:rsidP="008F6382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其它的统计数据来源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详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见功能逻辑描述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字体上带下划线的可以点击打开链接，链接的内容为对应的数据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4C209D" w:rsidRPr="008F6382" w:rsidRDefault="008F6382" w:rsidP="008F6382">
            <w:pPr>
              <w:pStyle w:val="a9"/>
              <w:widowControl w:val="0"/>
              <w:numPr>
                <w:ilvl w:val="0"/>
                <w:numId w:val="11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F6382">
              <w:rPr>
                <w:rFonts w:ascii="Tahoma" w:hAnsi="Tahoma" w:cs="Tahoma"/>
                <w:sz w:val="21"/>
                <w:szCs w:val="21"/>
                <w:lang w:eastAsia="zh-CN"/>
              </w:rPr>
              <w:t>不同的人登录，看到的看板数据有差异，详见功能逻辑描述</w:t>
            </w:r>
          </w:p>
        </w:tc>
      </w:tr>
      <w:tr w:rsidR="004C209D" w:rsidRPr="00B73CC3" w:rsidTr="00D36CFE">
        <w:trPr>
          <w:trHeight w:val="450"/>
        </w:trPr>
        <w:tc>
          <w:tcPr>
            <w:tcW w:w="1560" w:type="dxa"/>
            <w:shd w:val="clear" w:color="auto" w:fill="F2F2F2"/>
          </w:tcPr>
          <w:p w:rsidR="004C209D" w:rsidRPr="007D3B7D" w:rsidRDefault="004C209D" w:rsidP="00D36CFE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lastRenderedPageBreak/>
              <w:t>功能逻辑描述</w:t>
            </w:r>
          </w:p>
          <w:p w:rsidR="004C209D" w:rsidRPr="007D3B7D" w:rsidRDefault="004C209D" w:rsidP="00D36CFE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登录的人来决定显示公司级数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据还是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级数据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840" w:hangingChars="400" w:hanging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公司级：整个项目的数据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PX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、秘书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P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、项目管理员登录查看公司级，其它人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查看部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组级。成本管理师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Ro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查看公司级投资和损益数据。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损益只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公司级显示。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882" w:hangingChars="420" w:hanging="882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部组级：</w:t>
            </w:r>
          </w:p>
          <w:p w:rsidR="008F6382" w:rsidRPr="00572D79" w:rsidRDefault="008F6382" w:rsidP="008F6382">
            <w:pPr>
              <w:pStyle w:val="a9"/>
              <w:widowControl w:val="0"/>
              <w:numPr>
                <w:ilvl w:val="0"/>
                <w:numId w:val="11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72D79">
              <w:rPr>
                <w:rFonts w:ascii="Tahoma" w:hAnsi="Tahoma" w:cs="Tahoma"/>
                <w:sz w:val="21"/>
                <w:szCs w:val="21"/>
                <w:lang w:eastAsia="zh-CN"/>
              </w:rPr>
              <w:t>项目任务和问题：根据当前登录人在项目成员中的结构码，找到自己和所有下属是负责人的数据</w:t>
            </w:r>
            <w:r w:rsidRPr="00572D79">
              <w:rPr>
                <w:rFonts w:ascii="Tahoma" w:hAnsi="Tahoma" w:cs="Tahoma"/>
                <w:sz w:val="21"/>
                <w:szCs w:val="21"/>
                <w:lang w:eastAsia="zh-CN"/>
              </w:rPr>
              <w:t>(</w:t>
            </w:r>
            <w:r w:rsidRPr="00572D79">
              <w:rPr>
                <w:rFonts w:ascii="Tahoma" w:hAnsi="Tahoma" w:cs="Tahoma"/>
                <w:sz w:val="21"/>
                <w:szCs w:val="21"/>
                <w:lang w:eastAsia="zh-CN"/>
              </w:rPr>
              <w:t>组窗口是部窗口的下属</w:t>
            </w:r>
            <w:r w:rsidRPr="00572D79">
              <w:rPr>
                <w:rFonts w:ascii="Tahoma" w:hAnsi="Tahoma" w:cs="Tahoma"/>
                <w:sz w:val="21"/>
                <w:szCs w:val="21"/>
                <w:lang w:eastAsia="zh-CN"/>
              </w:rPr>
              <w:t>)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投资：根据当前登录人所属的组的行政组织代码，查找对应的投资数据</w:t>
            </w:r>
          </w:p>
          <w:p w:rsidR="008F6382" w:rsidRPr="00572D79" w:rsidRDefault="008F6382" w:rsidP="008F6382">
            <w:pPr>
              <w:pStyle w:val="a9"/>
              <w:widowControl w:val="0"/>
              <w:numPr>
                <w:ilvl w:val="0"/>
                <w:numId w:val="11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交付物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572D79">
              <w:rPr>
                <w:rFonts w:ascii="Tahoma" w:hAnsi="Tahoma" w:cs="Tahoma"/>
                <w:sz w:val="21"/>
                <w:szCs w:val="21"/>
                <w:lang w:eastAsia="zh-CN"/>
              </w:rPr>
              <w:t>根据当前登录人在项目成员中的结构码，找到自己和所有下属是负责人的数据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以下数据均至从本项目提取的数量；先按照公司级、部组级过滤后，再按下属逻辑过滤；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预警天数设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X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；</w:t>
            </w:r>
          </w:p>
          <w:p w:rsidR="008F6382" w:rsidRPr="00851B74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851B74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任务：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完成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未完成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3=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-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预警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 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4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不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，且计划完成日期大于等于今天，且计划完成日期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今天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&gt;X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天，的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超期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 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5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不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，且计划完成日期小于今天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键任务</w:t>
            </w: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里程碑：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6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类型为里程碑，和属性关键任务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YE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项目任务的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完成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7=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6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的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未完成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8=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6-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7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预警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9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类型为里程碑，和属性关键任务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YE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项目任务，且项目任务不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，且计划完成日期大于等于今天，且计划完成日期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今天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&gt;X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天，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ind w:left="1470" w:hangingChars="700" w:hanging="147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超期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 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0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项目任务类型为里程碑，和属性关键任务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YE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项目任务，且项目任务不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，且计划完成日期小于今天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前</w:t>
            </w: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交付物：</w:t>
            </w:r>
          </w:p>
          <w:p w:rsidR="008F6382" w:rsidRDefault="008F6382" w:rsidP="008F6382">
            <w:pPr>
              <w:pStyle w:val="a9"/>
              <w:widowControl w:val="0"/>
              <w:numPr>
                <w:ilvl w:val="0"/>
                <w:numId w:val="11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WBS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中会有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F~GateZ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这几个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任务，找到最后一个在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完成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状态的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(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如果是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Z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则不用</w:t>
            </w:r>
            <w:proofErr w:type="gramStart"/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取以下</w:t>
            </w:r>
            <w:proofErr w:type="gramEnd"/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均为</w:t>
            </w:r>
            <w:r w:rsidRPr="00D36CFE">
              <w:rPr>
                <w:rFonts w:ascii="Tahoma" w:hAnsi="Tahoma" w:cs="Tahoma" w:hint="eastAsia"/>
                <w:sz w:val="21"/>
                <w:szCs w:val="21"/>
                <w:lang w:eastAsia="zh-CN"/>
              </w:rPr>
              <w:t>0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)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，找到后再找这个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后面的那一个</w:t>
            </w: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Gate</w:t>
            </w:r>
          </w:p>
          <w:p w:rsidR="008F6382" w:rsidRPr="00D36CFE" w:rsidRDefault="008F6382" w:rsidP="008F6382">
            <w:pPr>
              <w:pStyle w:val="a9"/>
              <w:widowControl w:val="0"/>
              <w:numPr>
                <w:ilvl w:val="0"/>
                <w:numId w:val="11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D36CFE">
              <w:rPr>
                <w:rFonts w:ascii="Tahoma" w:hAnsi="Tahoma" w:cs="Tahoma"/>
                <w:sz w:val="21"/>
                <w:szCs w:val="21"/>
                <w:lang w:eastAsia="zh-CN"/>
              </w:rPr>
              <w:t>然后提取这</w:t>
            </w:r>
            <w:r w:rsidRPr="00D36CFE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Pr="00D36CFE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</w:t>
            </w:r>
            <w:r w:rsidRPr="00D36CFE"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 w:rsidRPr="00D36CFE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日期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查找计划完成日期在这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日期之间的项目任务，统计这些项目任务里的可交付内容的数量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1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上述的总数量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2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上述的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创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数量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核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3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上述的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审核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数量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发布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4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上述的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发布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数量</w:t>
            </w:r>
          </w:p>
          <w:p w:rsidR="008F6382" w:rsidRPr="00D36CFE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风险：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5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所有风险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6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分配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活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计划变更：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7=</w:t>
            </w:r>
            <w:r w:rsidRPr="00F77E6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计划变更单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点：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8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19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属性对策进度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A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0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属性对策进度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B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C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1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属性对策进度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C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D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2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属性对策进度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D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总数</w:t>
            </w:r>
          </w:p>
          <w:p w:rsidR="008F6382" w:rsidRPr="004C209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：</w:t>
            </w:r>
          </w:p>
          <w:p w:rsidR="008F6382" w:rsidRPr="00F77E61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金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3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所有投资项的分配金额的总和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申请金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4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所有投资项的所有费用申请的申请金额的总和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合同金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5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所有投资项的所有费用申请的合同金额的总和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付款金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6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所有投资项的所有费用申请的付款金额的总和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可用余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_D27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逐条计算后累加所有投资项的余额总和，</w:t>
            </w:r>
          </w:p>
          <w:p w:rsidR="008F6382" w:rsidRDefault="008F6382" w:rsidP="008F6382">
            <w:pPr>
              <w:widowControl w:val="0"/>
              <w:spacing w:before="60" w:after="60" w:line="240" w:lineRule="auto"/>
              <w:ind w:firstLineChars="800" w:firstLine="168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单个投资项的余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该投资项分配金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-N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-N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2-N3…</w:t>
            </w:r>
          </w:p>
          <w:p w:rsidR="008F6382" w:rsidRPr="00F77E61" w:rsidRDefault="008F6382" w:rsidP="008F6382">
            <w:pPr>
              <w:widowControl w:val="0"/>
              <w:spacing w:before="60" w:after="60" w:line="240" w:lineRule="auto"/>
              <w:ind w:leftChars="800" w:left="17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N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为费用申请的申请金额或者合同金额，如果合同金额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0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或空则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N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申请金额，反之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N=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合同金额</w:t>
            </w:r>
          </w:p>
          <w:p w:rsidR="008F6382" w:rsidRPr="004C209D" w:rsidRDefault="008F6382" w:rsidP="008F6382">
            <w:pPr>
              <w:pStyle w:val="a9"/>
              <w:widowControl w:val="0"/>
              <w:numPr>
                <w:ilvl w:val="0"/>
                <w:numId w:val="11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损益：</w:t>
            </w:r>
          </w:p>
          <w:p w:rsidR="004C209D" w:rsidRPr="007D3B7D" w:rsidRDefault="008F6382" w:rsidP="008F6382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4C209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前损益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从所有属性“是否损益任务”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YE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且状态为“完成”的项目任务中找到实际完成日期最晚的那个，将其可交付内容中的第一个文档链接到此处</w:t>
            </w:r>
          </w:p>
        </w:tc>
      </w:tr>
      <w:tr w:rsidR="004C209D" w:rsidRPr="00B73CC3" w:rsidTr="00D36CFE">
        <w:trPr>
          <w:trHeight w:val="774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</w:tc>
        <w:tc>
          <w:tcPr>
            <w:tcW w:w="6804" w:type="dxa"/>
          </w:tcPr>
          <w:p w:rsidR="004C209D" w:rsidRPr="00B73CC3" w:rsidRDefault="004C209D" w:rsidP="00D36CF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C209D" w:rsidRPr="00B73CC3" w:rsidTr="00D36CFE">
        <w:trPr>
          <w:trHeight w:val="450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4C209D" w:rsidRPr="00B73CC3" w:rsidRDefault="004C209D" w:rsidP="00D36CF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C209D" w:rsidRPr="00B73CC3" w:rsidTr="00D36CFE">
        <w:trPr>
          <w:trHeight w:val="450"/>
        </w:trPr>
        <w:tc>
          <w:tcPr>
            <w:tcW w:w="1560" w:type="dxa"/>
            <w:shd w:val="clear" w:color="auto" w:fill="F2F2F2"/>
          </w:tcPr>
          <w:p w:rsidR="004C209D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4C209D" w:rsidRPr="00B73CC3" w:rsidRDefault="004C209D" w:rsidP="00D36C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C209D" w:rsidRPr="00B73CC3" w:rsidTr="00D36CF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4C209D" w:rsidRPr="00B73CC3" w:rsidRDefault="004C209D" w:rsidP="00D36C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4C209D" w:rsidRPr="00B73CC3" w:rsidRDefault="004C209D" w:rsidP="00D36C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4C209D" w:rsidRDefault="004C209D" w:rsidP="00671C7B">
      <w:pPr>
        <w:rPr>
          <w:lang w:eastAsia="zh-CN"/>
        </w:rPr>
      </w:pPr>
    </w:p>
    <w:p w:rsidR="00FE3DBD" w:rsidRDefault="00FE3DBD" w:rsidP="00FE3DBD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ind w:left="567" w:hanging="567"/>
        <w:jc w:val="left"/>
        <w:rPr>
          <w:lang w:eastAsia="zh-CN"/>
        </w:rPr>
      </w:pPr>
      <w:r>
        <w:rPr>
          <w:rFonts w:hint="eastAsia"/>
          <w:lang w:eastAsia="zh-CN"/>
        </w:rPr>
        <w:t>分派视图</w:t>
      </w:r>
    </w:p>
    <w:tbl>
      <w:tblPr>
        <w:tblpPr w:leftFromText="180" w:rightFromText="180" w:vertAnchor="text" w:horzAnchor="margin" w:tblpY="120"/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657"/>
      </w:tblGrid>
      <w:tr w:rsidR="00FE3DBD" w:rsidRPr="00B73CC3" w:rsidTr="007165DB">
        <w:trPr>
          <w:trHeight w:val="420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657" w:type="dxa"/>
            <w:shd w:val="clear" w:color="auto" w:fill="auto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EA0F06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PJW_040</w:t>
            </w:r>
          </w:p>
        </w:tc>
      </w:tr>
      <w:tr w:rsidR="00FE3DBD" w:rsidRPr="00B73CC3" w:rsidTr="007165DB">
        <w:trPr>
          <w:trHeight w:val="944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657" w:type="dxa"/>
            <w:shd w:val="clear" w:color="auto" w:fill="auto"/>
          </w:tcPr>
          <w:p w:rsidR="00FE3DBD" w:rsidRPr="00501CB8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分派视图更改</w:t>
            </w:r>
          </w:p>
        </w:tc>
      </w:tr>
      <w:tr w:rsidR="00FE3DBD" w:rsidRPr="00B73CC3" w:rsidTr="007165DB">
        <w:trPr>
          <w:trHeight w:val="1004"/>
        </w:trPr>
        <w:tc>
          <w:tcPr>
            <w:tcW w:w="1560" w:type="dxa"/>
            <w:shd w:val="clear" w:color="auto" w:fill="F2F2F2"/>
          </w:tcPr>
          <w:p w:rsidR="00FE3DBD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657" w:type="dxa"/>
          </w:tcPr>
          <w:p w:rsidR="00FE3DBD" w:rsidRPr="00F82CEF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FE3DBD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FE3DBD" w:rsidRPr="00B73CC3" w:rsidRDefault="00FE3DBD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657" w:type="dxa"/>
          </w:tcPr>
          <w:p w:rsidR="00FE3DB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将分派视图改成如下视图：将分派视图放在甘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特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图表后面，成为单独的视图</w:t>
            </w:r>
          </w:p>
          <w:p w:rsidR="00FE3DB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0CF74E97" wp14:editId="068EA04B">
                  <wp:extent cx="4090035" cy="1356360"/>
                  <wp:effectExtent l="0" t="0" r="5715" b="0"/>
                  <wp:docPr id="463" name="图片 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56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E3DBD" w:rsidRPr="0039030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FE3DBD" w:rsidRPr="007D3B7D" w:rsidRDefault="00FE3DBD" w:rsidP="007165DB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FE3DBD" w:rsidRPr="007D3B7D" w:rsidRDefault="00FE3DBD" w:rsidP="007165DB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657" w:type="dxa"/>
          </w:tcPr>
          <w:p w:rsidR="00FE3DBD" w:rsidRPr="007D3B7D" w:rsidRDefault="00FE3DBD" w:rsidP="00FE3DBD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lastRenderedPageBreak/>
              <w:t>Type:</w:t>
            </w:r>
            <w:r>
              <w:t xml:space="preserve"> </w:t>
            </w:r>
            <w:r w:rsidRPr="009B0995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Project Space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lastRenderedPageBreak/>
              <w:t>Policy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FE3DBD" w:rsidRPr="00B73CC3" w:rsidTr="007165DB">
        <w:trPr>
          <w:trHeight w:val="774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FE3DBD" w:rsidRPr="00B73CC3" w:rsidRDefault="00FE3DBD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657" w:type="dxa"/>
          </w:tcPr>
          <w:p w:rsidR="00FE3DBD" w:rsidRPr="00B73CC3" w:rsidRDefault="00FE3DBD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657" w:type="dxa"/>
          </w:tcPr>
          <w:p w:rsidR="00FE3DBD" w:rsidRPr="00B73CC3" w:rsidRDefault="00FE3DBD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FE3DBD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657" w:type="dxa"/>
          </w:tcPr>
          <w:p w:rsidR="00FE3DBD" w:rsidRPr="00B73CC3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560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657" w:type="dxa"/>
          </w:tcPr>
          <w:p w:rsidR="00FE3DBD" w:rsidRPr="00B73CC3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FE3DBD" w:rsidRDefault="00FE3DBD" w:rsidP="00FE3DBD">
      <w:pPr>
        <w:rPr>
          <w:lang w:eastAsia="zh-CN"/>
        </w:rPr>
      </w:pPr>
    </w:p>
    <w:p w:rsidR="00FE3DBD" w:rsidRPr="00671C7B" w:rsidRDefault="00FE3DBD" w:rsidP="00671C7B">
      <w:pPr>
        <w:rPr>
          <w:lang w:eastAsia="zh-CN"/>
        </w:rPr>
      </w:pPr>
    </w:p>
    <w:p w:rsidR="00BC50C1" w:rsidRPr="00BA533C" w:rsidRDefault="005568ED" w:rsidP="00BC50C1">
      <w:pPr>
        <w:pStyle w:val="2"/>
        <w:numPr>
          <w:ilvl w:val="1"/>
          <w:numId w:val="1"/>
        </w:numPr>
        <w:jc w:val="left"/>
      </w:pPr>
      <w:bookmarkStart w:id="31" w:name="_Toc467502151"/>
      <w:r>
        <w:rPr>
          <w:rFonts w:hint="eastAsia"/>
          <w:lang w:eastAsia="zh-CN"/>
        </w:rPr>
        <w:t>出图计划管理</w:t>
      </w:r>
      <w:bookmarkEnd w:id="31"/>
    </w:p>
    <w:p w:rsidR="00BA6C97" w:rsidRDefault="009C6DC9" w:rsidP="009C6DC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32" w:name="_Toc467502152"/>
      <w:r w:rsidRPr="009C6DC9">
        <w:rPr>
          <w:rFonts w:hint="eastAsia"/>
          <w:lang w:eastAsia="zh-CN"/>
        </w:rPr>
        <w:t>项目类别菜单添加“出图计划”子视图</w:t>
      </w:r>
      <w:bookmarkEnd w:id="32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9C3C89" w:rsidRPr="00B73CC3" w:rsidTr="00022515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9C3C89" w:rsidRPr="00B73CC3" w:rsidRDefault="009C3C89" w:rsidP="00022515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9C3C89" w:rsidRPr="00B73CC3" w:rsidRDefault="00EA35E8" w:rsidP="00022515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EA35E8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1</w:t>
            </w:r>
          </w:p>
        </w:tc>
      </w:tr>
      <w:tr w:rsidR="00C468C4" w:rsidRPr="00B73CC3" w:rsidTr="00022515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C468C4" w:rsidRDefault="00C468C4" w:rsidP="00C468C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时间表下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WB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任务之外，创建一个独立的出图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计划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比较相似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。</w:t>
            </w:r>
          </w:p>
          <w:p w:rsidR="00C468C4" w:rsidRPr="00501CB8" w:rsidRDefault="00C468C4" w:rsidP="00C468C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其中的零件任务对象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WB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任务一样都是继承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sk Managemen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类型</w:t>
            </w:r>
          </w:p>
        </w:tc>
      </w:tr>
      <w:tr w:rsidR="00C468C4" w:rsidRPr="00B73CC3" w:rsidTr="00022515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C468C4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C468C4" w:rsidRPr="00F82CEF" w:rsidRDefault="00C468C4" w:rsidP="00C468C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68C4" w:rsidRPr="00B73CC3" w:rsidTr="00022515">
        <w:trPr>
          <w:trHeight w:val="450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C468C4" w:rsidRPr="00B73CC3" w:rsidRDefault="00C468C4" w:rsidP="00C468C4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74F8F" w:rsidRDefault="00C468C4" w:rsidP="00C468C4">
            <w:pPr>
              <w:widowControl w:val="0"/>
              <w:spacing w:before="60" w:after="60" w:line="240" w:lineRule="auto"/>
              <w:jc w:val="both"/>
              <w:rPr>
                <w:noProof/>
                <w:lang w:eastAsia="zh-CN" w:bidi="ar-SA"/>
              </w:rPr>
            </w:pPr>
            <w:r>
              <w:rPr>
                <w:rFonts w:hint="eastAsia"/>
                <w:noProof/>
                <w:lang w:eastAsia="zh-CN" w:bidi="ar-SA"/>
              </w:rPr>
              <w:t>在项目类别菜单添加“出图计划”子视图</w:t>
            </w:r>
            <w:r w:rsidR="00074F8F">
              <w:rPr>
                <w:noProof/>
                <w:lang w:eastAsia="zh-CN" w:bidi="ar-SA"/>
              </w:rPr>
              <w:t>，</w:t>
            </w:r>
            <w:r w:rsidR="00074F8F">
              <w:rPr>
                <w:rFonts w:hint="eastAsia"/>
                <w:noProof/>
                <w:lang w:eastAsia="zh-CN" w:bidi="ar-SA"/>
              </w:rPr>
              <w:t>子视图含两个</w:t>
            </w:r>
            <w:r w:rsidR="00074F8F">
              <w:rPr>
                <w:rFonts w:hint="eastAsia"/>
                <w:noProof/>
                <w:lang w:eastAsia="zh-CN" w:bidi="ar-SA"/>
              </w:rPr>
              <w:t>Ta</w:t>
            </w:r>
            <w:r w:rsidR="00074F8F">
              <w:rPr>
                <w:noProof/>
                <w:lang w:eastAsia="zh-CN" w:bidi="ar-SA"/>
              </w:rPr>
              <w:t>ble,</w:t>
            </w:r>
            <w:r w:rsidR="00074F8F">
              <w:rPr>
                <w:noProof/>
                <w:lang w:eastAsia="zh-CN" w:bidi="ar-SA"/>
              </w:rPr>
              <w:t>分别为</w:t>
            </w:r>
            <w:r w:rsidR="00074F8F">
              <w:rPr>
                <w:noProof/>
                <w:lang w:eastAsia="zh-CN" w:bidi="ar-SA"/>
              </w:rPr>
              <w:t>”</w:t>
            </w:r>
            <w:r w:rsidR="00074F8F">
              <w:rPr>
                <w:noProof/>
                <w:lang w:eastAsia="zh-CN" w:bidi="ar-SA"/>
              </w:rPr>
              <w:t>出图</w:t>
            </w:r>
            <w:r w:rsidR="00074F8F">
              <w:rPr>
                <w:noProof/>
                <w:lang w:eastAsia="zh-CN" w:bidi="ar-SA"/>
              </w:rPr>
              <w:t>BOM</w:t>
            </w:r>
            <w:r w:rsidR="00074F8F">
              <w:rPr>
                <w:noProof/>
                <w:lang w:eastAsia="zh-CN" w:bidi="ar-SA"/>
              </w:rPr>
              <w:t>结构</w:t>
            </w:r>
            <w:r w:rsidR="00074F8F">
              <w:rPr>
                <w:noProof/>
                <w:lang w:eastAsia="zh-CN" w:bidi="ar-SA"/>
              </w:rPr>
              <w:t>“</w:t>
            </w:r>
            <w:r w:rsidR="00074F8F">
              <w:rPr>
                <w:noProof/>
                <w:lang w:eastAsia="zh-CN" w:bidi="ar-SA"/>
              </w:rPr>
              <w:t>和</w:t>
            </w:r>
            <w:r w:rsidR="00074F8F">
              <w:rPr>
                <w:noProof/>
                <w:lang w:eastAsia="zh-CN" w:bidi="ar-SA"/>
              </w:rPr>
              <w:t>“</w:t>
            </w:r>
            <w:r w:rsidR="00074F8F">
              <w:rPr>
                <w:noProof/>
                <w:lang w:eastAsia="zh-CN" w:bidi="ar-SA"/>
              </w:rPr>
              <w:t>出图计划维护</w:t>
            </w:r>
            <w:r w:rsidR="00074F8F">
              <w:rPr>
                <w:noProof/>
                <w:lang w:eastAsia="zh-CN" w:bidi="ar-SA"/>
              </w:rPr>
              <w:t>”</w:t>
            </w:r>
            <w:r>
              <w:rPr>
                <w:rFonts w:hint="eastAsia"/>
                <w:noProof/>
                <w:lang w:eastAsia="zh-CN" w:bidi="ar-SA"/>
              </w:rPr>
              <w:t>，</w:t>
            </w:r>
          </w:p>
          <w:p w:rsidR="00C468C4" w:rsidRPr="00BB44FC" w:rsidRDefault="00074F8F" w:rsidP="00C468C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t>”</w:t>
            </w:r>
            <w:r>
              <w:rPr>
                <w:noProof/>
                <w:lang w:eastAsia="zh-CN" w:bidi="ar-SA"/>
              </w:rPr>
              <w:t>出图</w:t>
            </w:r>
            <w:r>
              <w:rPr>
                <w:noProof/>
                <w:lang w:eastAsia="zh-CN" w:bidi="ar-SA"/>
              </w:rPr>
              <w:t>BOM</w:t>
            </w:r>
            <w:r>
              <w:rPr>
                <w:noProof/>
                <w:lang w:eastAsia="zh-CN" w:bidi="ar-SA"/>
              </w:rPr>
              <w:t>结构</w:t>
            </w:r>
            <w:r>
              <w:rPr>
                <w:noProof/>
                <w:lang w:eastAsia="zh-CN" w:bidi="ar-SA"/>
              </w:rPr>
              <w:t>“</w:t>
            </w:r>
            <w:r w:rsidR="00D45D05">
              <w:rPr>
                <w:rFonts w:hint="eastAsia"/>
                <w:noProof/>
                <w:lang w:eastAsia="zh-CN" w:bidi="ar-SA"/>
              </w:rPr>
              <w:t>表格视图如下</w:t>
            </w:r>
            <w:r w:rsidR="00D45D05">
              <w:rPr>
                <w:rFonts w:hint="eastAsia"/>
                <w:noProof/>
                <w:lang w:eastAsia="zh-CN" w:bidi="ar-SA"/>
              </w:rPr>
              <w:t>:</w:t>
            </w:r>
          </w:p>
          <w:p w:rsidR="00C468C4" w:rsidRPr="0066107E" w:rsidRDefault="00C468C4" w:rsidP="00607185">
            <w:pPr>
              <w:pStyle w:val="a9"/>
              <w:widowControl w:val="0"/>
              <w:numPr>
                <w:ilvl w:val="0"/>
                <w:numId w:val="2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noProof/>
                <w:lang w:eastAsia="zh-CN" w:bidi="ar-SA"/>
              </w:rPr>
              <w:t>结构树只显示</w:t>
            </w:r>
            <w:r>
              <w:rPr>
                <w:rFonts w:hint="eastAsia"/>
                <w:noProof/>
                <w:lang w:eastAsia="zh-CN" w:bidi="ar-SA"/>
              </w:rPr>
              <w:t>UPG</w:t>
            </w:r>
            <w:r>
              <w:rPr>
                <w:rFonts w:hint="eastAsia"/>
                <w:noProof/>
                <w:lang w:eastAsia="zh-CN" w:bidi="ar-SA"/>
              </w:rPr>
              <w:t>和一阶件“零件任务”对象。一共只有</w:t>
            </w:r>
            <w:r>
              <w:rPr>
                <w:noProof/>
                <w:lang w:eastAsia="zh-CN" w:bidi="ar-SA"/>
              </w:rPr>
              <w:t>3</w:t>
            </w:r>
            <w:r>
              <w:rPr>
                <w:rFonts w:hint="eastAsia"/>
                <w:noProof/>
                <w:lang w:eastAsia="zh-CN" w:bidi="ar-SA"/>
              </w:rPr>
              <w:t>层树状结构。</w:t>
            </w:r>
            <w:r w:rsidR="0042293E">
              <w:rPr>
                <w:rFonts w:hint="eastAsia"/>
                <w:noProof/>
                <w:lang w:eastAsia="zh-CN" w:bidi="ar-SA"/>
              </w:rPr>
              <w:t>零件任务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顶点、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UPG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一阶件：都是</w:t>
            </w:r>
            <w:proofErr w:type="gramStart"/>
            <w:r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SEM Part Task</w:t>
            </w:r>
            <w:proofErr w:type="gramStart"/>
            <w:r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对象</w:t>
            </w:r>
          </w:p>
          <w:p w:rsidR="00C468C4" w:rsidRPr="00D44896" w:rsidRDefault="00C468C4" w:rsidP="00607185">
            <w:pPr>
              <w:pStyle w:val="a9"/>
              <w:widowControl w:val="0"/>
              <w:numPr>
                <w:ilvl w:val="0"/>
                <w:numId w:val="2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工具栏添加“创建”、“删除”、“编辑”“从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入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BOM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、“从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TC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同步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BOM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“从模板复制出图任务”、“刷新出图状态”命令按钮。</w:t>
            </w:r>
          </w:p>
          <w:p w:rsidR="00C468C4" w:rsidRDefault="00074F8F" w:rsidP="00C468C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0692A985">
                  <wp:extent cx="4214940" cy="1479665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3385" cy="151422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B004AD" w:rsidRDefault="00DC4002" w:rsidP="00607185">
            <w:pPr>
              <w:pStyle w:val="a9"/>
              <w:widowControl w:val="0"/>
              <w:numPr>
                <w:ilvl w:val="0"/>
                <w:numId w:val="2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参考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WB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的树状结构，顶点为当前项目，可</w:t>
            </w:r>
            <w:r w:rsidR="00C02384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手工</w:t>
            </w:r>
            <w:r w:rsidR="00C468C4"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一个</w:t>
            </w:r>
            <w:proofErr w:type="gramStart"/>
            <w:r w:rsidR="00C468C4"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C468C4" w:rsidRPr="00D44896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  <w:proofErr w:type="gramStart"/>
            <w:r w:rsidR="00C468C4"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C468C4" w:rsidRPr="00D44896">
              <w:rPr>
                <w:rFonts w:ascii="Tahoma" w:hAnsi="Tahoma" w:cs="Tahoma"/>
                <w:sz w:val="21"/>
                <w:szCs w:val="21"/>
                <w:lang w:eastAsia="zh-CN"/>
              </w:rPr>
              <w:t>对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零件任务顶点</w:t>
            </w:r>
            <w:r w:rsidR="00C468C4"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后续修改并在</w:t>
            </w:r>
            <w:r w:rsidR="00B004AD">
              <w:rPr>
                <w:rFonts w:ascii="Tahoma" w:hAnsi="Tahoma" w:cs="Tahoma"/>
                <w:sz w:val="21"/>
                <w:szCs w:val="21"/>
                <w:lang w:eastAsia="zh-CN"/>
              </w:rPr>
              <w:t>零件任务</w:t>
            </w:r>
            <w:r w:rsidR="00C468C4"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顶点上创建下面的</w:t>
            </w:r>
            <w:r w:rsidR="00C468C4" w:rsidRPr="00D44896">
              <w:rPr>
                <w:rFonts w:ascii="Tahoma" w:hAnsi="Tahoma" w:cs="Tahoma" w:hint="eastAsia"/>
                <w:sz w:val="21"/>
                <w:szCs w:val="21"/>
                <w:lang w:eastAsia="zh-CN"/>
              </w:rPr>
              <w:t>UPG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一阶件。结构树只允许有一个</w:t>
            </w:r>
            <w:r w:rsidR="00B004AD">
              <w:rPr>
                <w:rFonts w:ascii="Tahoma" w:hAnsi="Tahoma" w:cs="Tahoma"/>
                <w:sz w:val="21"/>
                <w:szCs w:val="21"/>
                <w:lang w:eastAsia="zh-CN"/>
              </w:rPr>
              <w:t>零件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顶点。</w:t>
            </w:r>
            <w:r w:rsidRPr="00D44896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bookmarkStart w:id="33" w:name="OLE_LINK3"/>
            <w:bookmarkStart w:id="34" w:name="OLE_LINK4"/>
          </w:p>
          <w:p w:rsidR="00C468C4" w:rsidRDefault="00C468C4" w:rsidP="00607185">
            <w:pPr>
              <w:pStyle w:val="a9"/>
              <w:widowControl w:val="0"/>
              <w:numPr>
                <w:ilvl w:val="0"/>
                <w:numId w:val="2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T</w:t>
            </w:r>
            <w:r w:rsidRPr="00B004AD">
              <w:rPr>
                <w:rFonts w:ascii="Tahoma" w:hAnsi="Tahoma" w:cs="Tahoma"/>
                <w:sz w:val="21"/>
                <w:szCs w:val="21"/>
                <w:lang w:eastAsia="zh-CN"/>
              </w:rPr>
              <w:t>able</w:t>
            </w:r>
            <w:r w:rsidRPr="00B004AD">
              <w:rPr>
                <w:rFonts w:ascii="Tahoma" w:hAnsi="Tahoma" w:cs="Tahoma"/>
                <w:sz w:val="21"/>
                <w:szCs w:val="21"/>
                <w:lang w:eastAsia="zh-CN"/>
              </w:rPr>
              <w:t>属性</w:t>
            </w:r>
            <w:proofErr w:type="gramStart"/>
            <w:r w:rsidRPr="00B004AD">
              <w:rPr>
                <w:rFonts w:ascii="Tahoma" w:hAnsi="Tahoma" w:cs="Tahoma"/>
                <w:sz w:val="21"/>
                <w:szCs w:val="21"/>
                <w:lang w:eastAsia="zh-CN"/>
              </w:rPr>
              <w:t>列显示</w:t>
            </w:r>
            <w:proofErr w:type="gramEnd"/>
            <w:r w:rsidRPr="00B004AD">
              <w:rPr>
                <w:rFonts w:ascii="Tahoma" w:hAnsi="Tahoma" w:cs="Tahoma"/>
                <w:sz w:val="21"/>
                <w:szCs w:val="21"/>
                <w:lang w:eastAsia="zh-CN"/>
              </w:rPr>
              <w:t>顺序</w:t>
            </w:r>
            <w:bookmarkEnd w:id="33"/>
            <w:bookmarkEnd w:id="34"/>
            <w:r w:rsidRPr="00B004AD">
              <w:rPr>
                <w:rFonts w:ascii="Tahoma" w:hAnsi="Tahoma" w:cs="Tahoma"/>
                <w:sz w:val="21"/>
                <w:szCs w:val="21"/>
                <w:lang w:eastAsia="zh-CN"/>
              </w:rPr>
              <w:t>：</w:t>
            </w: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零件号、零件名称、百分比进度、计划开始日期、计划结束日期、实际开始日期、实际结束日期、完成百分比、零件版本、是否新件、是否需要提前定厂商、供应商、单位</w:t>
            </w: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课</w:t>
            </w: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Pr="00B004AD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研究院担当、开发担当、是否需要发布设计构想、备注</w:t>
            </w:r>
          </w:p>
          <w:p w:rsidR="00D45D05" w:rsidRPr="00B004AD" w:rsidRDefault="00D45D05" w:rsidP="00607185">
            <w:pPr>
              <w:pStyle w:val="a9"/>
              <w:widowControl w:val="0"/>
              <w:numPr>
                <w:ilvl w:val="0"/>
                <w:numId w:val="2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t>“</w:t>
            </w:r>
            <w:r>
              <w:rPr>
                <w:noProof/>
                <w:lang w:eastAsia="zh-CN" w:bidi="ar-SA"/>
              </w:rPr>
              <w:t>出图计划维护</w:t>
            </w:r>
            <w:r>
              <w:rPr>
                <w:noProof/>
                <w:lang w:eastAsia="zh-CN" w:bidi="ar-SA"/>
              </w:rPr>
              <w:t>”</w:t>
            </w:r>
            <w:r>
              <w:rPr>
                <w:rFonts w:hint="eastAsia"/>
                <w:noProof/>
                <w:lang w:eastAsia="zh-CN" w:bidi="ar-SA"/>
              </w:rPr>
              <w:t>表格视图见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7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。</w:t>
            </w:r>
          </w:p>
        </w:tc>
      </w:tr>
      <w:tr w:rsidR="00C468C4" w:rsidRPr="00B73CC3" w:rsidTr="00022515">
        <w:trPr>
          <w:trHeight w:val="450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C468C4" w:rsidRPr="00B73CC3" w:rsidRDefault="00C468C4" w:rsidP="00C468C4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468C4" w:rsidRDefault="00C468C4" w:rsidP="00C468C4">
            <w:pPr>
              <w:widowControl w:val="0"/>
              <w:numPr>
                <w:ilvl w:val="0"/>
                <w:numId w:val="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</w:p>
          <w:p w:rsidR="00030034" w:rsidRDefault="00C468C4" w:rsidP="00030034">
            <w:pPr>
              <w:widowControl w:val="0"/>
              <w:numPr>
                <w:ilvl w:val="0"/>
                <w:numId w:val="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</w:p>
          <w:p w:rsidR="00C468C4" w:rsidRPr="00030034" w:rsidRDefault="00C468C4" w:rsidP="00030034">
            <w:pPr>
              <w:widowControl w:val="0"/>
              <w:numPr>
                <w:ilvl w:val="0"/>
                <w:numId w:val="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30034"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 w:rsidRPr="00030034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030034"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  <w:t>SEM Related Task</w:t>
            </w:r>
            <w:r w:rsidR="0003003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 xml:space="preserve"> </w:t>
            </w:r>
            <w:r w:rsidR="00030034" w:rsidRPr="0003003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 xml:space="preserve"> SEM Project PartTask</w:t>
            </w:r>
            <w:r w:rsidR="00030034" w:rsidRPr="0003003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 w:rsidR="00030034" w:rsidRPr="00030034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SEM SubPart</w:t>
            </w:r>
            <w:r w:rsidR="00030034" w:rsidRPr="00030034">
              <w:rPr>
                <w:rFonts w:ascii="宋体" w:eastAsia="宋体" w:hAnsi="宋体" w:cs="宋体"/>
                <w:sz w:val="24"/>
                <w:szCs w:val="24"/>
                <w:lang w:eastAsia="zh-CN" w:bidi="ar-SA"/>
              </w:rPr>
              <w:t xml:space="preserve"> </w:t>
            </w:r>
          </w:p>
          <w:p w:rsidR="00C468C4" w:rsidRPr="003651E7" w:rsidRDefault="00C468C4" w:rsidP="00C468C4">
            <w:pPr>
              <w:widowControl w:val="0"/>
              <w:numPr>
                <w:ilvl w:val="0"/>
                <w:numId w:val="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C468C4" w:rsidRPr="00B73CC3" w:rsidTr="00022515">
        <w:trPr>
          <w:trHeight w:val="774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C468C4" w:rsidRPr="00B73CC3" w:rsidRDefault="00C468C4" w:rsidP="00C468C4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468C4" w:rsidRPr="00B73CC3" w:rsidRDefault="00C468C4" w:rsidP="00C468C4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68C4" w:rsidRPr="00B73CC3" w:rsidTr="00022515">
        <w:trPr>
          <w:trHeight w:val="450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C468C4" w:rsidRPr="00B73CC3" w:rsidRDefault="00C468C4" w:rsidP="00C468C4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68C4" w:rsidRPr="00B73CC3" w:rsidTr="00022515">
        <w:trPr>
          <w:trHeight w:val="450"/>
        </w:trPr>
        <w:tc>
          <w:tcPr>
            <w:tcW w:w="1560" w:type="dxa"/>
            <w:shd w:val="clear" w:color="auto" w:fill="F2F2F2"/>
          </w:tcPr>
          <w:p w:rsidR="00C468C4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C468C4" w:rsidRPr="00B73CC3" w:rsidRDefault="00C468C4" w:rsidP="00C468C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68C4" w:rsidRPr="00B73CC3" w:rsidTr="00022515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C468C4" w:rsidRPr="00B73CC3" w:rsidRDefault="00C468C4" w:rsidP="00C468C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C468C4" w:rsidRPr="00B73CC3" w:rsidRDefault="00C468C4" w:rsidP="00C468C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742750" w:rsidRDefault="00742750" w:rsidP="00742750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35" w:name="_Toc467502153"/>
      <w:r w:rsidRPr="00742750">
        <w:rPr>
          <w:rFonts w:hint="eastAsia"/>
          <w:lang w:eastAsia="zh-CN"/>
        </w:rPr>
        <w:t>零件任务“</w:t>
      </w:r>
      <w:r w:rsidRPr="00742750">
        <w:rPr>
          <w:rFonts w:hint="eastAsia"/>
          <w:lang w:eastAsia="zh-CN"/>
        </w:rPr>
        <w:t>SEM P</w:t>
      </w:r>
      <w:r>
        <w:rPr>
          <w:rFonts w:hint="eastAsia"/>
          <w:lang w:eastAsia="zh-CN"/>
        </w:rPr>
        <w:t>art</w:t>
      </w:r>
      <w:r w:rsidRPr="00742750">
        <w:rPr>
          <w:rFonts w:hint="eastAsia"/>
          <w:lang w:eastAsia="zh-CN"/>
        </w:rPr>
        <w:t xml:space="preserve"> Task</w:t>
      </w:r>
      <w:r w:rsidRPr="00742750">
        <w:rPr>
          <w:rFonts w:hint="eastAsia"/>
          <w:lang w:eastAsia="zh-CN"/>
        </w:rPr>
        <w:t>”对象新建</w:t>
      </w:r>
      <w:r w:rsidRPr="00742750">
        <w:rPr>
          <w:rFonts w:hint="eastAsia"/>
          <w:lang w:eastAsia="zh-CN"/>
        </w:rPr>
        <w:t>/</w:t>
      </w:r>
      <w:r w:rsidRPr="00742750">
        <w:rPr>
          <w:rFonts w:hint="eastAsia"/>
          <w:lang w:eastAsia="zh-CN"/>
        </w:rPr>
        <w:t>编辑</w:t>
      </w:r>
      <w:r w:rsidRPr="00742750">
        <w:rPr>
          <w:rFonts w:hint="eastAsia"/>
          <w:lang w:eastAsia="zh-CN"/>
        </w:rPr>
        <w:t>/</w:t>
      </w:r>
      <w:r w:rsidRPr="00742750">
        <w:rPr>
          <w:rFonts w:hint="eastAsia"/>
          <w:lang w:eastAsia="zh-CN"/>
        </w:rPr>
        <w:t>特性表单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742750" w:rsidRPr="00B73CC3" w:rsidTr="00742750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2</w:t>
            </w:r>
          </w:p>
        </w:tc>
      </w:tr>
      <w:tr w:rsidR="00742750" w:rsidRPr="00B73CC3" w:rsidTr="00742750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742750" w:rsidRPr="00501CB8" w:rsidRDefault="00CC24F4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出图计划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的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出图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 w:rsidR="006B29E6">
              <w:rPr>
                <w:rFonts w:ascii="Tahoma" w:hAnsi="Tahoma" w:cs="Tahoma"/>
                <w:sz w:val="21"/>
                <w:szCs w:val="21"/>
                <w:lang w:eastAsia="zh-CN"/>
              </w:rPr>
              <w:t>OM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结构”的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操作菜单中，增加“新建零件任务”的按钮，点击此按钮可创建零件任务</w:t>
            </w:r>
          </w:p>
        </w:tc>
      </w:tr>
      <w:tr w:rsidR="00742750" w:rsidRPr="00B73CC3" w:rsidTr="00742750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742750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742750" w:rsidRPr="00F82CEF" w:rsidRDefault="00742750" w:rsidP="0074275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42750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界面设计</w:t>
            </w:r>
          </w:p>
          <w:p w:rsidR="00742750" w:rsidRPr="00B73CC3" w:rsidRDefault="00742750" w:rsidP="00742750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B786F" w:rsidRDefault="00AB786F" w:rsidP="00607185">
            <w:pPr>
              <w:pStyle w:val="a9"/>
              <w:widowControl w:val="0"/>
              <w:numPr>
                <w:ilvl w:val="0"/>
                <w:numId w:val="2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B</w:t>
            </w:r>
            <w:r w:rsidR="006B29E6">
              <w:rPr>
                <w:rFonts w:ascii="Tahoma" w:hAnsi="Tahoma" w:cs="Tahoma"/>
                <w:sz w:val="21"/>
                <w:szCs w:val="21"/>
                <w:lang w:eastAsia="zh-CN"/>
              </w:rPr>
              <w:t>OM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结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6B29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</w:t>
            </w:r>
            <w:r w:rsidR="006B29E6">
              <w:rPr>
                <w:rFonts w:ascii="Tahoma" w:hAnsi="Tahoma" w:cs="Tahoma"/>
                <w:sz w:val="21"/>
                <w:szCs w:val="21"/>
                <w:lang w:eastAsia="zh-CN"/>
              </w:rPr>
              <w:t>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操作菜单中添加“新建零件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如下图所示：</w:t>
            </w:r>
          </w:p>
          <w:p w:rsidR="00AB786F" w:rsidRDefault="00AB786F" w:rsidP="00AB786F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D367C03">
                  <wp:extent cx="2048510" cy="62801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510" cy="6280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AB786F" w:rsidRPr="008523BA" w:rsidRDefault="00822D73" w:rsidP="00607185">
            <w:pPr>
              <w:pStyle w:val="a9"/>
              <w:widowControl w:val="0"/>
              <w:numPr>
                <w:ilvl w:val="0"/>
                <w:numId w:val="25"/>
              </w:numPr>
              <w:spacing w:before="60" w:after="60" w:line="240" w:lineRule="auto"/>
              <w:jc w:val="both"/>
              <w:rPr>
                <w:rFonts w:ascii="Tahoma" w:hAnsi="Tahoma" w:cs="Tahoma"/>
                <w:strike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只能选中一个零件任务（选择多个报错），</w:t>
            </w:r>
            <w:r w:rsidR="00AB786F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“新建零件任务</w:t>
            </w:r>
            <w:r w:rsidR="00AB786F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="00AB786F">
              <w:rPr>
                <w:rFonts w:ascii="Tahoma" w:hAnsi="Tahoma" w:cs="Tahoma"/>
                <w:sz w:val="21"/>
                <w:szCs w:val="21"/>
                <w:lang w:eastAsia="zh-CN"/>
              </w:rPr>
              <w:t>命令，出现如下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图</w:t>
            </w:r>
            <w:r w:rsidR="00AB786F">
              <w:rPr>
                <w:rFonts w:ascii="Tahoma" w:hAnsi="Tahoma" w:cs="Tahoma"/>
                <w:sz w:val="21"/>
                <w:szCs w:val="21"/>
                <w:lang w:eastAsia="zh-CN"/>
              </w:rPr>
              <w:t>表单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532A42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完成后，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新建的零件任务与被选中的零件任务创建关系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="009410AE" w:rsidRPr="009410AE">
              <w:rPr>
                <w:rFonts w:ascii="Tahoma" w:hAnsi="Tahoma" w:cs="Tahoma"/>
                <w:sz w:val="21"/>
                <w:szCs w:val="21"/>
                <w:lang w:eastAsia="zh-CN"/>
              </w:rPr>
              <w:t>SEM SubPart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="009410AE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9410AE">
              <w:rPr>
                <w:rFonts w:hint="eastAsia"/>
                <w:noProof/>
                <w:lang w:eastAsia="zh-CN" w:bidi="ar-SA"/>
              </w:rPr>
              <w:t xml:space="preserve"> </w:t>
            </w:r>
            <w:r w:rsidR="009410AE" w:rsidRPr="008523BA">
              <w:rPr>
                <w:rFonts w:hint="eastAsia"/>
                <w:strike/>
                <w:noProof/>
                <w:color w:val="FF0000"/>
                <w:lang w:eastAsia="zh-CN" w:bidi="ar-SA"/>
              </w:rPr>
              <w:t>注意：一共只有</w:t>
            </w:r>
            <w:r w:rsidR="009410AE" w:rsidRPr="008523BA">
              <w:rPr>
                <w:strike/>
                <w:noProof/>
                <w:color w:val="FF0000"/>
                <w:lang w:eastAsia="zh-CN" w:bidi="ar-SA"/>
              </w:rPr>
              <w:t>3</w:t>
            </w:r>
            <w:r w:rsidR="009410AE" w:rsidRPr="008523BA">
              <w:rPr>
                <w:rFonts w:hint="eastAsia"/>
                <w:strike/>
                <w:noProof/>
                <w:color w:val="FF0000"/>
                <w:lang w:eastAsia="zh-CN" w:bidi="ar-SA"/>
              </w:rPr>
              <w:t>层零件任务树状结构</w:t>
            </w:r>
          </w:p>
          <w:p w:rsidR="00742750" w:rsidRDefault="00143861" w:rsidP="00143861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6FAB7CFE">
                  <wp:extent cx="2857030" cy="3587261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016" cy="362114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AB786F" w:rsidRDefault="00AB786F" w:rsidP="00607185">
            <w:pPr>
              <w:pStyle w:val="a9"/>
              <w:widowControl w:val="0"/>
              <w:numPr>
                <w:ilvl w:val="0"/>
                <w:numId w:val="2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零件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编辑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特性页面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如下图所示</w:t>
            </w:r>
          </w:p>
          <w:p w:rsidR="00AB786F" w:rsidRPr="00AB786F" w:rsidRDefault="00BC3450" w:rsidP="00A67F5C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C345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0A6CCCD0" wp14:editId="34A48ED9">
                  <wp:extent cx="2985965" cy="2763444"/>
                  <wp:effectExtent l="0" t="0" r="0" b="0"/>
                  <wp:docPr id="28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7967" cy="27652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2750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742750" w:rsidRPr="00B73CC3" w:rsidRDefault="00742750" w:rsidP="00742750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742750" w:rsidRDefault="00742750" w:rsidP="000A252B">
            <w:pPr>
              <w:widowControl w:val="0"/>
              <w:numPr>
                <w:ilvl w:val="0"/>
                <w:numId w:val="1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742750" w:rsidRPr="00F90785" w:rsidRDefault="00742750" w:rsidP="000A252B">
            <w:pPr>
              <w:widowControl w:val="0"/>
              <w:numPr>
                <w:ilvl w:val="0"/>
                <w:numId w:val="1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67F5C" w:rsidRPr="00A67F5C" w:rsidRDefault="00742750" w:rsidP="00A67F5C">
            <w:pPr>
              <w:widowControl w:val="0"/>
              <w:numPr>
                <w:ilvl w:val="0"/>
                <w:numId w:val="1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A67F5C"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 w:rsidR="00A67F5C" w:rsidRPr="00A67F5C">
              <w:rPr>
                <w:rFonts w:ascii="Tahoma" w:hAnsi="Tahoma" w:cs="Tahoma"/>
                <w:sz w:val="21"/>
                <w:szCs w:val="21"/>
                <w:lang w:eastAsia="zh-CN"/>
              </w:rPr>
              <w:t>SEM Related TaskItem</w:t>
            </w:r>
            <w:r w:rsidR="00A67F5C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A67F5C" w:rsidRPr="00A67F5C">
              <w:rPr>
                <w:rFonts w:ascii="Tahoma" w:hAnsi="Tahoma" w:cs="Tahoma"/>
                <w:sz w:val="21"/>
                <w:szCs w:val="21"/>
                <w:lang w:eastAsia="zh-CN"/>
              </w:rPr>
              <w:t>SEM SubPart</w:t>
            </w:r>
          </w:p>
          <w:p w:rsidR="00742750" w:rsidRPr="003651E7" w:rsidRDefault="00742750" w:rsidP="000A252B">
            <w:pPr>
              <w:widowControl w:val="0"/>
              <w:numPr>
                <w:ilvl w:val="0"/>
                <w:numId w:val="1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742750" w:rsidRPr="00B73CC3" w:rsidTr="00742750">
        <w:trPr>
          <w:trHeight w:val="774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742750" w:rsidRPr="00B73CC3" w:rsidRDefault="00742750" w:rsidP="00742750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742750" w:rsidRPr="00B73CC3" w:rsidRDefault="00742750" w:rsidP="00742750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42750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742750" w:rsidRPr="00B73CC3" w:rsidRDefault="00742750" w:rsidP="00742750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42750" w:rsidRPr="00B73CC3" w:rsidTr="00742750">
        <w:trPr>
          <w:trHeight w:val="450"/>
        </w:trPr>
        <w:tc>
          <w:tcPr>
            <w:tcW w:w="1560" w:type="dxa"/>
            <w:shd w:val="clear" w:color="auto" w:fill="F2F2F2"/>
          </w:tcPr>
          <w:p w:rsidR="00742750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742750" w:rsidRPr="00B73CC3" w:rsidRDefault="00742750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42750" w:rsidRPr="00B73CC3" w:rsidTr="00742750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742750" w:rsidRPr="00B73CC3" w:rsidRDefault="00742750" w:rsidP="00742750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742750" w:rsidRPr="00B73CC3" w:rsidRDefault="00742750" w:rsidP="00742750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9C6DC9" w:rsidRDefault="009C6DC9" w:rsidP="009C6DC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9C6DC9">
        <w:rPr>
          <w:rFonts w:hint="eastAsia"/>
          <w:lang w:eastAsia="zh-CN"/>
        </w:rPr>
        <w:t>在</w:t>
      </w:r>
      <w:r w:rsidR="00B80760">
        <w:rPr>
          <w:rFonts w:hint="eastAsia"/>
          <w:lang w:eastAsia="zh-CN"/>
        </w:rPr>
        <w:t>“</w:t>
      </w:r>
      <w:r w:rsidRPr="009C6DC9">
        <w:rPr>
          <w:rFonts w:hint="eastAsia"/>
          <w:lang w:eastAsia="zh-CN"/>
        </w:rPr>
        <w:t>零件任务</w:t>
      </w:r>
      <w:r w:rsidR="00296539" w:rsidRPr="009C6DC9">
        <w:rPr>
          <w:rFonts w:hint="eastAsia"/>
          <w:lang w:eastAsia="zh-CN"/>
        </w:rPr>
        <w:t>”</w:t>
      </w:r>
      <w:r w:rsidRPr="009C6DC9">
        <w:rPr>
          <w:rFonts w:hint="eastAsia"/>
          <w:lang w:eastAsia="zh-CN"/>
        </w:rPr>
        <w:t>对象的类别菜单中添加</w:t>
      </w:r>
      <w:r w:rsidR="00296539">
        <w:rPr>
          <w:rFonts w:ascii="Tahoma" w:hAnsi="Tahoma" w:cs="Tahoma" w:hint="eastAsia"/>
          <w:sz w:val="21"/>
          <w:szCs w:val="21"/>
          <w:lang w:eastAsia="zh-CN"/>
        </w:rPr>
        <w:t>“</w:t>
      </w:r>
      <w:r w:rsidRPr="009C6DC9">
        <w:rPr>
          <w:rFonts w:hint="eastAsia"/>
          <w:lang w:eastAsia="zh-CN"/>
        </w:rPr>
        <w:t>出图任务</w:t>
      </w:r>
      <w:r w:rsidR="00296539" w:rsidRPr="009C6DC9">
        <w:rPr>
          <w:rFonts w:hint="eastAsia"/>
          <w:lang w:eastAsia="zh-CN"/>
        </w:rPr>
        <w:t>”</w:t>
      </w:r>
      <w:r w:rsidRPr="009C6DC9">
        <w:rPr>
          <w:rFonts w:hint="eastAsia"/>
          <w:lang w:eastAsia="zh-CN"/>
        </w:rPr>
        <w:t>视图</w:t>
      </w:r>
      <w:bookmarkEnd w:id="35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9C6DC9" w:rsidRPr="00B73CC3" w:rsidTr="009C6DC9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3</w:t>
            </w:r>
          </w:p>
        </w:tc>
      </w:tr>
      <w:tr w:rsidR="009C6DC9" w:rsidRPr="00B73CC3" w:rsidTr="009C6DC9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9C6DC9" w:rsidRPr="00501CB8" w:rsidRDefault="003F2031" w:rsidP="00FF22F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hint="eastAsia"/>
                <w:lang w:eastAsia="zh-CN"/>
              </w:rPr>
              <w:t>零件任务对象的类别菜单中添加</w:t>
            </w:r>
            <w:r w:rsidR="00FF22F1" w:rsidRPr="009C6DC9">
              <w:rPr>
                <w:rFonts w:hint="eastAsia"/>
                <w:lang w:eastAsia="zh-CN"/>
              </w:rPr>
              <w:t>“</w:t>
            </w:r>
            <w:r w:rsidRPr="009C6DC9">
              <w:rPr>
                <w:rFonts w:hint="eastAsia"/>
                <w:lang w:eastAsia="zh-CN"/>
              </w:rPr>
              <w:t>出图任务</w:t>
            </w:r>
            <w:r w:rsidR="00FF22F1" w:rsidRPr="009C6DC9">
              <w:rPr>
                <w:rFonts w:hint="eastAsia"/>
                <w:lang w:eastAsia="zh-CN"/>
              </w:rPr>
              <w:t>”</w:t>
            </w:r>
            <w:r w:rsidRPr="009C6DC9">
              <w:rPr>
                <w:rFonts w:hint="eastAsia"/>
                <w:lang w:eastAsia="zh-CN"/>
              </w:rPr>
              <w:t>视图</w:t>
            </w:r>
          </w:p>
        </w:tc>
      </w:tr>
      <w:tr w:rsidR="009C6DC9" w:rsidRPr="00B73CC3" w:rsidTr="009C6DC9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9C6DC9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9C6DC9" w:rsidRPr="00F82CEF" w:rsidRDefault="009C6DC9" w:rsidP="009C6DC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2A6A56" w:rsidRDefault="002A6A56" w:rsidP="00607185">
            <w:pPr>
              <w:pStyle w:val="a9"/>
              <w:widowControl w:val="0"/>
              <w:numPr>
                <w:ilvl w:val="0"/>
                <w:numId w:val="2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打开“</w:t>
            </w:r>
            <w:r w:rsidRPr="00B41C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零件任务</w:t>
            </w:r>
            <w:r w:rsidR="002C1DC9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761E57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>SEM Part Task</w:t>
            </w:r>
            <w:r w:rsidRPr="00761E57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Pr="00761E57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包括零件任务顶点、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UPG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阶件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Pr="00761E57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类别菜单中的</w:t>
            </w:r>
            <w:r w:rsidR="002C1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663F2B">
              <w:rPr>
                <w:rFonts w:ascii="Tahoma" w:hAnsi="Tahoma" w:cs="Tahoma"/>
                <w:sz w:val="21"/>
                <w:szCs w:val="21"/>
                <w:lang w:eastAsia="zh-CN"/>
              </w:rPr>
              <w:t>出图任务</w:t>
            </w:r>
            <w:r w:rsidR="002C1DC9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663F2B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如下界面。业务上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UPG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B41C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零件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只有组立图</w:t>
            </w:r>
            <w:proofErr w:type="gramEnd"/>
            <w:r w:rsidR="002C1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出图任务</w:t>
            </w:r>
            <w:r w:rsidR="002C1DC9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一阶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B41C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零件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有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除组立图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以外的其它</w:t>
            </w:r>
            <w:r w:rsidR="002C1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出图任务</w:t>
            </w:r>
            <w:r w:rsidR="002C1DC9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。</w:t>
            </w:r>
          </w:p>
          <w:p w:rsidR="002A6A56" w:rsidRPr="003F1ECB" w:rsidRDefault="00E212C8" w:rsidP="002A6A56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F9BC6A0">
                  <wp:extent cx="4238673" cy="1120299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1480" cy="11421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0B1EB6" w:rsidRDefault="00663F2B" w:rsidP="00607185">
            <w:pPr>
              <w:pStyle w:val="a9"/>
              <w:widowControl w:val="0"/>
              <w:numPr>
                <w:ilvl w:val="0"/>
                <w:numId w:val="2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r w:rsidR="00B80760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出图任务</w:t>
            </w:r>
            <w:r w:rsidR="00B80760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操作菜单中，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添加</w:t>
            </w:r>
            <w:r w:rsidR="00B80760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删除</w:t>
            </w:r>
            <w:r w:rsidR="00B80760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命令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可删除</w:t>
            </w:r>
            <w:r w:rsidR="00ED7071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Task Item</w:t>
            </w:r>
            <w:r w:rsidR="002C1DC9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象</w:t>
            </w:r>
            <w:r w:rsidR="00B80760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无需“移除</w:t>
            </w:r>
            <w:r w:rsidR="00590A80" w:rsidRPr="00663F2B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B80760">
              <w:rPr>
                <w:rFonts w:ascii="Tahoma" w:hAnsi="Tahoma" w:cs="Tahoma" w:hint="eastAsia"/>
                <w:sz w:val="21"/>
                <w:szCs w:val="21"/>
                <w:lang w:eastAsia="zh-CN"/>
              </w:rPr>
              <w:t>命令。</w:t>
            </w:r>
          </w:p>
          <w:p w:rsidR="00663F2B" w:rsidRPr="00D42D7F" w:rsidRDefault="00464018" w:rsidP="00607185">
            <w:pPr>
              <w:pStyle w:val="a9"/>
              <w:widowControl w:val="0"/>
              <w:numPr>
                <w:ilvl w:val="0"/>
                <w:numId w:val="2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选择单个</w:t>
            </w:r>
            <w:proofErr w:type="gramStart"/>
            <w:r w:rsidRPr="00D42D7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proofErr w:type="gramEnd"/>
            <w:r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出图任务</w:t>
            </w:r>
            <w:proofErr w:type="gramStart"/>
            <w:r w:rsidRPr="00D42D7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proofErr w:type="gramEnd"/>
            <w:r w:rsidRPr="00D42D7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，</w:t>
            </w:r>
            <w:r w:rsidR="00BF2252"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提供“编辑”命令</w:t>
            </w:r>
            <w:r w:rsidR="000B1EB6"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，</w:t>
            </w:r>
            <w:r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弹出</w:t>
            </w:r>
            <w:r w:rsidRPr="00D42D7F">
              <w:rPr>
                <w:rFonts w:ascii="Arial" w:hAnsi="Arial" w:cs="Arial"/>
                <w:b/>
                <w:color w:val="FF0000"/>
                <w:sz w:val="21"/>
                <w:szCs w:val="21"/>
                <w:lang w:eastAsia="zh-CN"/>
              </w:rPr>
              <w:t>FN_DP_004</w:t>
            </w:r>
            <w:r w:rsidRPr="00D42D7F">
              <w:rPr>
                <w:rFonts w:ascii="Arial" w:hAnsi="Arial" w:cs="Arial" w:hint="eastAsia"/>
                <w:color w:val="FF0000"/>
                <w:sz w:val="21"/>
                <w:szCs w:val="21"/>
                <w:lang w:eastAsia="zh-CN"/>
              </w:rPr>
              <w:t>中</w:t>
            </w:r>
            <w:r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的特性编辑页面，</w:t>
            </w:r>
            <w:r w:rsidR="000B1EB6"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可修改出图任务名称，估计开始时间</w:t>
            </w:r>
            <w:r w:rsidR="00B80760" w:rsidRPr="00D42D7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，估计结束时间，实际开始时间，实际结束时间</w:t>
            </w:r>
            <w:r w:rsidR="000B1EB6"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，百分比，描述，备注</w:t>
            </w:r>
            <w:r w:rsidR="00BF2252" w:rsidRPr="00D42D7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。</w:t>
            </w:r>
          </w:p>
          <w:p w:rsidR="002A6A56" w:rsidRPr="00D42D7F" w:rsidRDefault="002A6A56" w:rsidP="00607185">
            <w:pPr>
              <w:pStyle w:val="a9"/>
              <w:widowControl w:val="0"/>
              <w:numPr>
                <w:ilvl w:val="0"/>
                <w:numId w:val="2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trike/>
                <w:sz w:val="21"/>
                <w:szCs w:val="21"/>
                <w:lang w:eastAsia="zh-CN"/>
              </w:rPr>
            </w:pPr>
            <w:r w:rsidRPr="00D42D7F">
              <w:rPr>
                <w:rFonts w:ascii="Tahoma" w:hAnsi="Tahoma" w:cs="Tahoma"/>
                <w:strike/>
                <w:sz w:val="21"/>
                <w:szCs w:val="21"/>
                <w:lang w:eastAsia="zh-CN"/>
              </w:rPr>
              <w:t>视</w:t>
            </w:r>
            <w:r w:rsidR="006C19CF" w:rsidRPr="00D42D7F">
              <w:rPr>
                <w:rFonts w:ascii="Tahoma" w:hAnsi="Tahoma" w:cs="Tahoma"/>
                <w:strike/>
                <w:sz w:val="21"/>
                <w:szCs w:val="21"/>
                <w:lang w:eastAsia="zh-CN"/>
              </w:rPr>
              <w:t>图上完成状态是</w:t>
            </w:r>
            <w:r w:rsidR="006C19CF" w:rsidRPr="00D42D7F">
              <w:rPr>
                <w:rFonts w:ascii="Tahoma" w:hAnsi="Tahoma" w:cs="Tahoma" w:hint="eastAsia"/>
                <w:strike/>
                <w:sz w:val="21"/>
                <w:szCs w:val="21"/>
                <w:lang w:eastAsia="zh-CN"/>
              </w:rPr>
              <w:t>pr</w:t>
            </w:r>
            <w:r w:rsidR="006C19CF" w:rsidRPr="00D42D7F">
              <w:rPr>
                <w:rFonts w:ascii="Tahoma" w:hAnsi="Tahoma" w:cs="Tahoma"/>
                <w:strike/>
                <w:sz w:val="21"/>
                <w:szCs w:val="21"/>
                <w:lang w:eastAsia="zh-CN"/>
              </w:rPr>
              <w:t>ogra</w:t>
            </w:r>
            <w:r w:rsidR="006C19CF" w:rsidRPr="00D42D7F">
              <w:rPr>
                <w:rFonts w:ascii="Tahoma" w:hAnsi="Tahoma" w:cs="Tahoma" w:hint="eastAsia"/>
                <w:strike/>
                <w:sz w:val="21"/>
                <w:szCs w:val="21"/>
                <w:lang w:eastAsia="zh-CN"/>
              </w:rPr>
              <w:t>m</w:t>
            </w:r>
            <w:r w:rsidR="006C19CF" w:rsidRPr="00D42D7F">
              <w:rPr>
                <w:rFonts w:ascii="Tahoma" w:hAnsi="Tahoma" w:cs="Tahoma" w:hint="eastAsia"/>
                <w:strike/>
                <w:sz w:val="21"/>
                <w:szCs w:val="21"/>
                <w:lang w:eastAsia="zh-CN"/>
              </w:rPr>
              <w:t>列</w:t>
            </w:r>
            <w:r w:rsidR="00ED7071" w:rsidRPr="00D42D7F">
              <w:rPr>
                <w:rFonts w:ascii="Tahoma" w:hAnsi="Tahoma" w:cs="Tahoma"/>
                <w:strike/>
                <w:sz w:val="21"/>
                <w:szCs w:val="21"/>
                <w:lang w:eastAsia="zh-CN"/>
              </w:rPr>
              <w:t>，根据计划日期和完成日期来计算，分为四种</w:t>
            </w:r>
          </w:p>
          <w:tbl>
            <w:tblPr>
              <w:tblStyle w:val="af1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021"/>
              <w:gridCol w:w="1134"/>
              <w:gridCol w:w="3402"/>
              <w:gridCol w:w="992"/>
            </w:tblGrid>
            <w:tr w:rsidR="002A6A56" w:rsidTr="00D67EFE">
              <w:tc>
                <w:tcPr>
                  <w:tcW w:w="1021" w:type="dxa"/>
                  <w:shd w:val="clear" w:color="auto" w:fill="548DD4" w:themeFill="text2" w:themeFillTint="99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 w:hint="eastAsi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  <w:t>显示值</w:t>
                  </w:r>
                </w:p>
              </w:tc>
              <w:tc>
                <w:tcPr>
                  <w:tcW w:w="1134" w:type="dxa"/>
                  <w:shd w:val="clear" w:color="auto" w:fill="548DD4" w:themeFill="text2" w:themeFillTint="99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  <w:t>生命周期状态</w:t>
                  </w:r>
                </w:p>
              </w:tc>
              <w:tc>
                <w:tcPr>
                  <w:tcW w:w="3402" w:type="dxa"/>
                  <w:shd w:val="clear" w:color="auto" w:fill="548DD4" w:themeFill="text2" w:themeFillTint="99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  <w:t>逻辑</w:t>
                  </w:r>
                </w:p>
              </w:tc>
              <w:tc>
                <w:tcPr>
                  <w:tcW w:w="992" w:type="dxa"/>
                  <w:shd w:val="clear" w:color="auto" w:fill="548DD4" w:themeFill="text2" w:themeFillTint="99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color w:val="FFFFFF" w:themeColor="background1"/>
                      <w:sz w:val="15"/>
                      <w:szCs w:val="15"/>
                      <w:lang w:eastAsia="zh-CN"/>
                    </w:rPr>
                    <w:t>颜色</w:t>
                  </w:r>
                </w:p>
              </w:tc>
            </w:tr>
            <w:tr w:rsidR="002A6A56" w:rsidTr="00D67EFE">
              <w:tc>
                <w:tcPr>
                  <w:tcW w:w="1021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未完成</w:t>
                  </w:r>
                </w:p>
              </w:tc>
              <w:tc>
                <w:tcPr>
                  <w:tcW w:w="1134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不为完成</w:t>
                  </w:r>
                </w:p>
              </w:tc>
              <w:tc>
                <w:tcPr>
                  <w:tcW w:w="3402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当前日期小于计划完成日期，实际</w:t>
                  </w:r>
                  <w:r w:rsidRPr="00D42D7F">
                    <w:rPr>
                      <w:rFonts w:ascii="Tahoma" w:hAnsi="Tahoma" w:cs="Tahoma" w:hint="eastAsia"/>
                      <w:strike/>
                      <w:sz w:val="15"/>
                      <w:szCs w:val="15"/>
                      <w:lang w:eastAsia="zh-CN"/>
                    </w:rPr>
                    <w:t>完成日期为空</w:t>
                  </w:r>
                </w:p>
              </w:tc>
              <w:tc>
                <w:tcPr>
                  <w:tcW w:w="992" w:type="dxa"/>
                </w:tcPr>
                <w:p w:rsidR="002A6A56" w:rsidRPr="00D42D7F" w:rsidRDefault="006311B8" w:rsidP="0039193F">
                  <w:pPr>
                    <w:widowControl w:val="0"/>
                    <w:spacing w:before="60" w:after="60"/>
                    <w:jc w:val="center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noProof/>
                      <w:sz w:val="15"/>
                      <w:szCs w:val="15"/>
                      <w:lang w:eastAsia="zh-CN" w:bidi="ar-SA"/>
                    </w:rPr>
                    <w:drawing>
                      <wp:inline distT="0" distB="0" distL="0" distR="0" wp14:anchorId="2FC011DE">
                        <wp:extent cx="123092" cy="123092"/>
                        <wp:effectExtent l="0" t="0" r="0" b="0"/>
                        <wp:docPr id="41" name="图片 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7602" cy="127602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A6A56" w:rsidTr="00D67EFE">
              <w:tc>
                <w:tcPr>
                  <w:tcW w:w="1021" w:type="dxa"/>
                </w:tcPr>
                <w:p w:rsidR="002A6A56" w:rsidRPr="00D42D7F" w:rsidRDefault="002A6A56" w:rsidP="002A09B5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按时完成</w:t>
                  </w:r>
                </w:p>
              </w:tc>
              <w:tc>
                <w:tcPr>
                  <w:tcW w:w="1134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完成</w:t>
                  </w:r>
                </w:p>
              </w:tc>
              <w:tc>
                <w:tcPr>
                  <w:tcW w:w="3402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实际</w:t>
                  </w:r>
                  <w:r w:rsidRPr="00D42D7F">
                    <w:rPr>
                      <w:rFonts w:ascii="Tahoma" w:hAnsi="Tahoma" w:cs="Tahoma" w:hint="eastAsia"/>
                      <w:strike/>
                      <w:sz w:val="15"/>
                      <w:szCs w:val="15"/>
                      <w:lang w:eastAsia="zh-CN"/>
                    </w:rPr>
                    <w:t>完成日期小于等于计划完成日期</w:t>
                  </w:r>
                </w:p>
              </w:tc>
              <w:tc>
                <w:tcPr>
                  <w:tcW w:w="992" w:type="dxa"/>
                </w:tcPr>
                <w:p w:rsidR="002A6A56" w:rsidRPr="00D42D7F" w:rsidRDefault="006311B8" w:rsidP="0039193F">
                  <w:pPr>
                    <w:widowControl w:val="0"/>
                    <w:spacing w:before="60" w:after="60"/>
                    <w:jc w:val="center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noProof/>
                      <w:sz w:val="15"/>
                      <w:szCs w:val="15"/>
                      <w:lang w:eastAsia="zh-CN" w:bidi="ar-SA"/>
                    </w:rPr>
                    <w:drawing>
                      <wp:inline distT="0" distB="0" distL="0" distR="0" wp14:anchorId="2D15DB30">
                        <wp:extent cx="140335" cy="140335"/>
                        <wp:effectExtent l="0" t="0" r="0" b="0"/>
                        <wp:docPr id="42" name="图片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335" cy="14033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A6A56" w:rsidTr="00D67EFE">
              <w:tc>
                <w:tcPr>
                  <w:tcW w:w="1021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拖期完成</w:t>
                  </w:r>
                </w:p>
              </w:tc>
              <w:tc>
                <w:tcPr>
                  <w:tcW w:w="1134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完成</w:t>
                  </w:r>
                </w:p>
              </w:tc>
              <w:tc>
                <w:tcPr>
                  <w:tcW w:w="3402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实际</w:t>
                  </w:r>
                  <w:r w:rsidRPr="00D42D7F">
                    <w:rPr>
                      <w:rFonts w:ascii="Tahoma" w:hAnsi="Tahoma" w:cs="Tahoma" w:hint="eastAsia"/>
                      <w:strike/>
                      <w:sz w:val="15"/>
                      <w:szCs w:val="15"/>
                      <w:lang w:eastAsia="zh-CN"/>
                    </w:rPr>
                    <w:t>完成日期大于计划完成日期</w:t>
                  </w:r>
                </w:p>
              </w:tc>
              <w:tc>
                <w:tcPr>
                  <w:tcW w:w="992" w:type="dxa"/>
                </w:tcPr>
                <w:p w:rsidR="002A6A56" w:rsidRPr="00D42D7F" w:rsidRDefault="006311B8" w:rsidP="0039193F">
                  <w:pPr>
                    <w:widowControl w:val="0"/>
                    <w:spacing w:before="60" w:after="60"/>
                    <w:jc w:val="center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noProof/>
                      <w:sz w:val="15"/>
                      <w:szCs w:val="15"/>
                      <w:lang w:eastAsia="zh-CN" w:bidi="ar-SA"/>
                    </w:rPr>
                    <w:drawing>
                      <wp:inline distT="0" distB="0" distL="0" distR="0" wp14:anchorId="4B85DF46">
                        <wp:extent cx="140335" cy="140335"/>
                        <wp:effectExtent l="0" t="0" r="0" b="0"/>
                        <wp:docPr id="43" name="图片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335" cy="14033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A6A56" w:rsidTr="00D67EFE">
              <w:tc>
                <w:tcPr>
                  <w:tcW w:w="1021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拖期未完成</w:t>
                  </w:r>
                </w:p>
              </w:tc>
              <w:tc>
                <w:tcPr>
                  <w:tcW w:w="1134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不为完成</w:t>
                  </w:r>
                </w:p>
              </w:tc>
              <w:tc>
                <w:tcPr>
                  <w:tcW w:w="3402" w:type="dxa"/>
                </w:tcPr>
                <w:p w:rsidR="002A6A56" w:rsidRPr="00D42D7F" w:rsidRDefault="002A6A56" w:rsidP="002A6A56">
                  <w:pPr>
                    <w:widowControl w:val="0"/>
                    <w:spacing w:before="60" w:after="60"/>
                    <w:jc w:val="both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  <w:t>当前日期大于计划完成日期，实际</w:t>
                  </w:r>
                  <w:r w:rsidRPr="00D42D7F">
                    <w:rPr>
                      <w:rFonts w:ascii="Tahoma" w:hAnsi="Tahoma" w:cs="Tahoma" w:hint="eastAsia"/>
                      <w:strike/>
                      <w:sz w:val="15"/>
                      <w:szCs w:val="15"/>
                      <w:lang w:eastAsia="zh-CN"/>
                    </w:rPr>
                    <w:t>完成日期为空</w:t>
                  </w:r>
                </w:p>
              </w:tc>
              <w:tc>
                <w:tcPr>
                  <w:tcW w:w="992" w:type="dxa"/>
                </w:tcPr>
                <w:p w:rsidR="002A6A56" w:rsidRPr="00D42D7F" w:rsidRDefault="006311B8" w:rsidP="0039193F">
                  <w:pPr>
                    <w:widowControl w:val="0"/>
                    <w:spacing w:before="60" w:after="60"/>
                    <w:jc w:val="center"/>
                    <w:rPr>
                      <w:rFonts w:ascii="Tahoma" w:hAnsi="Tahoma" w:cs="Tahoma"/>
                      <w:strike/>
                      <w:sz w:val="15"/>
                      <w:szCs w:val="15"/>
                      <w:lang w:eastAsia="zh-CN"/>
                    </w:rPr>
                  </w:pPr>
                  <w:r w:rsidRPr="00D42D7F">
                    <w:rPr>
                      <w:rFonts w:ascii="Tahoma" w:hAnsi="Tahoma" w:cs="Tahoma"/>
                      <w:strike/>
                      <w:noProof/>
                      <w:sz w:val="15"/>
                      <w:szCs w:val="15"/>
                      <w:lang w:eastAsia="zh-CN" w:bidi="ar-SA"/>
                    </w:rPr>
                    <w:drawing>
                      <wp:inline distT="0" distB="0" distL="0" distR="0" wp14:anchorId="2FA4F459">
                        <wp:extent cx="140335" cy="140335"/>
                        <wp:effectExtent l="0" t="0" r="0" b="0"/>
                        <wp:docPr id="44" name="图片 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335" cy="14033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9C6DC9" w:rsidRPr="0039030D" w:rsidRDefault="009C6DC9" w:rsidP="009C6DC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C6DC9" w:rsidRDefault="009C6DC9" w:rsidP="00607185">
            <w:pPr>
              <w:widowControl w:val="0"/>
              <w:numPr>
                <w:ilvl w:val="0"/>
                <w:numId w:val="2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9C6DC9" w:rsidRPr="00F90785" w:rsidRDefault="009C6DC9" w:rsidP="00607185">
            <w:pPr>
              <w:widowControl w:val="0"/>
              <w:numPr>
                <w:ilvl w:val="0"/>
                <w:numId w:val="2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9C6DC9" w:rsidRDefault="009C6DC9" w:rsidP="00607185">
            <w:pPr>
              <w:widowControl w:val="0"/>
              <w:numPr>
                <w:ilvl w:val="0"/>
                <w:numId w:val="2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Related DrwTask</w:t>
            </w:r>
          </w:p>
          <w:p w:rsidR="009C6DC9" w:rsidRPr="003651E7" w:rsidRDefault="009C6DC9" w:rsidP="00607185">
            <w:pPr>
              <w:widowControl w:val="0"/>
              <w:numPr>
                <w:ilvl w:val="0"/>
                <w:numId w:val="2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9C6DC9" w:rsidRPr="00B73CC3" w:rsidTr="009C6DC9">
        <w:trPr>
          <w:trHeight w:val="774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4D18E9" w:rsidRDefault="004D18E9" w:rsidP="004D18E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36" w:name="_Toc467502154"/>
      <w:r w:rsidRPr="004D18E9">
        <w:rPr>
          <w:rFonts w:hint="eastAsia"/>
          <w:lang w:eastAsia="zh-CN"/>
        </w:rPr>
        <w:t>出图任务“</w:t>
      </w:r>
      <w:r w:rsidRPr="004D18E9">
        <w:rPr>
          <w:rFonts w:hint="eastAsia"/>
          <w:lang w:eastAsia="zh-CN"/>
        </w:rPr>
        <w:t>SEM Task Item</w:t>
      </w:r>
      <w:r w:rsidRPr="004D18E9">
        <w:rPr>
          <w:rFonts w:hint="eastAsia"/>
          <w:lang w:eastAsia="zh-CN"/>
        </w:rPr>
        <w:t>”对象</w:t>
      </w:r>
      <w:r w:rsidR="00464018">
        <w:rPr>
          <w:rFonts w:hint="eastAsia"/>
          <w:lang w:eastAsia="zh-CN"/>
        </w:rPr>
        <w:t>创建</w:t>
      </w:r>
      <w:r w:rsidRPr="004D18E9">
        <w:rPr>
          <w:rFonts w:hint="eastAsia"/>
          <w:lang w:eastAsia="zh-CN"/>
        </w:rPr>
        <w:t>编辑表单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4D18E9" w:rsidRPr="00B73CC3" w:rsidTr="00D67EF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4</w:t>
            </w:r>
          </w:p>
        </w:tc>
      </w:tr>
      <w:tr w:rsidR="004D18E9" w:rsidRPr="00B73CC3" w:rsidTr="00D67EF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4D18E9" w:rsidRPr="00501CB8" w:rsidRDefault="004D18E9" w:rsidP="00D67E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4D18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出图任务“</w:t>
            </w:r>
            <w:r w:rsidRPr="004D18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Task Item</w:t>
            </w:r>
            <w:r w:rsidRPr="004D18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对象</w:t>
            </w:r>
            <w:r w:rsid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</w:t>
            </w:r>
            <w:r w:rsidRPr="004D18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</w:t>
            </w:r>
          </w:p>
        </w:tc>
      </w:tr>
      <w:tr w:rsidR="004D18E9" w:rsidRPr="00B73CC3" w:rsidTr="00D67EF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4D18E9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4D18E9" w:rsidRPr="00F82CEF" w:rsidRDefault="004D18E9" w:rsidP="00D67EF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D18E9" w:rsidRPr="00B73CC3" w:rsidTr="00D67EFE">
        <w:trPr>
          <w:trHeight w:val="450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4D18E9" w:rsidRPr="00B73CC3" w:rsidRDefault="004D18E9" w:rsidP="00D67EF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39193F" w:rsidRDefault="0039193F" w:rsidP="006A082F">
            <w:pPr>
              <w:pStyle w:val="a9"/>
              <w:widowControl w:val="0"/>
              <w:numPr>
                <w:ilvl w:val="0"/>
                <w:numId w:val="66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任务”</w:t>
            </w: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</w:t>
            </w:r>
            <w:r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l</w:t>
            </w: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e</w:t>
            </w: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操作菜单中，添加“新建出图任务”命令，弹出创建表单，如下图所示：</w:t>
            </w:r>
          </w:p>
          <w:p w:rsidR="00EC5CF5" w:rsidRDefault="00EC5CF5" w:rsidP="00EC5CF5">
            <w:pPr>
              <w:pStyle w:val="a9"/>
              <w:widowControl w:val="0"/>
              <w:spacing w:before="60" w:after="60" w:line="240" w:lineRule="auto"/>
              <w:ind w:left="317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5990858" wp14:editId="6AE1FACC">
                  <wp:extent cx="2042160" cy="628015"/>
                  <wp:effectExtent l="0" t="0" r="0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160" cy="6280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5CF5" w:rsidRDefault="00EC5CF5" w:rsidP="00CE7126">
            <w:pPr>
              <w:pStyle w:val="a9"/>
              <w:widowControl w:val="0"/>
              <w:spacing w:before="60" w:after="60" w:line="240" w:lineRule="auto"/>
              <w:ind w:left="317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E01165" w:rsidRDefault="00CE7126" w:rsidP="00CE7126">
            <w:pPr>
              <w:pStyle w:val="a9"/>
              <w:widowControl w:val="0"/>
              <w:spacing w:before="60" w:after="60" w:line="240" w:lineRule="auto"/>
              <w:ind w:left="317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999B1F7">
                  <wp:extent cx="1647439" cy="1778180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2183" cy="179409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D18E9" w:rsidRPr="0039193F" w:rsidRDefault="00477DC4" w:rsidP="006A082F">
            <w:pPr>
              <w:pStyle w:val="a9"/>
              <w:widowControl w:val="0"/>
              <w:numPr>
                <w:ilvl w:val="0"/>
                <w:numId w:val="66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某个“出图任务”（</w:t>
            </w: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Task Item</w:t>
            </w:r>
            <w:r w:rsidRPr="0039193F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）</w:t>
            </w:r>
            <w:r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，弹出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出图任务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界面，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编辑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="00AE77E4" w:rsidRPr="0039193F">
              <w:rPr>
                <w:rFonts w:ascii="Tahoma" w:hAnsi="Tahoma" w:cs="Tahoma"/>
                <w:sz w:val="21"/>
                <w:szCs w:val="21"/>
                <w:lang w:eastAsia="zh-CN"/>
              </w:rPr>
              <w:t>状态下的特性表单如下：</w:t>
            </w:r>
          </w:p>
          <w:p w:rsidR="004D18E9" w:rsidRDefault="005E4BC4" w:rsidP="005E4BC4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E4BC4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CEEB6A9" wp14:editId="226CB773">
                  <wp:extent cx="4043051" cy="2028093"/>
                  <wp:effectExtent l="0" t="0" r="0" b="0"/>
                  <wp:docPr id="47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6642" cy="20349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18E9" w:rsidRPr="0039030D" w:rsidRDefault="004D18E9" w:rsidP="00D67EF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4D18E9" w:rsidRPr="00B73CC3" w:rsidTr="00D67EFE">
        <w:trPr>
          <w:trHeight w:val="450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4D18E9" w:rsidRPr="00B73CC3" w:rsidRDefault="004D18E9" w:rsidP="00D67EF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4D18E9" w:rsidRDefault="004D18E9" w:rsidP="00607185">
            <w:pPr>
              <w:widowControl w:val="0"/>
              <w:numPr>
                <w:ilvl w:val="0"/>
                <w:numId w:val="2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4D18E9" w:rsidRPr="00F90785" w:rsidRDefault="004D18E9" w:rsidP="00607185">
            <w:pPr>
              <w:widowControl w:val="0"/>
              <w:numPr>
                <w:ilvl w:val="0"/>
                <w:numId w:val="2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4D18E9" w:rsidRDefault="004D18E9" w:rsidP="00607185">
            <w:pPr>
              <w:widowControl w:val="0"/>
              <w:numPr>
                <w:ilvl w:val="0"/>
                <w:numId w:val="2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Related DrwTask</w:t>
            </w:r>
          </w:p>
          <w:p w:rsidR="004D18E9" w:rsidRPr="003651E7" w:rsidRDefault="004D18E9" w:rsidP="00607185">
            <w:pPr>
              <w:widowControl w:val="0"/>
              <w:numPr>
                <w:ilvl w:val="0"/>
                <w:numId w:val="2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4D18E9" w:rsidRPr="00B73CC3" w:rsidTr="00D67EFE">
        <w:trPr>
          <w:trHeight w:val="774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4D18E9" w:rsidRPr="00B73CC3" w:rsidRDefault="004D18E9" w:rsidP="00D67EF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4D18E9" w:rsidRPr="00B73CC3" w:rsidRDefault="004D18E9" w:rsidP="00D67EF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D18E9" w:rsidRPr="00B73CC3" w:rsidTr="00D67EFE">
        <w:trPr>
          <w:trHeight w:val="450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参考代码</w:t>
            </w:r>
          </w:p>
        </w:tc>
        <w:tc>
          <w:tcPr>
            <w:tcW w:w="6804" w:type="dxa"/>
          </w:tcPr>
          <w:p w:rsidR="004D18E9" w:rsidRPr="00B73CC3" w:rsidRDefault="004D18E9" w:rsidP="00D67EF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D18E9" w:rsidRPr="00B73CC3" w:rsidTr="00D67EFE">
        <w:trPr>
          <w:trHeight w:val="450"/>
        </w:trPr>
        <w:tc>
          <w:tcPr>
            <w:tcW w:w="1560" w:type="dxa"/>
            <w:shd w:val="clear" w:color="auto" w:fill="F2F2F2"/>
          </w:tcPr>
          <w:p w:rsidR="004D18E9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4D18E9" w:rsidRPr="00B73CC3" w:rsidRDefault="004D18E9" w:rsidP="00D67E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4D18E9" w:rsidRPr="00B73CC3" w:rsidTr="00D67EF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4D18E9" w:rsidRPr="00B73CC3" w:rsidRDefault="004D18E9" w:rsidP="00D67EF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4D18E9" w:rsidRPr="00B73CC3" w:rsidRDefault="004D18E9" w:rsidP="00D67EF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9C6DC9" w:rsidRDefault="009C6DC9" w:rsidP="009C6DC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9C6DC9">
        <w:rPr>
          <w:rFonts w:hint="eastAsia"/>
          <w:lang w:eastAsia="zh-CN"/>
        </w:rPr>
        <w:t>出图计划二维表格视图</w:t>
      </w:r>
      <w:bookmarkEnd w:id="36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9C6DC9" w:rsidRPr="00B73CC3" w:rsidTr="009C6DC9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7</w:t>
            </w:r>
          </w:p>
        </w:tc>
      </w:tr>
      <w:tr w:rsidR="009C6DC9" w:rsidRPr="00B73CC3" w:rsidTr="009C6DC9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9C6DC9" w:rsidRPr="009C6DC9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9C6DC9" w:rsidRPr="00501CB8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结合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FN_DP_001</w:t>
            </w:r>
            <w:r w:rsidR="0059523D">
              <w:rPr>
                <w:rFonts w:ascii="Tahoma" w:hAnsi="Tahoma" w:cs="Tahoma"/>
                <w:sz w:val="21"/>
                <w:szCs w:val="21"/>
                <w:lang w:eastAsia="zh-CN"/>
              </w:rPr>
              <w:t>的零件任务视图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FN_DP_003</w:t>
            </w:r>
            <w:r w:rsidR="0059523D">
              <w:rPr>
                <w:rFonts w:ascii="Tahoma" w:hAnsi="Tahoma" w:cs="Tahoma"/>
                <w:sz w:val="21"/>
                <w:szCs w:val="21"/>
                <w:lang w:eastAsia="zh-CN"/>
              </w:rPr>
              <w:t>的出图任务视图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，需要一个二维表格视图同时显示这两类</w:t>
            </w:r>
            <w:r w:rsidR="0059523D">
              <w:rPr>
                <w:rFonts w:ascii="Tahoma" w:hAnsi="Tahoma" w:cs="Tahoma"/>
                <w:sz w:val="21"/>
                <w:szCs w:val="21"/>
                <w:lang w:eastAsia="zh-CN"/>
              </w:rPr>
              <w:t>视图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，并进行编辑</w:t>
            </w:r>
          </w:p>
        </w:tc>
      </w:tr>
      <w:tr w:rsidR="009C6DC9" w:rsidRPr="00B73CC3" w:rsidTr="009C6DC9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9C6DC9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9C6DC9" w:rsidRPr="00F82CEF" w:rsidRDefault="009C6DC9" w:rsidP="009C6DC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C6DC9" w:rsidRPr="00A47439" w:rsidRDefault="009C6DC9" w:rsidP="006A082F">
            <w:pPr>
              <w:pStyle w:val="a9"/>
              <w:widowControl w:val="0"/>
              <w:numPr>
                <w:ilvl w:val="0"/>
                <w:numId w:val="6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计划”子视图提供如下</w:t>
            </w:r>
            <w:r w:rsidR="00E84C69"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出图计划维护”</w:t>
            </w:r>
            <w:r w:rsidR="00E84C69"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。</w:t>
            </w:r>
          </w:p>
          <w:p w:rsidR="009C6DC9" w:rsidRDefault="00E84C69" w:rsidP="009C6DC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0C9E788D">
                  <wp:extent cx="4231080" cy="1212774"/>
                  <wp:effectExtent l="0" t="0" r="0" b="0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5467" cy="123696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9C6DC9" w:rsidRPr="00A47439" w:rsidRDefault="009C6DC9" w:rsidP="006A082F">
            <w:pPr>
              <w:pStyle w:val="a9"/>
              <w:widowControl w:val="0"/>
              <w:numPr>
                <w:ilvl w:val="0"/>
                <w:numId w:val="6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切换到此视图后，将“零件任务</w:t>
            </w:r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SEM Part Task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</w:t>
            </w:r>
            <w:proofErr w:type="gramStart"/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出图任务</w:t>
            </w:r>
            <w:proofErr w:type="gramStart"/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纵向显示，只显示</w:t>
            </w:r>
            <w:r w:rsidRPr="00A47439">
              <w:rPr>
                <w:rFonts w:ascii="Tahoma" w:hAnsi="Tahoma" w:cs="Tahoma"/>
                <w:sz w:val="21"/>
                <w:szCs w:val="21"/>
                <w:lang w:eastAsia="zh-CN"/>
              </w:rPr>
              <w:t>计划完成时间和实际完成时间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提供“编辑”功能</w:t>
            </w:r>
            <w:r w:rsidR="008C79A7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对</w:t>
            </w:r>
            <w:r w:rsidR="008C79A7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8C79A7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两个时间进行修改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C6DC9" w:rsidRDefault="009C6DC9" w:rsidP="000A252B">
            <w:pPr>
              <w:widowControl w:val="0"/>
              <w:numPr>
                <w:ilvl w:val="0"/>
                <w:numId w:val="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9C6DC9" w:rsidRPr="00F90785" w:rsidRDefault="009C6DC9" w:rsidP="000A252B">
            <w:pPr>
              <w:widowControl w:val="0"/>
              <w:numPr>
                <w:ilvl w:val="0"/>
                <w:numId w:val="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9C6DC9" w:rsidRDefault="009C6DC9" w:rsidP="000A252B">
            <w:pPr>
              <w:widowControl w:val="0"/>
              <w:numPr>
                <w:ilvl w:val="0"/>
                <w:numId w:val="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9B0995" w:rsidRPr="009C6DC9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SEM Related Task </w:t>
            </w:r>
            <w:r w:rsidR="009B0995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Related DrwTask</w:t>
            </w:r>
          </w:p>
          <w:p w:rsidR="009C6DC9" w:rsidRPr="003651E7" w:rsidRDefault="009C6DC9" w:rsidP="000A252B">
            <w:pPr>
              <w:widowControl w:val="0"/>
              <w:numPr>
                <w:ilvl w:val="0"/>
                <w:numId w:val="11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9C6DC9" w:rsidRPr="00B73CC3" w:rsidTr="009C6DC9">
        <w:trPr>
          <w:trHeight w:val="774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9C6DC9" w:rsidRPr="00B73CC3" w:rsidRDefault="009C6DC9" w:rsidP="009C6DC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trHeight w:val="450"/>
        </w:trPr>
        <w:tc>
          <w:tcPr>
            <w:tcW w:w="1560" w:type="dxa"/>
            <w:shd w:val="clear" w:color="auto" w:fill="F2F2F2"/>
          </w:tcPr>
          <w:p w:rsidR="009C6DC9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9C6DC9" w:rsidRPr="00B73CC3" w:rsidTr="009C6DC9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9C6DC9" w:rsidRPr="00B73CC3" w:rsidRDefault="009C6DC9" w:rsidP="009C6DC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9C6DC9" w:rsidRPr="00B73CC3" w:rsidRDefault="009C6DC9" w:rsidP="009C6DC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FB5F6C" w:rsidRDefault="006D317F" w:rsidP="006D317F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6D317F">
        <w:rPr>
          <w:rFonts w:hint="eastAsia"/>
          <w:lang w:eastAsia="zh-CN"/>
        </w:rPr>
        <w:lastRenderedPageBreak/>
        <w:t>在“出图计划”添加“从模板复制出图任务”功能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FB5F6C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FB5F6C" w:rsidRPr="00B73CC3" w:rsidRDefault="006D317F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8</w:t>
            </w:r>
          </w:p>
        </w:tc>
      </w:tr>
      <w:tr w:rsidR="00FB5F6C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FB5F6C" w:rsidRPr="009C6DC9" w:rsidRDefault="00FB5F6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FB5F6C" w:rsidRPr="00501CB8" w:rsidRDefault="006D317F" w:rsidP="006D317F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计划”添加“从模板复制出图任务”功能</w:t>
            </w:r>
          </w:p>
        </w:tc>
      </w:tr>
      <w:tr w:rsidR="00FB5F6C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FB5F6C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FB5F6C" w:rsidRPr="00F82CEF" w:rsidRDefault="00FB5F6C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B5F6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FB5F6C" w:rsidRPr="00B73CC3" w:rsidRDefault="00FB5F6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B5F6C" w:rsidRDefault="00FB5F6C" w:rsidP="006A082F">
            <w:pPr>
              <w:pStyle w:val="a9"/>
              <w:widowControl w:val="0"/>
              <w:numPr>
                <w:ilvl w:val="0"/>
                <w:numId w:val="8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r w:rsid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模板的类别菜单中增加“出图任务模板”，</w:t>
            </w:r>
            <w:r w:rsidR="006D317F">
              <w:rPr>
                <w:rFonts w:ascii="Tahoma" w:hAnsi="Tahoma" w:cs="Tahoma"/>
                <w:sz w:val="21"/>
                <w:szCs w:val="21"/>
                <w:lang w:eastAsia="zh-CN"/>
              </w:rPr>
              <w:t>T</w:t>
            </w:r>
            <w:r w:rsid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a</w:t>
            </w:r>
            <w:r w:rsidR="006D317F">
              <w:rPr>
                <w:rFonts w:ascii="Tahoma" w:hAnsi="Tahoma" w:cs="Tahoma"/>
                <w:sz w:val="21"/>
                <w:szCs w:val="21"/>
                <w:lang w:eastAsia="zh-CN"/>
              </w:rPr>
              <w:t>ble</w:t>
            </w:r>
            <w:r w:rsid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与项目中的出图任务视图</w:t>
            </w:r>
            <w:r w:rsid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6D317F">
              <w:rPr>
                <w:rFonts w:ascii="Tahoma" w:hAnsi="Tahoma" w:cs="Tahoma" w:hint="eastAsia"/>
                <w:sz w:val="21"/>
                <w:szCs w:val="21"/>
                <w:lang w:eastAsia="zh-CN"/>
              </w:rPr>
              <w:t>相同</w:t>
            </w:r>
            <w:r w:rsidRPr="00A47439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6D317F" w:rsidRPr="00167985" w:rsidRDefault="006D317F" w:rsidP="006A082F">
            <w:pPr>
              <w:pStyle w:val="a9"/>
              <w:widowControl w:val="0"/>
              <w:numPr>
                <w:ilvl w:val="0"/>
                <w:numId w:val="8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</w:t>
            </w:r>
            <w:r w:rsidR="00167985">
              <w:rPr>
                <w:rFonts w:ascii="Tahoma" w:hAnsi="Tahoma" w:cs="Tahoma" w:hint="eastAsia"/>
                <w:sz w:val="21"/>
                <w:szCs w:val="21"/>
                <w:lang w:eastAsia="zh-CN"/>
              </w:rPr>
              <w:t>任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模板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增加“新增出图任务模板”命令，点击命令，弹出创建界面，创建界面和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04</w:t>
            </w:r>
            <w:r w:rsidR="00167985" w:rsidRPr="00167985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相同</w:t>
            </w:r>
            <w:r w:rsidR="00A22906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，特性和编辑界面也相同</w:t>
            </w:r>
            <w:r w:rsidR="00167985" w:rsidRPr="00167985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。</w:t>
            </w:r>
          </w:p>
          <w:p w:rsidR="00167985" w:rsidRDefault="00167985" w:rsidP="006A082F">
            <w:pPr>
              <w:pStyle w:val="a9"/>
              <w:widowControl w:val="0"/>
              <w:numPr>
                <w:ilvl w:val="0"/>
                <w:numId w:val="8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项目的“出图计划”视图的操作菜单中，添加“</w:t>
            </w:r>
            <w:r w:rsidR="007A208E" w:rsidRPr="007A208E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键生成</w:t>
            </w:r>
            <w:r w:rsidR="007A208E" w:rsidRPr="007A208E">
              <w:rPr>
                <w:rFonts w:ascii="Tahoma" w:hAnsi="Tahoma" w:cs="Tahoma" w:hint="eastAsia"/>
                <w:sz w:val="21"/>
                <w:szCs w:val="21"/>
                <w:lang w:eastAsia="zh-CN"/>
              </w:rPr>
              <w:t>BOM</w:t>
            </w:r>
            <w:r w:rsidR="007A208E" w:rsidRPr="007A208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出图计划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命令，</w:t>
            </w:r>
            <w:r w:rsidR="00A22906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同层级的多个零件任务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</w:t>
            </w:r>
            <w:r w:rsidR="00A22906">
              <w:rPr>
                <w:rFonts w:ascii="Tahoma" w:hAnsi="Tahoma" w:cs="Tahoma" w:hint="eastAsia"/>
                <w:sz w:val="21"/>
                <w:szCs w:val="21"/>
                <w:lang w:eastAsia="zh-CN"/>
              </w:rPr>
              <w:t>此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命令，弹出如下搜索界面：</w:t>
            </w:r>
          </w:p>
          <w:p w:rsidR="00A22906" w:rsidRDefault="00A22906" w:rsidP="00A22906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主要规则：搜索时需要查找所有可用的项目模板，并从项目模板的“出图任务模板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找到所有出图任务，去掉重复项，并把这些</w:t>
            </w:r>
            <w:r w:rsidR="008B711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在此搜索界面中。可多选后提交，创建“</w:t>
            </w:r>
            <w:r w:rsidRPr="00167985">
              <w:rPr>
                <w:rFonts w:ascii="Tahoma" w:hAnsi="Tahoma" w:cs="Tahoma"/>
                <w:sz w:val="21"/>
                <w:szCs w:val="21"/>
                <w:lang w:eastAsia="zh-CN"/>
              </w:rPr>
              <w:t>SEM Related DrwTask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关系。</w:t>
            </w:r>
          </w:p>
          <w:p w:rsidR="00FB5F6C" w:rsidRPr="007C6B09" w:rsidRDefault="00A22906" w:rsidP="007C6B09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3BF90C0">
                  <wp:extent cx="3525737" cy="1538503"/>
                  <wp:effectExtent l="0" t="0" r="0" b="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319" cy="155970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5F6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FB5F6C" w:rsidRPr="00B73CC3" w:rsidRDefault="00FB5F6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B5F6C" w:rsidRDefault="00FB5F6C" w:rsidP="006A082F">
            <w:pPr>
              <w:widowControl w:val="0"/>
              <w:numPr>
                <w:ilvl w:val="0"/>
                <w:numId w:val="8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FB5F6C" w:rsidRPr="00F90785" w:rsidRDefault="00FB5F6C" w:rsidP="006A082F">
            <w:pPr>
              <w:widowControl w:val="0"/>
              <w:numPr>
                <w:ilvl w:val="0"/>
                <w:numId w:val="8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FB5F6C" w:rsidRDefault="00FB5F6C" w:rsidP="006A082F">
            <w:pPr>
              <w:widowControl w:val="0"/>
              <w:numPr>
                <w:ilvl w:val="0"/>
                <w:numId w:val="8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167985" w:rsidRPr="00167985">
              <w:rPr>
                <w:rFonts w:ascii="Tahoma" w:hAnsi="Tahoma" w:cs="Tahoma"/>
                <w:sz w:val="21"/>
                <w:szCs w:val="21"/>
                <w:lang w:eastAsia="zh-CN"/>
              </w:rPr>
              <w:t>SEM Related DrwTask</w:t>
            </w:r>
          </w:p>
          <w:p w:rsidR="00FB5F6C" w:rsidRPr="003651E7" w:rsidRDefault="00FB5F6C" w:rsidP="006A082F">
            <w:pPr>
              <w:widowControl w:val="0"/>
              <w:numPr>
                <w:ilvl w:val="0"/>
                <w:numId w:val="8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FB5F6C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FB5F6C" w:rsidRPr="00B73CC3" w:rsidRDefault="00FB5F6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B5F6C" w:rsidRPr="00B73CC3" w:rsidRDefault="00FB5F6C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B5F6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FB5F6C" w:rsidRPr="00B73CC3" w:rsidRDefault="00FB5F6C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B5F6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B5F6C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FB5F6C" w:rsidRPr="00B73CC3" w:rsidRDefault="00FB5F6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B5F6C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FB5F6C" w:rsidRPr="00B73CC3" w:rsidRDefault="00FB5F6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FB5F6C" w:rsidRPr="00B73CC3" w:rsidRDefault="00FB5F6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E77F2" w:rsidRDefault="005E77F2" w:rsidP="00732635">
      <w:pPr>
        <w:rPr>
          <w:lang w:eastAsia="zh-CN"/>
        </w:rPr>
      </w:pPr>
    </w:p>
    <w:p w:rsidR="000B35C3" w:rsidRDefault="000B35C3" w:rsidP="000B35C3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0B35C3">
        <w:rPr>
          <w:rFonts w:hint="eastAsia"/>
          <w:lang w:eastAsia="zh-CN"/>
        </w:rPr>
        <w:t>Excel</w:t>
      </w:r>
      <w:r w:rsidRPr="000B35C3">
        <w:rPr>
          <w:rFonts w:hint="eastAsia"/>
          <w:lang w:eastAsia="zh-CN"/>
        </w:rPr>
        <w:t>导入导出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0B35C3" w:rsidRPr="00B73CC3" w:rsidTr="00A02C33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0B35C3" w:rsidRPr="00B73CC3" w:rsidRDefault="000B35C3" w:rsidP="00A02C3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0B35C3" w:rsidRPr="00B73CC3" w:rsidRDefault="000B35C3" w:rsidP="00A02C33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bookmarkStart w:id="37" w:name="OLE_LINK21"/>
            <w:bookmarkStart w:id="38" w:name="OLE_LINK22"/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P_012</w:t>
            </w:r>
            <w:bookmarkEnd w:id="37"/>
            <w:bookmarkEnd w:id="38"/>
          </w:p>
        </w:tc>
      </w:tr>
      <w:tr w:rsidR="000B35C3" w:rsidRPr="00B73CC3" w:rsidTr="00A02C33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0B35C3" w:rsidRPr="009C6DC9" w:rsidRDefault="000B35C3" w:rsidP="00A02C3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0B35C3" w:rsidRPr="000B35C3" w:rsidRDefault="000B35C3" w:rsidP="000B35C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出图计划”子视图添加“</w:t>
            </w: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Excel</w:t>
            </w: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入”两个命令</w:t>
            </w:r>
          </w:p>
          <w:p w:rsidR="000B35C3" w:rsidRPr="000B35C3" w:rsidRDefault="000B35C3" w:rsidP="000B35C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Excel</w:t>
            </w:r>
            <w:r w:rsidR="00A02C3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入出图计划，将</w:t>
            </w: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UPG/</w:t>
            </w:r>
            <w:proofErr w:type="gramStart"/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阶件</w:t>
            </w:r>
            <w:r w:rsidR="00A02C3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</w:t>
            </w:r>
            <w:proofErr w:type="gramEnd"/>
            <w:r w:rsidR="00A02C33">
              <w:rPr>
                <w:rFonts w:ascii="Tahoma" w:hAnsi="Tahoma" w:cs="Tahoma" w:hint="eastAsia"/>
                <w:sz w:val="21"/>
                <w:szCs w:val="21"/>
                <w:lang w:eastAsia="zh-CN"/>
              </w:rPr>
              <w:t>出图任务的属性</w:t>
            </w:r>
            <w:r w:rsidRPr="000B35C3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并导入</w:t>
            </w:r>
            <w:r w:rsidR="001E67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0B35C3" w:rsidRPr="00501CB8" w:rsidRDefault="000518E6" w:rsidP="000B35C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导出使用同一个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模板</w:t>
            </w:r>
            <w:r w:rsidRPr="000518E6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导出的文件在线下编辑后可再次导入</w:t>
            </w:r>
          </w:p>
        </w:tc>
      </w:tr>
      <w:tr w:rsidR="00A02C33" w:rsidRPr="00B73CC3" w:rsidTr="00A02C33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02C3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02C33" w:rsidRPr="00F82CEF" w:rsidRDefault="00A02C33" w:rsidP="00A02C33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02C33" w:rsidRPr="00B73CC3" w:rsidTr="00A02C33">
        <w:trPr>
          <w:trHeight w:val="450"/>
        </w:trPr>
        <w:tc>
          <w:tcPr>
            <w:tcW w:w="1560" w:type="dxa"/>
            <w:shd w:val="clear" w:color="auto" w:fill="F2F2F2"/>
          </w:tcPr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02C33" w:rsidRPr="00B73CC3" w:rsidRDefault="00A02C33" w:rsidP="00A02C3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02C33" w:rsidRDefault="00A02C33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点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，选择一个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文件，解析其数据导入至系统中</w:t>
            </w:r>
          </w:p>
          <w:p w:rsidR="00A02C33" w:rsidRPr="000B35C3" w:rsidRDefault="00A02C33" w:rsidP="00A02C33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模板及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yp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和属性说明：</w:t>
            </w:r>
            <w:r w:rsidR="000518E6">
              <w:rPr>
                <w:rFonts w:ascii="Tahoma" w:hAnsi="Tahoma" w:cs="Tahoma"/>
                <w:sz w:val="21"/>
                <w:szCs w:val="21"/>
                <w:lang w:eastAsia="zh-CN"/>
              </w:rPr>
              <w:object w:dxaOrig="1520" w:dyaOrig="1059">
                <v:shape id="_x0000_i1025" type="#_x0000_t75" style="width:75.75pt;height:53.3pt" o:ole="">
                  <v:imagedata r:id="rId54" o:title=""/>
                </v:shape>
                <o:OLEObject Type="Embed" ProgID="Excel.Sheet.12" ShapeID="_x0000_i1025" DrawAspect="Icon" ObjectID="_1552227666" r:id="rId55"/>
              </w:object>
            </w:r>
            <w:r w:rsidR="00B84AB9" w:rsidRPr="000B35C3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</w:p>
          <w:p w:rsidR="00A02C33" w:rsidRDefault="00A02C33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完成后生成相应的零件任务，更新相应的出图任务</w:t>
            </w:r>
          </w:p>
          <w:p w:rsidR="001E67D0" w:rsidRPr="00340668" w:rsidRDefault="00A02C33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于已存在的零件任务，仅作更新</w:t>
            </w:r>
          </w:p>
        </w:tc>
      </w:tr>
      <w:tr w:rsidR="00A02C33" w:rsidRPr="00B73CC3" w:rsidTr="00A02C33">
        <w:trPr>
          <w:trHeight w:val="450"/>
        </w:trPr>
        <w:tc>
          <w:tcPr>
            <w:tcW w:w="1560" w:type="dxa"/>
            <w:shd w:val="clear" w:color="auto" w:fill="F2F2F2"/>
          </w:tcPr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A02C33" w:rsidRPr="00B73CC3" w:rsidRDefault="00A02C33" w:rsidP="00A02C3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95971" w:rsidRDefault="00595971" w:rsidP="00476BB5">
            <w:pPr>
              <w:widowControl w:val="0"/>
              <w:numPr>
                <w:ilvl w:val="0"/>
                <w:numId w:val="11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Part Task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6DC9">
              <w:rPr>
                <w:rFonts w:ascii="Tahoma" w:hAnsi="Tahoma" w:cs="Tahoma"/>
                <w:sz w:val="21"/>
                <w:szCs w:val="21"/>
                <w:lang w:eastAsia="zh-CN"/>
              </w:rPr>
              <w:t>SEM Task Item</w:t>
            </w:r>
          </w:p>
          <w:p w:rsidR="00595971" w:rsidRPr="00F90785" w:rsidRDefault="00595971" w:rsidP="00476BB5">
            <w:pPr>
              <w:widowControl w:val="0"/>
              <w:numPr>
                <w:ilvl w:val="0"/>
                <w:numId w:val="11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95971" w:rsidRPr="00A67F5C" w:rsidRDefault="00595971" w:rsidP="00476BB5">
            <w:pPr>
              <w:widowControl w:val="0"/>
              <w:numPr>
                <w:ilvl w:val="0"/>
                <w:numId w:val="11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 w:rsidRPr="00A67F5C">
              <w:rPr>
                <w:rFonts w:ascii="Tahoma" w:hAnsi="Tahoma" w:cs="Tahoma"/>
                <w:sz w:val="21"/>
                <w:szCs w:val="21"/>
                <w:lang w:eastAsia="zh-CN"/>
              </w:rPr>
              <w:t>SEM SubPar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A67F5C">
              <w:rPr>
                <w:rFonts w:ascii="Tahoma" w:hAnsi="Tahoma" w:cs="Tahoma"/>
                <w:sz w:val="21"/>
                <w:szCs w:val="21"/>
                <w:lang w:eastAsia="zh-CN"/>
              </w:rPr>
              <w:t>SEM Related TaskItem</w:t>
            </w:r>
          </w:p>
          <w:p w:rsidR="00A02C33" w:rsidRPr="003651E7" w:rsidRDefault="00595971" w:rsidP="00476BB5">
            <w:pPr>
              <w:widowControl w:val="0"/>
              <w:numPr>
                <w:ilvl w:val="0"/>
                <w:numId w:val="11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A02C33" w:rsidRPr="00B73CC3" w:rsidTr="00A02C33">
        <w:trPr>
          <w:trHeight w:val="774"/>
        </w:trPr>
        <w:tc>
          <w:tcPr>
            <w:tcW w:w="1560" w:type="dxa"/>
            <w:shd w:val="clear" w:color="auto" w:fill="F2F2F2"/>
          </w:tcPr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02C33" w:rsidRPr="00B73CC3" w:rsidRDefault="00A02C33" w:rsidP="00A02C33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02C33" w:rsidRPr="00B73CC3" w:rsidRDefault="00A02C33" w:rsidP="00A02C3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02C33" w:rsidRPr="00B73CC3" w:rsidTr="00A02C33">
        <w:trPr>
          <w:trHeight w:val="450"/>
        </w:trPr>
        <w:tc>
          <w:tcPr>
            <w:tcW w:w="1560" w:type="dxa"/>
            <w:shd w:val="clear" w:color="auto" w:fill="F2F2F2"/>
          </w:tcPr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02C33" w:rsidRPr="00B73CC3" w:rsidRDefault="00A02C33" w:rsidP="00A02C33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02C33" w:rsidRPr="00B73CC3" w:rsidTr="00A02C33">
        <w:trPr>
          <w:trHeight w:val="450"/>
        </w:trPr>
        <w:tc>
          <w:tcPr>
            <w:tcW w:w="1560" w:type="dxa"/>
            <w:shd w:val="clear" w:color="auto" w:fill="F2F2F2"/>
          </w:tcPr>
          <w:p w:rsidR="00A02C3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02C33" w:rsidRPr="00B73CC3" w:rsidRDefault="00A02C33" w:rsidP="00A02C3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02C33" w:rsidRPr="00B73CC3" w:rsidTr="00A02C33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02C33" w:rsidRPr="00B73CC3" w:rsidRDefault="00A02C33" w:rsidP="00A02C33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02C33" w:rsidRPr="00B73CC3" w:rsidRDefault="00A02C33" w:rsidP="00A02C33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0B35C3" w:rsidRDefault="000B35C3" w:rsidP="00732635">
      <w:pPr>
        <w:rPr>
          <w:lang w:eastAsia="zh-CN"/>
        </w:rPr>
      </w:pPr>
    </w:p>
    <w:p w:rsidR="005E77F2" w:rsidRDefault="005E77F2" w:rsidP="005E77F2">
      <w:pPr>
        <w:pStyle w:val="2"/>
        <w:numPr>
          <w:ilvl w:val="1"/>
          <w:numId w:val="1"/>
        </w:numPr>
        <w:jc w:val="left"/>
        <w:rPr>
          <w:lang w:eastAsia="zh-CN"/>
        </w:rPr>
      </w:pPr>
      <w:r>
        <w:rPr>
          <w:rFonts w:hint="eastAsia"/>
          <w:lang w:eastAsia="zh-CN"/>
        </w:rPr>
        <w:t>投资管理</w:t>
      </w:r>
    </w:p>
    <w:p w:rsidR="00E11106" w:rsidRDefault="00E11106" w:rsidP="00E11106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9C7C48">
        <w:rPr>
          <w:rFonts w:hint="eastAsia"/>
          <w:lang w:eastAsia="zh-CN"/>
        </w:rPr>
        <w:t>项目的</w:t>
      </w:r>
      <w:r w:rsidRPr="009C7C48">
        <w:rPr>
          <w:rFonts w:hint="eastAsia"/>
          <w:lang w:eastAsia="zh-CN"/>
        </w:rPr>
        <w:t>"</w:t>
      </w:r>
      <w:r w:rsidRPr="009C7C48">
        <w:rPr>
          <w:rFonts w:hint="eastAsia"/>
          <w:lang w:eastAsia="zh-CN"/>
        </w:rPr>
        <w:t>投资</w:t>
      </w:r>
      <w:r w:rsidRPr="009C7C48">
        <w:rPr>
          <w:rFonts w:hint="eastAsia"/>
          <w:lang w:eastAsia="zh-CN"/>
        </w:rPr>
        <w:t>"</w:t>
      </w:r>
      <w:r w:rsidRPr="009C7C48">
        <w:rPr>
          <w:rFonts w:hint="eastAsia"/>
          <w:lang w:eastAsia="zh-CN"/>
        </w:rPr>
        <w:t>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11106" w:rsidRPr="00B73CC3" w:rsidTr="001255C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</w:t>
            </w:r>
            <w:r w:rsidRPr="00EA35E8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_001</w:t>
            </w:r>
          </w:p>
        </w:tc>
      </w:tr>
      <w:tr w:rsidR="00E11106" w:rsidRPr="00B73CC3" w:rsidTr="001255C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11106" w:rsidRPr="00501CB8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管理项目中相关的投资数据的视图，对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预算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进行改造</w:t>
            </w:r>
          </w:p>
        </w:tc>
      </w:tr>
      <w:tr w:rsidR="00E11106" w:rsidRPr="00B73CC3" w:rsidTr="001255C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11106" w:rsidRPr="00FD3449" w:rsidRDefault="00E11106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Default="00E11106" w:rsidP="009F4C8C">
            <w:pPr>
              <w:pStyle w:val="a9"/>
              <w:widowControl w:val="0"/>
              <w:numPr>
                <w:ilvl w:val="0"/>
                <w:numId w:val="3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将项目的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预算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"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翻译改成“投资”</w:t>
            </w:r>
          </w:p>
          <w:p w:rsidR="00E11106" w:rsidRDefault="00E11106" w:rsidP="009F4C8C">
            <w:pPr>
              <w:pStyle w:val="a9"/>
              <w:widowControl w:val="0"/>
              <w:numPr>
                <w:ilvl w:val="0"/>
                <w:numId w:val="3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</w:t>
            </w:r>
          </w:p>
          <w:p w:rsidR="00E11106" w:rsidRDefault="00477676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353AFFBF">
                  <wp:extent cx="4182140" cy="2117867"/>
                  <wp:effectExtent l="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10273" cy="213211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8C79A7" w:rsidRDefault="008C79A7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上面显示的部和组都是类型“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Budget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，第一层的业务用途为“部”组织，第二层为“组”组织，投资项必须挂在第二层的“组”组织上</w:t>
            </w:r>
            <w:r w:rsidR="00203FC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费用申请必须挂在第三层的投资项上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第一层投资和项目的关系为“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Project Financial Item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，第二层和第一层的关系为“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Sub Budget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  <w:r w:rsidR="00145BEE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第三层和第二层的关系为“</w:t>
            </w:r>
            <w:r w:rsidR="00145BEE"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  <w:r w:rsidR="00145BEE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，第四层和第三层的关系为“</w:t>
            </w:r>
            <w:r w:rsidR="00145BEE"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  <w:r w:rsidR="00145BEE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</w:p>
          <w:p w:rsidR="00E11106" w:rsidRDefault="00E11106" w:rsidP="001255C1">
            <w:pPr>
              <w:widowControl w:val="0"/>
              <w:spacing w:before="60" w:after="60" w:line="240" w:lineRule="auto"/>
              <w:jc w:val="both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显示列如图，其中标识属性值的从对象上获取，标识计算值的根据逻辑规则计算，计算时从底层向上卷积。计算逻辑见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6</w:t>
            </w:r>
          </w:p>
          <w:p w:rsidR="00E11106" w:rsidRPr="005A6AE9" w:rsidRDefault="005A6AE9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8C79A7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新建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”</w:t>
            </w:r>
            <w:r w:rsidR="00E11106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E11106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命令</w:t>
            </w:r>
          </w:p>
          <w:p w:rsidR="008C79A7" w:rsidRDefault="00E811F0" w:rsidP="008C79A7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AF760CE">
                  <wp:extent cx="1091565" cy="2578735"/>
                  <wp:effectExtent l="0" t="0" r="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1565" cy="25787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11106" w:rsidRPr="005A6AE9" w:rsidRDefault="005A6AE9" w:rsidP="005A6AE9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</w:t>
            </w:r>
            <w:proofErr w:type="gramStart"/>
            <w:r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新建投资</w:t>
            </w:r>
            <w:proofErr w:type="gramStart"/>
            <w:r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后，判断当前是否选择了投资节点，如果没有选择，则创建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型“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Budget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关系“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ject Financial Item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投资；如果选择了投资节点，则创建类型“</w:t>
            </w: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Budget</w:t>
            </w: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关系“</w:t>
            </w:r>
            <w:r w:rsidRPr="005A6AE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Sub Budget</w:t>
            </w:r>
            <w:r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的投资</w:t>
            </w:r>
            <w:r w:rsidRPr="005A6AE9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</w:p>
          <w:p w:rsidR="005A6AE9" w:rsidRPr="00E811F0" w:rsidRDefault="00E11106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811F0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新建投资项”</w:t>
            </w:r>
            <w:r w:rsidRPr="00E811F0">
              <w:rPr>
                <w:rFonts w:ascii="Tahoma" w:hAnsi="Tahoma" w:cs="Tahoma"/>
                <w:sz w:val="21"/>
                <w:szCs w:val="21"/>
                <w:lang w:eastAsia="zh-CN"/>
              </w:rPr>
              <w:t>命令</w:t>
            </w:r>
          </w:p>
          <w:p w:rsidR="00E11106" w:rsidRDefault="005A6AE9" w:rsidP="005A6AE9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选中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单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个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第二层</w:t>
            </w:r>
            <w:r w:rsidR="00E11106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投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（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必须是第二层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）</w:t>
            </w:r>
            <w:r w:rsidR="00E11106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“新建投资项”命令，创建投资项，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类型“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Cost Item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，关系“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Financial Items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  <w:r w:rsidR="00E11106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目前开发时调试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新建投资项”命令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后续必须从弹出窗口中选择，即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“选择成本类别”窗口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如下图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开发时做这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E11106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种模式</w:t>
            </w:r>
          </w:p>
          <w:p w:rsidR="005A6AE9" w:rsidRPr="005A6AE9" w:rsidRDefault="005A6AE9" w:rsidP="005A6AE9">
            <w:pPr>
              <w:pStyle w:val="a9"/>
              <w:widowControl w:val="0"/>
              <w:spacing w:before="60" w:after="60" w:line="240" w:lineRule="auto"/>
              <w:ind w:left="420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277A884">
                  <wp:extent cx="3270632" cy="2565540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0577" cy="257334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811F0" w:rsidRDefault="00E811F0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新建费用申请”命令</w:t>
            </w:r>
          </w:p>
          <w:p w:rsidR="00E811F0" w:rsidRDefault="00E811F0" w:rsidP="00E811F0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选中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单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个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第三层</w:t>
            </w:r>
            <w:r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投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（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必须是第三层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）</w:t>
            </w:r>
            <w:r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“新建费用申请”命令，创建费用申请，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类型“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，关系“</w:t>
            </w:r>
            <w:r w:rsidR="006A5DA4"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  <w:r w:rsidRPr="008C79A7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  <w:r w:rsidR="006A5DA4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  <w:r w:rsidR="006A5DA4" w:rsidRPr="005A6AE9">
              <w:rPr>
                <w:rFonts w:ascii="Tahoma" w:hAnsi="Tahoma" w:cs="Tahoma"/>
                <w:sz w:val="21"/>
                <w:szCs w:val="21"/>
                <w:lang w:eastAsia="zh-CN"/>
              </w:rPr>
              <w:t>目前开发时调试</w:t>
            </w:r>
            <w:r w:rsidR="006A5DA4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用</w:t>
            </w:r>
            <w:r w:rsidR="006A5DA4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新建费用申请”命令</w:t>
            </w:r>
            <w:r w:rsidR="006A5DA4" w:rsidRPr="005A6AE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后续</w:t>
            </w:r>
            <w:r w:rsidR="006A5DA4">
              <w:rPr>
                <w:rFonts w:ascii="Tahoma" w:hAnsi="Tahoma" w:cs="Tahoma" w:hint="eastAsia"/>
                <w:sz w:val="21"/>
                <w:szCs w:val="21"/>
                <w:lang w:eastAsia="zh-CN"/>
              </w:rPr>
              <w:t>隐藏此命令。</w:t>
            </w:r>
            <w:r w:rsidR="00BE20A4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界面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见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4</w:t>
            </w:r>
            <w:r w:rsidR="00091772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。</w:t>
            </w:r>
          </w:p>
          <w:p w:rsidR="008D652E" w:rsidRDefault="00E11106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删除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</w:t>
            </w:r>
          </w:p>
          <w:p w:rsidR="00E11106" w:rsidRDefault="00E11106" w:rsidP="008D652E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D652E">
              <w:rPr>
                <w:rFonts w:ascii="Tahoma" w:hAnsi="Tahoma" w:cs="Tahoma"/>
                <w:sz w:val="21"/>
                <w:szCs w:val="21"/>
                <w:lang w:eastAsia="zh-CN"/>
              </w:rPr>
              <w:t>选中多个投资、投资项，点击命令</w:t>
            </w:r>
            <w:r w:rsidR="008D652E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8D652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选择的类型是“</w:t>
            </w:r>
            <w:r w:rsidR="008D652E">
              <w:rPr>
                <w:rFonts w:ascii="Tahoma" w:hAnsi="Tahoma" w:cs="Tahoma" w:hint="eastAsia"/>
                <w:sz w:val="21"/>
                <w:szCs w:val="21"/>
                <w:lang w:eastAsia="zh-CN"/>
              </w:rPr>
              <w:t>Bu</w:t>
            </w:r>
            <w:r w:rsidR="008D652E">
              <w:rPr>
                <w:rFonts w:ascii="Tahoma" w:hAnsi="Tahoma" w:cs="Tahoma"/>
                <w:sz w:val="21"/>
                <w:szCs w:val="21"/>
                <w:lang w:eastAsia="zh-CN"/>
              </w:rPr>
              <w:t>dget</w:t>
            </w:r>
            <w:r w:rsidR="008D652E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，</w:t>
            </w:r>
            <w:r w:rsidR="008D652E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则将其所有子节点全部删除</w:t>
            </w:r>
            <w:r w:rsidR="0022753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如果子节点中有“费用申请”则将其移除，参见移除命令。</w:t>
            </w:r>
          </w:p>
          <w:p w:rsidR="00227530" w:rsidRDefault="00227530" w:rsidP="00476BB5">
            <w:pPr>
              <w:pStyle w:val="a9"/>
              <w:widowControl w:val="0"/>
              <w:numPr>
                <w:ilvl w:val="0"/>
                <w:numId w:val="11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移除</w:t>
            </w:r>
            <w:r w:rsidRPr="00612A6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</w:t>
            </w:r>
          </w:p>
          <w:p w:rsidR="00227530" w:rsidRPr="008D652E" w:rsidRDefault="00227530" w:rsidP="00227530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选择的类型是“费用申请”，则移除关系（其他不移除），并将费用申请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ID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99999999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的投资项建立关系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Default="00E11106" w:rsidP="009F4C8C">
            <w:pPr>
              <w:widowControl w:val="0"/>
              <w:numPr>
                <w:ilvl w:val="0"/>
                <w:numId w:val="3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7C48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E11106" w:rsidRPr="00F90785" w:rsidRDefault="00E11106" w:rsidP="009F4C8C">
            <w:pPr>
              <w:widowControl w:val="0"/>
              <w:numPr>
                <w:ilvl w:val="0"/>
                <w:numId w:val="3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11106" w:rsidRDefault="00E11106" w:rsidP="009F4C8C">
            <w:pPr>
              <w:widowControl w:val="0"/>
              <w:numPr>
                <w:ilvl w:val="0"/>
                <w:numId w:val="3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SEM Sub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  <w:p w:rsidR="00E11106" w:rsidRPr="003651E7" w:rsidRDefault="00E11106" w:rsidP="009F4C8C">
            <w:pPr>
              <w:widowControl w:val="0"/>
              <w:numPr>
                <w:ilvl w:val="0"/>
                <w:numId w:val="3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Planned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/>
                <w:sz w:val="21"/>
                <w:szCs w:val="21"/>
                <w:lang w:eastAsia="zh-CN"/>
              </w:rPr>
              <w:t>SEM Frozen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Reques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ntrac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ay Amount</w:t>
            </w:r>
          </w:p>
        </w:tc>
      </w:tr>
      <w:tr w:rsidR="00E11106" w:rsidRPr="00B73CC3" w:rsidTr="001255C1">
        <w:trPr>
          <w:trHeight w:val="77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11106" w:rsidRPr="00E11106" w:rsidRDefault="00E11106" w:rsidP="00E11106">
      <w:pPr>
        <w:rPr>
          <w:lang w:eastAsia="zh-CN"/>
        </w:rPr>
      </w:pPr>
    </w:p>
    <w:p w:rsidR="005E77F2" w:rsidRDefault="00EC0C8B" w:rsidP="005E77F2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5E77F2">
        <w:rPr>
          <w:rFonts w:ascii="Tahoma" w:hAnsi="Tahoma" w:cs="Tahoma" w:hint="eastAsia"/>
          <w:sz w:val="21"/>
          <w:szCs w:val="21"/>
          <w:lang w:eastAsia="zh-CN"/>
        </w:rPr>
        <w:t>"Budget"</w:t>
      </w:r>
      <w:r w:rsidRPr="005E77F2">
        <w:rPr>
          <w:rFonts w:ascii="Tahoma" w:hAnsi="Tahoma" w:cs="Tahoma" w:hint="eastAsia"/>
          <w:sz w:val="21"/>
          <w:szCs w:val="21"/>
          <w:lang w:eastAsia="zh-CN"/>
        </w:rPr>
        <w:t>（部、组）创建、特性、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5E77F2" w:rsidRPr="00B73CC3" w:rsidTr="00181E8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5E77F2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2</w:t>
            </w:r>
          </w:p>
        </w:tc>
      </w:tr>
      <w:tr w:rsidR="005E77F2" w:rsidRPr="00501CB8" w:rsidTr="00181E8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5E77F2" w:rsidRPr="009C6DC9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5E77F2" w:rsidRPr="00501CB8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E77F2">
              <w:rPr>
                <w:rFonts w:ascii="Tahoma" w:hAnsi="Tahoma" w:cs="Tahoma" w:hint="eastAsia"/>
                <w:sz w:val="21"/>
                <w:szCs w:val="21"/>
                <w:lang w:eastAsia="zh-CN"/>
              </w:rPr>
              <w:t>"Budget"</w:t>
            </w:r>
            <w:r w:rsidRPr="005E77F2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（部、组）创建、特性、编辑界面</w:t>
            </w:r>
          </w:p>
        </w:tc>
      </w:tr>
      <w:tr w:rsidR="005E77F2" w:rsidRPr="00F82CEF" w:rsidTr="00181E8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5E77F2" w:rsidRPr="00F82CEF" w:rsidRDefault="005E77F2" w:rsidP="00181E8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9C6DC9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C0C8B" w:rsidRPr="00EC0C8B" w:rsidRDefault="00EC0C8B" w:rsidP="009F4C8C">
            <w:pPr>
              <w:pStyle w:val="a9"/>
              <w:widowControl w:val="0"/>
              <w:numPr>
                <w:ilvl w:val="0"/>
                <w:numId w:val="3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0C8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“投资”视图的操作菜单中，点击“新建部投资”或“新建组投资”，创建界面如下图：</w:t>
            </w:r>
          </w:p>
          <w:p w:rsidR="005E77F2" w:rsidRPr="00EC0C8B" w:rsidRDefault="00091772" w:rsidP="00EC0C8B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50FBBC8C">
                  <wp:extent cx="2223830" cy="2769834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9251" cy="27765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0C8B" w:rsidRPr="00EC0C8B" w:rsidRDefault="00EC0C8B" w:rsidP="009F4C8C">
            <w:pPr>
              <w:pStyle w:val="a9"/>
              <w:widowControl w:val="0"/>
              <w:numPr>
                <w:ilvl w:val="0"/>
                <w:numId w:val="34"/>
              </w:numPr>
              <w:spacing w:before="60" w:after="60" w:line="240" w:lineRule="auto"/>
              <w:ind w:left="317" w:hanging="317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的特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如下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:</w:t>
            </w:r>
          </w:p>
          <w:p w:rsidR="005E77F2" w:rsidRPr="009C6DC9" w:rsidRDefault="00C2734D" w:rsidP="003D1D7B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033277E">
                  <wp:extent cx="3547084" cy="1837807"/>
                  <wp:effectExtent l="0" t="0" r="0" b="0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1515" cy="184528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77F2" w:rsidRPr="003651E7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Default="005E77F2" w:rsidP="009F4C8C">
            <w:pPr>
              <w:widowControl w:val="0"/>
              <w:numPr>
                <w:ilvl w:val="0"/>
                <w:numId w:val="2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EE6BA4" w:rsidRPr="00EE6BA4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</w:p>
          <w:p w:rsidR="005E77F2" w:rsidRPr="00F90785" w:rsidRDefault="005E77F2" w:rsidP="009F4C8C">
            <w:pPr>
              <w:widowControl w:val="0"/>
              <w:numPr>
                <w:ilvl w:val="0"/>
                <w:numId w:val="2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E77F2" w:rsidRDefault="005E77F2" w:rsidP="009F4C8C">
            <w:pPr>
              <w:widowControl w:val="0"/>
              <w:numPr>
                <w:ilvl w:val="0"/>
                <w:numId w:val="2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E77F2" w:rsidRPr="003651E7" w:rsidRDefault="005E77F2" w:rsidP="009F4C8C">
            <w:pPr>
              <w:widowControl w:val="0"/>
              <w:numPr>
                <w:ilvl w:val="0"/>
                <w:numId w:val="2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5E77F2" w:rsidRPr="00B73CC3" w:rsidTr="00181E8D">
        <w:trPr>
          <w:trHeight w:val="774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732635" w:rsidRDefault="00732635" w:rsidP="005E77F2">
      <w:pPr>
        <w:rPr>
          <w:lang w:eastAsia="zh-CN"/>
        </w:rPr>
      </w:pPr>
    </w:p>
    <w:p w:rsidR="005E77F2" w:rsidRDefault="0018743E" w:rsidP="005E77F2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5E77F2">
        <w:rPr>
          <w:rFonts w:ascii="Tahoma" w:hAnsi="Tahoma" w:cs="Tahoma" w:hint="eastAsia"/>
          <w:sz w:val="21"/>
          <w:szCs w:val="21"/>
          <w:lang w:eastAsia="zh-CN"/>
        </w:rPr>
        <w:t>“</w:t>
      </w:r>
      <w:r w:rsidRPr="005E77F2">
        <w:rPr>
          <w:rFonts w:ascii="Tahoma" w:hAnsi="Tahoma" w:cs="Tahoma" w:hint="eastAsia"/>
          <w:sz w:val="21"/>
          <w:szCs w:val="21"/>
          <w:lang w:eastAsia="zh-CN"/>
        </w:rPr>
        <w:t>Cost Item</w:t>
      </w:r>
      <w:r w:rsidRPr="005E77F2">
        <w:rPr>
          <w:rFonts w:ascii="Tahoma" w:hAnsi="Tahoma" w:cs="Tahoma" w:hint="eastAsia"/>
          <w:sz w:val="21"/>
          <w:szCs w:val="21"/>
          <w:lang w:eastAsia="zh-CN"/>
        </w:rPr>
        <w:t>”（投资项）、创建、特性、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5E77F2" w:rsidRPr="00B73CC3" w:rsidTr="00181E8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3</w:t>
            </w:r>
          </w:p>
        </w:tc>
      </w:tr>
      <w:tr w:rsidR="005E77F2" w:rsidRPr="00501CB8" w:rsidTr="00181E8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5E77F2" w:rsidRPr="009C6DC9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5E77F2" w:rsidRPr="00501CB8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E77F2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5E77F2">
              <w:rPr>
                <w:rFonts w:ascii="Tahoma" w:hAnsi="Tahoma" w:cs="Tahoma" w:hint="eastAsia"/>
                <w:sz w:val="21"/>
                <w:szCs w:val="21"/>
                <w:lang w:eastAsia="zh-CN"/>
              </w:rPr>
              <w:t>Cost Item</w:t>
            </w:r>
            <w:r w:rsidRPr="005E77F2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（投资项）、创建、特性、编辑界面</w:t>
            </w:r>
          </w:p>
        </w:tc>
      </w:tr>
      <w:tr w:rsidR="005E77F2" w:rsidRPr="00F82CEF" w:rsidTr="00181E8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5E77F2" w:rsidRPr="00F82CEF" w:rsidRDefault="005E77F2" w:rsidP="00181E8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9C6DC9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Default="0018743E" w:rsidP="009F4C8C">
            <w:pPr>
              <w:pStyle w:val="a9"/>
              <w:widowControl w:val="0"/>
              <w:numPr>
                <w:ilvl w:val="0"/>
                <w:numId w:val="3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新建投资项”界面如下：</w:t>
            </w:r>
          </w:p>
          <w:p w:rsidR="0018743E" w:rsidRDefault="00C60F05" w:rsidP="0018743E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20DFE30">
                  <wp:extent cx="1985923" cy="2887903"/>
                  <wp:effectExtent l="0" t="0" r="0" b="0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339" cy="289287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5E77F2" w:rsidRDefault="0018743E" w:rsidP="009F4C8C">
            <w:pPr>
              <w:pStyle w:val="a9"/>
              <w:widowControl w:val="0"/>
              <w:numPr>
                <w:ilvl w:val="0"/>
                <w:numId w:val="3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投资项的特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如下：</w:t>
            </w:r>
          </w:p>
          <w:p w:rsidR="0018743E" w:rsidRPr="009C6DC9" w:rsidRDefault="00C60F05" w:rsidP="00C60F05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2F5917AD">
                  <wp:extent cx="4048125" cy="2268220"/>
                  <wp:effectExtent l="0" t="0" r="0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48125" cy="22682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77F2" w:rsidRPr="003651E7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F5066" w:rsidRDefault="005F5066" w:rsidP="009F4C8C">
            <w:pPr>
              <w:widowControl w:val="0"/>
              <w:numPr>
                <w:ilvl w:val="0"/>
                <w:numId w:val="3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5F5066" w:rsidRPr="00F90785" w:rsidRDefault="005F5066" w:rsidP="009F4C8C">
            <w:pPr>
              <w:widowControl w:val="0"/>
              <w:numPr>
                <w:ilvl w:val="0"/>
                <w:numId w:val="3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F5066" w:rsidRDefault="005F5066" w:rsidP="009F4C8C">
            <w:pPr>
              <w:widowControl w:val="0"/>
              <w:numPr>
                <w:ilvl w:val="0"/>
                <w:numId w:val="3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  <w:p w:rsidR="005E77F2" w:rsidRPr="003651E7" w:rsidRDefault="005F5066" w:rsidP="009F4C8C">
            <w:pPr>
              <w:widowControl w:val="0"/>
              <w:numPr>
                <w:ilvl w:val="0"/>
                <w:numId w:val="3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5E77F2" w:rsidRPr="00B73CC3" w:rsidTr="00181E8D">
        <w:trPr>
          <w:trHeight w:val="774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E77F2" w:rsidRPr="005E77F2" w:rsidRDefault="005E77F2" w:rsidP="005E77F2">
      <w:pPr>
        <w:rPr>
          <w:lang w:eastAsia="zh-CN"/>
        </w:rPr>
      </w:pPr>
    </w:p>
    <w:p w:rsidR="005E77F2" w:rsidRDefault="00181E8D" w:rsidP="00181E8D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181E8D">
        <w:rPr>
          <w:rFonts w:hint="eastAsia"/>
          <w:lang w:eastAsia="zh-CN"/>
        </w:rPr>
        <w:t>“</w:t>
      </w:r>
      <w:r w:rsidRPr="00181E8D">
        <w:rPr>
          <w:rFonts w:hint="eastAsia"/>
          <w:lang w:eastAsia="zh-CN"/>
        </w:rPr>
        <w:t>SEM Cost Request</w:t>
      </w:r>
      <w:r w:rsidRPr="00181E8D">
        <w:rPr>
          <w:rFonts w:hint="eastAsia"/>
          <w:lang w:eastAsia="zh-CN"/>
        </w:rPr>
        <w:t>”费用申请的创建、特性、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5E77F2" w:rsidRPr="00B73CC3" w:rsidTr="00181E8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4</w:t>
            </w:r>
          </w:p>
        </w:tc>
      </w:tr>
      <w:tr w:rsidR="005E77F2" w:rsidRPr="00501CB8" w:rsidTr="00181E8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5E77F2" w:rsidRPr="009C6DC9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5E77F2" w:rsidRPr="00501CB8" w:rsidRDefault="00181E8D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181E8D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Pr="00181E8D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st Request</w:t>
            </w:r>
            <w:r w:rsidRPr="00181E8D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费用申请的创建、特性、编辑界面</w:t>
            </w:r>
          </w:p>
        </w:tc>
      </w:tr>
      <w:tr w:rsidR="005E77F2" w:rsidRPr="00F82CEF" w:rsidTr="00181E8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5E77F2" w:rsidRPr="00F82CEF" w:rsidRDefault="005E77F2" w:rsidP="00181E8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9C6DC9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401D0" w:rsidRDefault="00181E8D" w:rsidP="009F4C8C">
            <w:pPr>
              <w:pStyle w:val="a9"/>
              <w:widowControl w:val="0"/>
              <w:numPr>
                <w:ilvl w:val="0"/>
                <w:numId w:val="33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费用申请</w:t>
            </w:r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业务上全部由集成导入，为便于开发测试，</w:t>
            </w:r>
            <w:r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提供创建编辑界面。待集成调试通过后，将命令隐藏。</w:t>
            </w:r>
          </w:p>
          <w:p w:rsidR="00181E8D" w:rsidRPr="008401D0" w:rsidRDefault="00CC4DAD" w:rsidP="008401D0">
            <w:pPr>
              <w:pStyle w:val="a9"/>
              <w:widowControl w:val="0"/>
              <w:spacing w:before="60" w:after="60" w:line="240" w:lineRule="auto"/>
              <w:ind w:left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某个投资项的</w:t>
            </w:r>
            <w:proofErr w:type="gramStart"/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费用申请</w:t>
            </w:r>
            <w:proofErr w:type="gramStart"/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 w:rsidRPr="008401D0">
              <w:rPr>
                <w:rFonts w:ascii="Tahoma" w:hAnsi="Tahoma" w:cs="Tahoma"/>
                <w:sz w:val="21"/>
                <w:szCs w:val="21"/>
                <w:lang w:eastAsia="zh-CN"/>
              </w:rPr>
              <w:t>界面，</w:t>
            </w:r>
            <w:r w:rsidR="00181E8D"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点击</w:t>
            </w:r>
            <w:r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操作菜单中的“</w:t>
            </w:r>
            <w:r w:rsidR="00181E8D"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新建</w:t>
            </w:r>
            <w:r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费用申请”，</w:t>
            </w:r>
            <w:r w:rsidR="008401D0" w:rsidRPr="008401D0">
              <w:rPr>
                <w:rFonts w:ascii="Tahoma" w:hAnsi="Tahoma" w:cs="Tahoma" w:hint="eastAsia"/>
                <w:sz w:val="21"/>
                <w:szCs w:val="21"/>
                <w:lang w:eastAsia="zh-CN"/>
              </w:rPr>
              <w:t>表单界面如下：</w:t>
            </w:r>
            <w:r w:rsidR="008401D0" w:rsidRPr="008401D0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</w:p>
          <w:p w:rsidR="005E77F2" w:rsidRDefault="005E77F2" w:rsidP="003D193D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03B2E6FC">
                  <wp:extent cx="2234067" cy="482600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0056" cy="483893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5E77F2" w:rsidRDefault="008401D0" w:rsidP="009F4C8C">
            <w:pPr>
              <w:pStyle w:val="a9"/>
              <w:widowControl w:val="0"/>
              <w:numPr>
                <w:ilvl w:val="0"/>
                <w:numId w:val="33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费用申请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特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如下：</w:t>
            </w:r>
          </w:p>
          <w:p w:rsidR="005E77F2" w:rsidRPr="009C6DC9" w:rsidRDefault="005E77F2" w:rsidP="00181E8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080B2547">
                  <wp:extent cx="4041775" cy="2755900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41775" cy="2755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77F2" w:rsidRPr="003651E7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Default="005E77F2" w:rsidP="009F4C8C">
            <w:pPr>
              <w:widowControl w:val="0"/>
              <w:numPr>
                <w:ilvl w:val="0"/>
                <w:numId w:val="3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Type:</w:t>
            </w:r>
            <w:r w:rsidRPr="00761E57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CC4DAD" w:rsidRPr="00CC4DAD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  <w:r w:rsidR="00CC4DAD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CC4DAD" w:rsidRPr="00CC4DAD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</w:p>
          <w:p w:rsidR="005E77F2" w:rsidRPr="00F90785" w:rsidRDefault="005E77F2" w:rsidP="009F4C8C">
            <w:pPr>
              <w:widowControl w:val="0"/>
              <w:numPr>
                <w:ilvl w:val="0"/>
                <w:numId w:val="3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E77F2" w:rsidRDefault="005E77F2" w:rsidP="009F4C8C">
            <w:pPr>
              <w:widowControl w:val="0"/>
              <w:numPr>
                <w:ilvl w:val="0"/>
                <w:numId w:val="3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5C38D1" w:rsidRPr="005C38D1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  <w:p w:rsidR="005E77F2" w:rsidRPr="003651E7" w:rsidRDefault="005E77F2" w:rsidP="009F4C8C">
            <w:pPr>
              <w:widowControl w:val="0"/>
              <w:numPr>
                <w:ilvl w:val="0"/>
                <w:numId w:val="31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</w:p>
        </w:tc>
      </w:tr>
      <w:tr w:rsidR="005E77F2" w:rsidRPr="00B73CC3" w:rsidTr="00181E8D">
        <w:trPr>
          <w:trHeight w:val="774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5E77F2" w:rsidRPr="00B73CC3" w:rsidRDefault="005E77F2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5E77F2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E77F2" w:rsidRPr="00B73CC3" w:rsidTr="00181E8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5E77F2" w:rsidRPr="00B73CC3" w:rsidRDefault="005E77F2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5E77F2" w:rsidRPr="00B73CC3" w:rsidRDefault="005E77F2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E77F2" w:rsidRPr="005E77F2" w:rsidRDefault="005E77F2" w:rsidP="005E77F2">
      <w:pPr>
        <w:rPr>
          <w:lang w:eastAsia="zh-CN"/>
        </w:rPr>
      </w:pPr>
    </w:p>
    <w:p w:rsidR="00E11106" w:rsidRDefault="00E11106" w:rsidP="00E11106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rFonts w:hint="eastAsia"/>
          <w:lang w:eastAsia="zh-CN"/>
        </w:rPr>
        <w:t>部、组、</w:t>
      </w:r>
      <w:r w:rsidRPr="00D5274F">
        <w:rPr>
          <w:rFonts w:hint="eastAsia"/>
          <w:lang w:eastAsia="zh-CN"/>
        </w:rPr>
        <w:t>投资项的金额计算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11106" w:rsidRPr="00B73CC3" w:rsidTr="001255C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bookmarkStart w:id="39" w:name="OLE_LINK5"/>
            <w:bookmarkStart w:id="40" w:name="OLE_LINK6"/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6</w:t>
            </w:r>
            <w:bookmarkEnd w:id="39"/>
            <w:bookmarkEnd w:id="40"/>
          </w:p>
        </w:tc>
      </w:tr>
      <w:tr w:rsidR="00E11106" w:rsidRPr="00B73CC3" w:rsidTr="001255C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11106" w:rsidRPr="00501CB8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部、组、</w:t>
            </w:r>
            <w:r w:rsidRPr="00D5274F">
              <w:rPr>
                <w:rFonts w:hint="eastAsia"/>
                <w:lang w:eastAsia="zh-CN"/>
              </w:rPr>
              <w:t>投资项</w:t>
            </w:r>
            <w:r>
              <w:rPr>
                <w:rFonts w:hint="eastAsia"/>
                <w:lang w:eastAsia="zh-CN"/>
              </w:rPr>
              <w:t>在投资视图中显示时有些字段是计算值，对计算逻辑进行描述</w:t>
            </w:r>
          </w:p>
        </w:tc>
      </w:tr>
      <w:tr w:rsidR="00E11106" w:rsidRPr="00B73CC3" w:rsidTr="001255C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11106" w:rsidRPr="009C0600" w:rsidRDefault="00E11106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Pr="00F8170C" w:rsidRDefault="00E11106" w:rsidP="009F4C8C">
            <w:pPr>
              <w:pStyle w:val="a9"/>
              <w:widowControl w:val="0"/>
              <w:numPr>
                <w:ilvl w:val="0"/>
                <w:numId w:val="3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0C4F2D">
              <w:rPr>
                <w:rFonts w:ascii="Tahoma" w:hAnsi="Tahoma" w:cs="Tahoma" w:hint="eastAsia"/>
                <w:noProof/>
                <w:sz w:val="21"/>
                <w:szCs w:val="21"/>
                <w:u w:val="single"/>
                <w:lang w:eastAsia="zh-CN" w:bidi="ar-SA"/>
              </w:rPr>
              <w:t>投资项</w:t>
            </w:r>
            <w:r w:rsidRPr="00F8170C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计算值逻辑：</w:t>
            </w:r>
            <w:r w:rsidR="00265D6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查找所有和本投资项有关系的费用申请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将其申请金额、合同金额、付款金额各自进行累加，将累加值作为计算值显示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如果合同金额为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0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则投资余额</w:t>
            </w:r>
            <w:r w:rsidR="00265D6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计算值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=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分配金额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-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申请金额；反之，投资余额</w:t>
            </w:r>
            <w:r w:rsidR="00265D6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计算值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=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分配金额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-</w:t>
            </w:r>
            <w:r w:rsidR="003D1D7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合同金额</w:t>
            </w:r>
          </w:p>
          <w:p w:rsidR="00E11106" w:rsidRPr="00F8170C" w:rsidRDefault="00E11106" w:rsidP="009F4C8C">
            <w:pPr>
              <w:pStyle w:val="a9"/>
              <w:widowControl w:val="0"/>
              <w:numPr>
                <w:ilvl w:val="0"/>
                <w:numId w:val="3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0C4F2D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投资</w:t>
            </w:r>
            <w:r w:rsidR="00265D68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（</w:t>
            </w:r>
            <w:r w:rsidRPr="000C4F2D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组</w:t>
            </w:r>
            <w:r w:rsidR="00265D68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）</w:t>
            </w:r>
            <w:r w:rsidRPr="00F8170C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计算值逻辑：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将本视图上树状结构下属的各投资项的分配金额、</w:t>
            </w:r>
            <w:r w:rsidR="008E08C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冻结金额、</w:t>
            </w:r>
            <w:r w:rsidR="00EF765D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投资余额、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申请金额、合同金额、付款金额各自进行累加，将累加值作为计算值显示</w:t>
            </w:r>
          </w:p>
          <w:p w:rsidR="00544D59" w:rsidRPr="00265D68" w:rsidRDefault="00E11106" w:rsidP="009F4C8C">
            <w:pPr>
              <w:pStyle w:val="a9"/>
              <w:widowControl w:val="0"/>
              <w:numPr>
                <w:ilvl w:val="0"/>
                <w:numId w:val="3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0C4F2D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投资</w:t>
            </w:r>
            <w:r w:rsidR="00265D68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（</w:t>
            </w:r>
            <w:r w:rsidRPr="000C4F2D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部</w:t>
            </w:r>
            <w:r w:rsidR="00265D68">
              <w:rPr>
                <w:rFonts w:ascii="Tahoma" w:hAnsi="Tahoma" w:cs="Tahoma"/>
                <w:noProof/>
                <w:sz w:val="21"/>
                <w:szCs w:val="21"/>
                <w:u w:val="single"/>
                <w:lang w:eastAsia="zh-CN" w:bidi="ar-SA"/>
              </w:rPr>
              <w:t>）</w:t>
            </w:r>
            <w:r w:rsidRPr="00F8170C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计算值逻辑：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将本视图上树状结构下属的各投资组的分配金额、</w:t>
            </w:r>
            <w:r w:rsidR="008E08C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冻结金额、</w:t>
            </w:r>
            <w:r w:rsidR="00EF765D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投资余额、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申请金额、合同金额、付款金额各自进行累加，将累加值作为计算值显示</w:t>
            </w: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Default="00E11106" w:rsidP="009F4C8C">
            <w:pPr>
              <w:widowControl w:val="0"/>
              <w:numPr>
                <w:ilvl w:val="0"/>
                <w:numId w:val="3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7C48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E11106" w:rsidRPr="00F90785" w:rsidRDefault="00E11106" w:rsidP="009F4C8C">
            <w:pPr>
              <w:widowControl w:val="0"/>
              <w:numPr>
                <w:ilvl w:val="0"/>
                <w:numId w:val="3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11106" w:rsidRDefault="00E11106" w:rsidP="009F4C8C">
            <w:pPr>
              <w:widowControl w:val="0"/>
              <w:numPr>
                <w:ilvl w:val="0"/>
                <w:numId w:val="3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SEM Sub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  <w:p w:rsidR="00E11106" w:rsidRPr="003651E7" w:rsidRDefault="00E11106" w:rsidP="009F4C8C">
            <w:pPr>
              <w:widowControl w:val="0"/>
              <w:numPr>
                <w:ilvl w:val="0"/>
                <w:numId w:val="3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Planned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/>
                <w:sz w:val="21"/>
                <w:szCs w:val="21"/>
                <w:lang w:eastAsia="zh-CN"/>
              </w:rPr>
              <w:t>SEM Frozen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Reques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ntrac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ay Amount</w:t>
            </w:r>
          </w:p>
        </w:tc>
      </w:tr>
      <w:tr w:rsidR="00E11106" w:rsidRPr="00B73CC3" w:rsidTr="001255C1">
        <w:trPr>
          <w:trHeight w:val="77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参考代码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C54947" w:rsidRDefault="00C54947" w:rsidP="00C54947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C54947">
        <w:rPr>
          <w:rFonts w:hint="eastAsia"/>
          <w:lang w:eastAsia="zh-CN"/>
        </w:rPr>
        <w:t>增加“待反灌费用申请”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C54947" w:rsidRPr="00B73CC3" w:rsidTr="00181E8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9</w:t>
            </w:r>
          </w:p>
        </w:tc>
      </w:tr>
      <w:tr w:rsidR="00C54947" w:rsidRPr="00501CB8" w:rsidTr="00181E8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C54947" w:rsidRPr="009C6DC9" w:rsidRDefault="00C54947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C6DC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</w:t>
            </w:r>
          </w:p>
        </w:tc>
        <w:tc>
          <w:tcPr>
            <w:tcW w:w="6804" w:type="dxa"/>
            <w:shd w:val="clear" w:color="auto" w:fill="auto"/>
          </w:tcPr>
          <w:p w:rsidR="00C54947" w:rsidRPr="00501CB8" w:rsidRDefault="00C54947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r w:rsidRPr="00C549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待反灌费用申请”子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，可选择多个费用申请，点击</w:t>
            </w:r>
            <w:r w:rsidRPr="00C549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投资反灌”命令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将费用申请添加至投资项中。</w:t>
            </w:r>
          </w:p>
        </w:tc>
      </w:tr>
      <w:tr w:rsidR="00C54947" w:rsidRPr="00F82CEF" w:rsidTr="00181E8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C54947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C54947" w:rsidRPr="00F82CEF" w:rsidRDefault="00C54947" w:rsidP="00181E8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54947" w:rsidRPr="009C6DC9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C54947" w:rsidRPr="00B73CC3" w:rsidRDefault="00C54947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54947" w:rsidRPr="00F96E7E" w:rsidRDefault="00C54947" w:rsidP="006A082F">
            <w:pPr>
              <w:pStyle w:val="a9"/>
              <w:widowControl w:val="0"/>
              <w:numPr>
                <w:ilvl w:val="0"/>
                <w:numId w:val="6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待反灌费用申请”子视图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T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able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界面显示如下图所示：</w:t>
            </w:r>
          </w:p>
          <w:p w:rsidR="00F96E7E" w:rsidRDefault="00F96E7E" w:rsidP="00F96E7E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1EE24CE">
                  <wp:extent cx="3750700" cy="1158240"/>
                  <wp:effectExtent l="0" t="0" r="0" b="0"/>
                  <wp:docPr id="448" name="图片 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02"/>
                          <a:stretch/>
                        </pic:blipFill>
                        <pic:spPr bwMode="auto">
                          <a:xfrm>
                            <a:off x="0" y="0"/>
                            <a:ext cx="3806078" cy="1175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54947" w:rsidRDefault="008776F7" w:rsidP="00F96E7E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此视图的过滤筛选条件为：只显示与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I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D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等于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99999999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投资项有关联关系“</w:t>
            </w:r>
            <w:r w:rsidR="00820F20"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F96E7E">
              <w:rPr>
                <w:rFonts w:ascii="Tahoma" w:hAnsi="Tahoma" w:cs="Tahoma"/>
                <w:sz w:val="21"/>
                <w:szCs w:val="21"/>
                <w:lang w:eastAsia="zh-CN"/>
              </w:rPr>
              <w:t>的费用申请。</w:t>
            </w:r>
          </w:p>
          <w:p w:rsidR="00F96E7E" w:rsidRDefault="00F96E7E" w:rsidP="006A082F">
            <w:pPr>
              <w:pStyle w:val="a9"/>
              <w:widowControl w:val="0"/>
              <w:numPr>
                <w:ilvl w:val="0"/>
                <w:numId w:val="6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选择多个费用申请，点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投资反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，弹出搜索界面如下所示。选择单个投资项，创建与选中投资项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stRequest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系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并删除与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ID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99999999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关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F96E7E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stRequest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并去除当前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待反灌费用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申请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中选中的费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申请。</w:t>
            </w:r>
          </w:p>
          <w:p w:rsidR="00F96E7E" w:rsidRPr="00F96E7E" w:rsidRDefault="00F96E7E" w:rsidP="00F96E7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A909851">
                  <wp:extent cx="4210001" cy="1434230"/>
                  <wp:effectExtent l="0" t="0" r="0" b="0"/>
                  <wp:docPr id="449" name="图片 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1871" cy="14621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C54947" w:rsidRPr="00F96E7E" w:rsidRDefault="00C54947" w:rsidP="00F96E7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54947" w:rsidRPr="003651E7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C54947" w:rsidRPr="00B73CC3" w:rsidRDefault="00C54947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776F7" w:rsidRDefault="008776F7" w:rsidP="009F4C8C">
            <w:pPr>
              <w:widowControl w:val="0"/>
              <w:numPr>
                <w:ilvl w:val="0"/>
                <w:numId w:val="4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8776F7" w:rsidRPr="00F90785" w:rsidRDefault="008776F7" w:rsidP="009F4C8C">
            <w:pPr>
              <w:widowControl w:val="0"/>
              <w:numPr>
                <w:ilvl w:val="0"/>
                <w:numId w:val="4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8776F7" w:rsidRDefault="008776F7" w:rsidP="009F4C8C">
            <w:pPr>
              <w:widowControl w:val="0"/>
              <w:numPr>
                <w:ilvl w:val="0"/>
                <w:numId w:val="4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SEM CostRequest Budget</w:t>
            </w:r>
          </w:p>
          <w:p w:rsidR="00C54947" w:rsidRPr="008776F7" w:rsidRDefault="008776F7" w:rsidP="009F4C8C">
            <w:pPr>
              <w:widowControl w:val="0"/>
              <w:numPr>
                <w:ilvl w:val="0"/>
                <w:numId w:val="4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776F7"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 w:rsidRPr="008776F7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C54947" w:rsidRPr="00B73CC3" w:rsidTr="00181E8D">
        <w:trPr>
          <w:trHeight w:val="774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C54947" w:rsidRPr="00B73CC3" w:rsidRDefault="00C54947" w:rsidP="00181E8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54947" w:rsidRPr="00B73CC3" w:rsidRDefault="00C54947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54947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C54947" w:rsidRPr="00B73CC3" w:rsidRDefault="00C54947" w:rsidP="00181E8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54947" w:rsidRPr="00B73CC3" w:rsidTr="00181E8D">
        <w:trPr>
          <w:trHeight w:val="450"/>
        </w:trPr>
        <w:tc>
          <w:tcPr>
            <w:tcW w:w="1560" w:type="dxa"/>
            <w:shd w:val="clear" w:color="auto" w:fill="F2F2F2"/>
          </w:tcPr>
          <w:p w:rsidR="00C54947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C54947" w:rsidRPr="00B73CC3" w:rsidRDefault="00C54947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54947" w:rsidRPr="00B73CC3" w:rsidTr="00181E8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C54947" w:rsidRPr="00B73CC3" w:rsidRDefault="00C54947" w:rsidP="00181E8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C54947" w:rsidRPr="00B73CC3" w:rsidRDefault="00C54947" w:rsidP="00181E8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C54947" w:rsidRPr="005E77F2" w:rsidRDefault="00C54947" w:rsidP="00C54947">
      <w:pPr>
        <w:rPr>
          <w:lang w:eastAsia="zh-CN"/>
        </w:rPr>
      </w:pPr>
    </w:p>
    <w:p w:rsidR="00E11106" w:rsidRDefault="00E11106" w:rsidP="00E11106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F879A4">
        <w:rPr>
          <w:rFonts w:hint="eastAsia"/>
          <w:lang w:eastAsia="zh-CN"/>
        </w:rPr>
        <w:t>投资基线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11106" w:rsidRPr="00B73CC3" w:rsidTr="001255C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10</w:t>
            </w:r>
          </w:p>
        </w:tc>
      </w:tr>
      <w:tr w:rsidR="00E11106" w:rsidRPr="00B73CC3" w:rsidTr="001255C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11106" w:rsidRPr="00501CB8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需要对当前的投资视图进行快照，将所有显示数据保存到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XM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文件中，并可以在需要时根据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XM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文件反显快照视图</w:t>
            </w:r>
          </w:p>
        </w:tc>
      </w:tr>
      <w:tr w:rsidR="00E11106" w:rsidRPr="00B73CC3" w:rsidTr="001255C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11106" w:rsidRPr="009C0600" w:rsidRDefault="00E11106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Default="00E11106" w:rsidP="009F4C8C">
            <w:pPr>
              <w:pStyle w:val="a9"/>
              <w:widowControl w:val="0"/>
              <w:numPr>
                <w:ilvl w:val="0"/>
                <w:numId w:val="3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创建投资基线</w:t>
            </w: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命令</w:t>
            </w:r>
          </w:p>
          <w:p w:rsidR="00E11106" w:rsidRPr="001C62DF" w:rsidRDefault="00E11106" w:rsidP="001255C1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点击命令后将当前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视图的数据，包括</w:t>
            </w: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从投资树创建基线对象，整个投资树的对象、关系信息写入</w:t>
            </w: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XML</w:t>
            </w: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字符串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注意其中几个金额属性是卷积计算的</w:t>
            </w:r>
          </w:p>
          <w:p w:rsidR="00E11106" w:rsidRDefault="00E11106" w:rsidP="009F4C8C">
            <w:pPr>
              <w:pStyle w:val="a9"/>
              <w:widowControl w:val="0"/>
              <w:numPr>
                <w:ilvl w:val="0"/>
                <w:numId w:val="3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基线管理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视图</w:t>
            </w:r>
          </w:p>
          <w:p w:rsidR="00E11106" w:rsidRDefault="00E11106" w:rsidP="001255C1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able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显示列：名称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\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描述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\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创建时间</w:t>
            </w:r>
          </w:p>
          <w:p w:rsidR="00E11106" w:rsidRDefault="00E11106" w:rsidP="009F4C8C">
            <w:pPr>
              <w:pStyle w:val="a9"/>
              <w:widowControl w:val="0"/>
              <w:numPr>
                <w:ilvl w:val="0"/>
                <w:numId w:val="3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基线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视图</w:t>
            </w:r>
          </w:p>
          <w:p w:rsidR="00E11106" w:rsidRPr="001C62DF" w:rsidRDefault="00E11106" w:rsidP="001255C1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和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投资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视图完全相同，视图内容全部通过解析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XML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文件生成</w:t>
            </w:r>
          </w:p>
          <w:p w:rsidR="00E11106" w:rsidRDefault="00E11106" w:rsidP="009F4C8C">
            <w:pPr>
              <w:pStyle w:val="a9"/>
              <w:widowControl w:val="0"/>
              <w:numPr>
                <w:ilvl w:val="0"/>
                <w:numId w:val="3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打开投资基线</w:t>
            </w: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命令</w:t>
            </w:r>
          </w:p>
          <w:p w:rsidR="00E11106" w:rsidRPr="001C62DF" w:rsidRDefault="00E11106" w:rsidP="001255C1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选择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1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个投资基线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(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未选或选多个报错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)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，点击命令后打开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基线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视图</w:t>
            </w:r>
          </w:p>
          <w:p w:rsidR="00E11106" w:rsidRDefault="00E11106" w:rsidP="009F4C8C">
            <w:pPr>
              <w:pStyle w:val="a9"/>
              <w:widowControl w:val="0"/>
              <w:numPr>
                <w:ilvl w:val="0"/>
                <w:numId w:val="3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1C62D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基线、与基线、或与当前投资树对比功能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(</w:t>
            </w:r>
            <w:r w:rsidRPr="006D0A45">
              <w:rPr>
                <w:rFonts w:ascii="Tahoma" w:hAnsi="Tahoma" w:cs="Tahoma" w:hint="eastAsia"/>
                <w:noProof/>
                <w:sz w:val="13"/>
                <w:szCs w:val="13"/>
                <w:lang w:eastAsia="zh-CN" w:bidi="ar-SA"/>
              </w:rPr>
              <w:t>要对比当前投资树就生成一个投资基线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)</w:t>
            </w:r>
          </w:p>
          <w:p w:rsidR="00E11106" w:rsidRDefault="00E11106" w:rsidP="001255C1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选择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2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个投资基线，点击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基线对比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命令后生成对比报表，如下</w:t>
            </w:r>
          </w:p>
          <w:p w:rsidR="00E11106" w:rsidRPr="00E67421" w:rsidRDefault="00E11106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E674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7DFDFFAF" wp14:editId="1446E2EC">
                  <wp:extent cx="4183380" cy="2475865"/>
                  <wp:effectExtent l="0" t="0" r="7620" b="635"/>
                  <wp:docPr id="455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380" cy="2475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Default="00E11106" w:rsidP="009F4C8C">
            <w:pPr>
              <w:widowControl w:val="0"/>
              <w:numPr>
                <w:ilvl w:val="0"/>
                <w:numId w:val="4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F879A4">
              <w:rPr>
                <w:rFonts w:ascii="Tahoma" w:hAnsi="Tahoma" w:cs="Tahoma"/>
                <w:sz w:val="21"/>
                <w:szCs w:val="21"/>
                <w:lang w:eastAsia="zh-CN"/>
              </w:rPr>
              <w:t>SEM Cost Baselin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7C48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E11106" w:rsidRPr="00F90785" w:rsidRDefault="00E11106" w:rsidP="009F4C8C">
            <w:pPr>
              <w:widowControl w:val="0"/>
              <w:numPr>
                <w:ilvl w:val="0"/>
                <w:numId w:val="4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11106" w:rsidRDefault="00E11106" w:rsidP="009F4C8C">
            <w:pPr>
              <w:widowControl w:val="0"/>
              <w:numPr>
                <w:ilvl w:val="0"/>
                <w:numId w:val="4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SEM Sub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  <w:p w:rsidR="00E11106" w:rsidRPr="003651E7" w:rsidRDefault="00E11106" w:rsidP="009F4C8C">
            <w:pPr>
              <w:widowControl w:val="0"/>
              <w:numPr>
                <w:ilvl w:val="0"/>
                <w:numId w:val="4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Planned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/>
                <w:sz w:val="21"/>
                <w:szCs w:val="21"/>
                <w:lang w:eastAsia="zh-CN"/>
              </w:rPr>
              <w:t>SEM Frozen Co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Reques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Contract Amount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Pr="009C060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ay Amount</w:t>
            </w:r>
          </w:p>
        </w:tc>
      </w:tr>
      <w:tr w:rsidR="00E11106" w:rsidRPr="00B73CC3" w:rsidTr="001255C1">
        <w:trPr>
          <w:trHeight w:val="774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11106" w:rsidRPr="00B73CC3" w:rsidRDefault="00E11106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E11106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11106" w:rsidRPr="00B73CC3" w:rsidTr="001255C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11106" w:rsidRPr="00B73CC3" w:rsidRDefault="00E11106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11106" w:rsidRPr="00B73CC3" w:rsidRDefault="00E11106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6B4791" w:rsidRDefault="006B4791" w:rsidP="006B4791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24619D">
        <w:rPr>
          <w:rFonts w:hint="eastAsia"/>
          <w:lang w:eastAsia="zh-CN"/>
        </w:rPr>
        <w:t>投资</w:t>
      </w:r>
      <w:r w:rsidRPr="0024619D">
        <w:rPr>
          <w:rFonts w:hint="eastAsia"/>
          <w:lang w:eastAsia="zh-CN"/>
        </w:rPr>
        <w:t>Excel</w:t>
      </w:r>
      <w:r w:rsidRPr="0024619D">
        <w:rPr>
          <w:rFonts w:hint="eastAsia"/>
          <w:lang w:eastAsia="zh-CN"/>
        </w:rPr>
        <w:t>导入</w:t>
      </w:r>
      <w:r w:rsidRPr="0024619D">
        <w:rPr>
          <w:rFonts w:hint="eastAsia"/>
          <w:lang w:eastAsia="zh-CN"/>
        </w:rPr>
        <w:t>/</w:t>
      </w:r>
      <w:r w:rsidRPr="0024619D">
        <w:rPr>
          <w:rFonts w:hint="eastAsia"/>
          <w:lang w:eastAsia="zh-CN"/>
        </w:rPr>
        <w:t>导出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50F2A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12</w:t>
            </w:r>
          </w:p>
        </w:tc>
      </w:tr>
      <w:tr w:rsidR="00E50F2A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50F2A" w:rsidRPr="00501CB8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8664F8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</w:t>
            </w:r>
            <w:r w:rsidRPr="008664F8">
              <w:rPr>
                <w:rFonts w:ascii="Tahoma" w:hAnsi="Tahoma" w:cs="Tahoma" w:hint="eastAsia"/>
                <w:sz w:val="21"/>
                <w:szCs w:val="21"/>
                <w:lang w:eastAsia="zh-CN"/>
              </w:rPr>
              <w:t>Excel</w:t>
            </w:r>
            <w:r w:rsidRPr="008664F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入</w:t>
            </w:r>
            <w:r w:rsidRPr="008664F8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Pr="008664F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出</w:t>
            </w:r>
          </w:p>
        </w:tc>
      </w:tr>
      <w:tr w:rsidR="00E50F2A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50F2A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50F2A" w:rsidRPr="009C0600" w:rsidRDefault="00E50F2A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50F2A" w:rsidRPr="00B73CC3" w:rsidRDefault="00E50F2A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50F2A" w:rsidRDefault="00E50F2A" w:rsidP="006A082F">
            <w:pPr>
              <w:pStyle w:val="a9"/>
              <w:widowControl w:val="0"/>
              <w:numPr>
                <w:ilvl w:val="0"/>
                <w:numId w:val="91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在</w:t>
            </w:r>
            <w:r w:rsidRPr="005C3A0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FN_TZ_001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视图中增加命令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导入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,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导出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91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按照如下格式进行导入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\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导出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93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导入时如果发现重复项则只修改不新增</w:t>
            </w:r>
          </w:p>
          <w:p w:rsidR="00E50F2A" w:rsidRPr="005C3A01" w:rsidRDefault="00E50F2A" w:rsidP="006A082F">
            <w:pPr>
              <w:pStyle w:val="a9"/>
              <w:widowControl w:val="0"/>
              <w:numPr>
                <w:ilvl w:val="0"/>
                <w:numId w:val="93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t>是否重复项判断规则：组别代码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+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投资项名称</w:t>
            </w:r>
          </w:p>
          <w:p w:rsidR="00E50F2A" w:rsidRPr="005C3A01" w:rsidRDefault="00E50F2A" w:rsidP="00523A0D">
            <w:pPr>
              <w:spacing w:after="0" w:line="240" w:lineRule="auto"/>
              <w:rPr>
                <w:rFonts w:ascii="宋体" w:eastAsia="宋体" w:hAnsi="宋体" w:cs="宋体"/>
                <w:sz w:val="24"/>
                <w:szCs w:val="24"/>
                <w:lang w:eastAsia="zh-CN" w:bidi="ar-SA"/>
              </w:rPr>
            </w:pPr>
            <w:r w:rsidRPr="005C3A01">
              <w:rPr>
                <w:rFonts w:ascii="宋体" w:eastAsia="宋体" w:hAnsi="宋体" w:cs="宋体"/>
                <w:noProof/>
                <w:sz w:val="24"/>
                <w:szCs w:val="24"/>
                <w:lang w:eastAsia="zh-CN" w:bidi="ar-SA"/>
              </w:rPr>
              <w:drawing>
                <wp:inline distT="0" distB="0" distL="0" distR="0" wp14:anchorId="521A74F7" wp14:editId="5C0602EB">
                  <wp:extent cx="4201572" cy="2550695"/>
                  <wp:effectExtent l="0" t="0" r="0" b="0"/>
                  <wp:docPr id="38" name="图片 38" descr="C:\Users\user\AppData\Roaming\Tencent\Users\275983967\QQ\WinTemp\RichOle\AYXDN{Y1IVER{]9ECSH7$)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user\AppData\Roaming\Tencent\Users\275983967\QQ\WinTemp\RichOle\AYXDN{Y1IVER{]9ECSH7$)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32820" cy="2569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50F2A" w:rsidRDefault="00E50F2A" w:rsidP="00523A0D">
            <w:pPr>
              <w:widowControl w:val="0"/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Excel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格式：</w:t>
            </w:r>
            <w:r w:rsidRPr="008664F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 xml:space="preserve"> 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object w:dxaOrig="1520" w:dyaOrig="1059">
                <v:shape id="_x0000_i1026" type="#_x0000_t75" style="width:76.7pt;height:53.3pt" o:ole="">
                  <v:imagedata r:id="rId69" o:title=""/>
                </v:shape>
                <o:OLEObject Type="Embed" ProgID="Excel.Sheet.12" ShapeID="_x0000_i1026" DrawAspect="Icon" ObjectID="_1552227667" r:id="rId70"/>
              </w:object>
            </w:r>
          </w:p>
          <w:p w:rsidR="00E50F2A" w:rsidRPr="005C3A01" w:rsidRDefault="00E50F2A" w:rsidP="006A082F">
            <w:pPr>
              <w:pStyle w:val="a9"/>
              <w:widowControl w:val="0"/>
              <w:numPr>
                <w:ilvl w:val="0"/>
                <w:numId w:val="91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导入后的界面如</w:t>
            </w:r>
            <w:r w:rsidRPr="005C3A0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FN_TZ_001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所示视图</w:t>
            </w: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E50F2A" w:rsidRPr="00B73CC3" w:rsidRDefault="00E50F2A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50F2A" w:rsidRDefault="00E50F2A" w:rsidP="006A082F">
            <w:pPr>
              <w:widowControl w:val="0"/>
              <w:numPr>
                <w:ilvl w:val="0"/>
                <w:numId w:val="9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7C48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</w:p>
          <w:p w:rsidR="00E50F2A" w:rsidRPr="00F90785" w:rsidRDefault="00E50F2A" w:rsidP="006A082F">
            <w:pPr>
              <w:widowControl w:val="0"/>
              <w:numPr>
                <w:ilvl w:val="0"/>
                <w:numId w:val="9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50F2A" w:rsidRDefault="00E50F2A" w:rsidP="006A082F">
            <w:pPr>
              <w:widowControl w:val="0"/>
              <w:numPr>
                <w:ilvl w:val="0"/>
                <w:numId w:val="9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SEM Sub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</w:p>
          <w:p w:rsidR="00E50F2A" w:rsidRPr="003651E7" w:rsidRDefault="00E50F2A" w:rsidP="006A082F">
            <w:pPr>
              <w:widowControl w:val="0"/>
              <w:numPr>
                <w:ilvl w:val="0"/>
                <w:numId w:val="9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E50F2A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11106" w:rsidRDefault="00E11106" w:rsidP="00E11106">
      <w:pPr>
        <w:rPr>
          <w:lang w:eastAsia="zh-CN"/>
        </w:rPr>
      </w:pPr>
    </w:p>
    <w:p w:rsidR="001255C1" w:rsidRDefault="004264FF" w:rsidP="004264FF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4264FF">
        <w:rPr>
          <w:rFonts w:hint="eastAsia"/>
          <w:lang w:eastAsia="zh-CN"/>
        </w:rPr>
        <w:t>投资调整单新建</w:t>
      </w:r>
      <w:r w:rsidRPr="004264FF">
        <w:rPr>
          <w:rFonts w:hint="eastAsia"/>
          <w:lang w:eastAsia="zh-CN"/>
        </w:rPr>
        <w:t>/</w:t>
      </w:r>
      <w:r w:rsidRPr="004264FF">
        <w:rPr>
          <w:rFonts w:hint="eastAsia"/>
          <w:lang w:eastAsia="zh-CN"/>
        </w:rPr>
        <w:t>特性</w:t>
      </w:r>
      <w:r w:rsidRPr="004264FF">
        <w:rPr>
          <w:rFonts w:hint="eastAsia"/>
          <w:lang w:eastAsia="zh-CN"/>
        </w:rPr>
        <w:t>/</w:t>
      </w:r>
      <w:r w:rsidRPr="004264FF">
        <w:rPr>
          <w:rFonts w:hint="eastAsia"/>
          <w:lang w:eastAsia="zh-CN"/>
        </w:rPr>
        <w:t>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1255C1" w:rsidRPr="00B73CC3" w:rsidTr="001255C1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1255C1" w:rsidRPr="00B73CC3" w:rsidRDefault="004264FF" w:rsidP="001255C1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13</w:t>
            </w:r>
          </w:p>
        </w:tc>
      </w:tr>
      <w:tr w:rsidR="001255C1" w:rsidRPr="00B73CC3" w:rsidTr="001255C1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1255C1" w:rsidRPr="00501CB8" w:rsidRDefault="004264FF" w:rsidP="004264FF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通过发起“投资调整单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组</w:t>
            </w:r>
            <w:r w:rsidR="001255C1">
              <w:rPr>
                <w:rFonts w:ascii="Tahoma" w:hAnsi="Tahoma" w:cs="Tahoma"/>
                <w:sz w:val="21"/>
                <w:szCs w:val="21"/>
                <w:lang w:eastAsia="zh-CN"/>
              </w:rPr>
              <w:t>投资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进行</w:t>
            </w:r>
            <w:r w:rsidR="007332D7">
              <w:rPr>
                <w:rFonts w:ascii="Tahoma" w:hAnsi="Tahoma" w:cs="Tahoma" w:hint="eastAsia"/>
                <w:sz w:val="21"/>
                <w:szCs w:val="21"/>
                <w:lang w:eastAsia="zh-CN"/>
              </w:rPr>
              <w:t>调增、调减</w:t>
            </w:r>
            <w:r w:rsidR="00581828">
              <w:rPr>
                <w:rFonts w:ascii="Tahoma" w:hAnsi="Tahoma" w:cs="Tahoma"/>
                <w:sz w:val="21"/>
                <w:szCs w:val="21"/>
                <w:lang w:eastAsia="zh-CN"/>
              </w:rPr>
              <w:t>、新增</w:t>
            </w:r>
          </w:p>
        </w:tc>
      </w:tr>
      <w:tr w:rsidR="001255C1" w:rsidRPr="00B73CC3" w:rsidTr="001255C1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1255C1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1255C1" w:rsidRPr="009C0600" w:rsidRDefault="001255C1" w:rsidP="001255C1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1255C1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1255C1" w:rsidRPr="00B73CC3" w:rsidRDefault="001255C1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4264FF" w:rsidRDefault="004264FF" w:rsidP="009F4C8C">
            <w:pPr>
              <w:pStyle w:val="a9"/>
              <w:widowControl w:val="0"/>
              <w:numPr>
                <w:ilvl w:val="0"/>
                <w:numId w:val="4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在“审批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/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变更单”视图的操作菜单中，添加“新建投资调整单”的命令，如下图所示：</w:t>
            </w:r>
          </w:p>
          <w:p w:rsidR="004264FF" w:rsidRDefault="004264FF" w:rsidP="00B05B6D">
            <w:pPr>
              <w:pStyle w:val="a9"/>
              <w:widowControl w:val="0"/>
              <w:spacing w:before="60" w:after="60" w:line="240" w:lineRule="auto"/>
              <w:ind w:left="317"/>
              <w:jc w:val="center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A96CD2A">
                  <wp:extent cx="2042160" cy="1335405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160" cy="13354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1255C1" w:rsidRDefault="0067029D" w:rsidP="009F4C8C">
            <w:pPr>
              <w:pStyle w:val="a9"/>
              <w:widowControl w:val="0"/>
              <w:numPr>
                <w:ilvl w:val="0"/>
                <w:numId w:val="42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点击“新建投资调整单”，显示如下</w:t>
            </w:r>
            <w:r w:rsidR="004264F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创建界面</w:t>
            </w:r>
            <w:r w:rsidR="006B479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其名称按</w:t>
            </w:r>
            <w:r w:rsidR="00EB0EF4" w:rsidRPr="00EB0EF4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BCR-0000001</w:t>
            </w:r>
            <w:r w:rsidR="006B479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的规则自动命名，发起人自动获取当前登录用户，发起时间自动获取创建时间</w:t>
            </w:r>
            <w:r w:rsid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  <w:r w:rsidR="00571092" w:rsidRP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创建成功后，和项目建立“</w:t>
            </w:r>
            <w:r w:rsidR="00571092" w:rsidRP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Project Chage</w:t>
            </w:r>
            <w:r w:rsidR="00571092" w:rsidRP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”关系</w:t>
            </w:r>
            <w:r w:rsidR="0058182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</w:p>
          <w:p w:rsidR="0067029D" w:rsidRDefault="00C56AAB" w:rsidP="00C56AAB">
            <w:pPr>
              <w:pStyle w:val="a9"/>
              <w:widowControl w:val="0"/>
              <w:spacing w:before="60" w:after="60" w:line="240" w:lineRule="auto"/>
              <w:ind w:left="317"/>
              <w:jc w:val="center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0AED81F3">
                  <wp:extent cx="1716066" cy="2836585"/>
                  <wp:effectExtent l="0" t="0" r="0" b="0"/>
                  <wp:docPr id="450" name="图片 4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8784" cy="285760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B05B6D" w:rsidRDefault="00B05B6D" w:rsidP="00B05B6D">
            <w:pPr>
              <w:pStyle w:val="a9"/>
              <w:widowControl w:val="0"/>
              <w:spacing w:before="60" w:after="60" w:line="240" w:lineRule="auto"/>
              <w:ind w:left="317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在调整单创建完成后，与项目建立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9A7090" w:rsidRP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 xml:space="preserve"> SEM Project Chage</w:t>
            </w:r>
            <w:r w:rsidR="009A709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 xml:space="preserve"> 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关系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并将项目的属性车型码复制到当前</w:t>
            </w:r>
            <w:r w:rsidR="00B90946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调整单的属性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车型码中。</w:t>
            </w:r>
          </w:p>
          <w:p w:rsidR="004264FF" w:rsidRDefault="004264FF" w:rsidP="009F4C8C">
            <w:pPr>
              <w:pStyle w:val="a9"/>
              <w:widowControl w:val="0"/>
              <w:numPr>
                <w:ilvl w:val="0"/>
                <w:numId w:val="42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“投资调整单”的特性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/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编辑界面</w:t>
            </w:r>
          </w:p>
          <w:p w:rsidR="001255C1" w:rsidRPr="00B90946" w:rsidRDefault="00B05B6D" w:rsidP="00B90946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1A371636">
                  <wp:extent cx="3625206" cy="2099259"/>
                  <wp:effectExtent l="0" t="0" r="0" b="0"/>
                  <wp:docPr id="452" name="图片 4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39858" cy="210774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255C1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1255C1" w:rsidRPr="00B73CC3" w:rsidRDefault="001255C1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255C1" w:rsidRDefault="001255C1" w:rsidP="009F4C8C">
            <w:pPr>
              <w:widowControl w:val="0"/>
              <w:numPr>
                <w:ilvl w:val="0"/>
                <w:numId w:val="4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171290" w:rsidRPr="00171290">
              <w:rPr>
                <w:rFonts w:ascii="Tahoma" w:hAnsi="Tahoma" w:cs="Tahoma"/>
                <w:sz w:val="21"/>
                <w:szCs w:val="21"/>
                <w:lang w:eastAsia="zh-CN"/>
              </w:rPr>
              <w:t>SEM BudgetChange Request</w:t>
            </w:r>
          </w:p>
          <w:p w:rsidR="001255C1" w:rsidRPr="00F90785" w:rsidRDefault="001255C1" w:rsidP="009F4C8C">
            <w:pPr>
              <w:widowControl w:val="0"/>
              <w:numPr>
                <w:ilvl w:val="0"/>
                <w:numId w:val="4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1255C1" w:rsidRDefault="001255C1" w:rsidP="009F4C8C">
            <w:pPr>
              <w:widowControl w:val="0"/>
              <w:numPr>
                <w:ilvl w:val="0"/>
                <w:numId w:val="4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171290" w:rsidRPr="0057109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Project Chage</w:t>
            </w:r>
            <w:r w:rsidR="00257775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、</w:t>
            </w:r>
            <w:r w:rsidR="00257775" w:rsidRPr="00257775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SEM Affected Budget</w:t>
            </w:r>
          </w:p>
          <w:p w:rsidR="001255C1" w:rsidRPr="003651E7" w:rsidRDefault="001255C1" w:rsidP="009F4C8C">
            <w:pPr>
              <w:widowControl w:val="0"/>
              <w:numPr>
                <w:ilvl w:val="0"/>
                <w:numId w:val="4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1255C1" w:rsidRPr="00B73CC3" w:rsidTr="001255C1">
        <w:trPr>
          <w:trHeight w:val="774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1255C1" w:rsidRPr="00B73CC3" w:rsidRDefault="001255C1" w:rsidP="001255C1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1255C1" w:rsidRPr="00B73CC3" w:rsidRDefault="001255C1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255C1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1255C1" w:rsidRPr="00B73CC3" w:rsidRDefault="001255C1" w:rsidP="001255C1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255C1" w:rsidRPr="00B73CC3" w:rsidTr="001255C1">
        <w:trPr>
          <w:trHeight w:val="450"/>
        </w:trPr>
        <w:tc>
          <w:tcPr>
            <w:tcW w:w="1560" w:type="dxa"/>
            <w:shd w:val="clear" w:color="auto" w:fill="F2F2F2"/>
          </w:tcPr>
          <w:p w:rsidR="001255C1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1255C1" w:rsidRPr="00B73CC3" w:rsidRDefault="001255C1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1255C1" w:rsidRPr="00B73CC3" w:rsidTr="001255C1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1255C1" w:rsidRPr="00B73CC3" w:rsidRDefault="001255C1" w:rsidP="001255C1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1255C1" w:rsidRPr="00B73CC3" w:rsidRDefault="001255C1" w:rsidP="001255C1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1255C1" w:rsidRDefault="001255C1" w:rsidP="001255C1">
      <w:pPr>
        <w:rPr>
          <w:lang w:eastAsia="zh-CN"/>
        </w:rPr>
      </w:pPr>
    </w:p>
    <w:p w:rsidR="008B1D66" w:rsidRDefault="008B1D66" w:rsidP="008B1D66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8B1D66">
        <w:rPr>
          <w:rFonts w:hint="eastAsia"/>
          <w:lang w:eastAsia="zh-CN"/>
        </w:rPr>
        <w:t>投资调整单“受影响项”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8B1D66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14</w:t>
            </w:r>
          </w:p>
        </w:tc>
      </w:tr>
      <w:tr w:rsidR="008B1D66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8B1D66" w:rsidRPr="00501CB8" w:rsidRDefault="00DB19A2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DB19A2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调整单“受影响项”视图</w:t>
            </w:r>
          </w:p>
        </w:tc>
      </w:tr>
      <w:tr w:rsidR="008B1D66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8B1D66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8B1D66" w:rsidRPr="009C0600" w:rsidRDefault="008B1D66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8B1D66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8B1D66" w:rsidRPr="00B73CC3" w:rsidRDefault="008B1D66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DB19A2" w:rsidRDefault="00DB19A2" w:rsidP="009F4C8C">
            <w:pPr>
              <w:pStyle w:val="a9"/>
              <w:widowControl w:val="0"/>
              <w:numPr>
                <w:ilvl w:val="0"/>
                <w:numId w:val="4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DB19A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投资调整单“受影响项”视图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如下：</w:t>
            </w:r>
          </w:p>
          <w:p w:rsidR="00DB19A2" w:rsidRPr="005601E0" w:rsidRDefault="009A7090" w:rsidP="005601E0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A777678">
                  <wp:extent cx="4184112" cy="1682331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09394" cy="169249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5601E0" w:rsidRDefault="00DB19A2" w:rsidP="009F4C8C">
            <w:pPr>
              <w:pStyle w:val="a9"/>
              <w:widowControl w:val="0"/>
              <w:numPr>
                <w:ilvl w:val="0"/>
                <w:numId w:val="4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在视图中的工具栏中，添加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添加现存项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和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移除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命令。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点击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添加现存项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，弹出搜索界面（</w:t>
            </w:r>
            <w:r w:rsidR="004957AA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和</w:t>
            </w:r>
            <w:r w:rsidR="004957AA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09</w:t>
            </w:r>
            <w:r w:rsidR="004957AA" w:rsidRPr="003C5CF4"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  <w:t>中第</w:t>
            </w:r>
            <w:r w:rsidR="003C5CF4" w:rsidRPr="003C5CF4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2</w:t>
            </w:r>
            <w:r w:rsidR="004957AA" w:rsidRPr="003C5CF4"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  <w:t>条完全一样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），将选中的投资项添加至受影响项</w:t>
            </w:r>
            <w:r w:rsidR="005601E0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able</w:t>
            </w:r>
            <w:r w:rsidR="005601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中。</w:t>
            </w:r>
          </w:p>
          <w:p w:rsidR="00974DFA" w:rsidRDefault="00974DFA" w:rsidP="009F4C8C">
            <w:pPr>
              <w:pStyle w:val="a9"/>
              <w:widowControl w:val="0"/>
              <w:numPr>
                <w:ilvl w:val="0"/>
                <w:numId w:val="4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选中视图中已有的投资项，点击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移除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，将受影响项中的投资项移除。</w:t>
            </w:r>
          </w:p>
          <w:p w:rsidR="009D6798" w:rsidRDefault="009D6798" w:rsidP="009F4C8C">
            <w:pPr>
              <w:pStyle w:val="a9"/>
              <w:widowControl w:val="0"/>
              <w:numPr>
                <w:ilvl w:val="0"/>
                <w:numId w:val="4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点击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编辑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按钮，可对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调整金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调整方式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调整说明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220FCF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 w:rsidR="00220FCF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 w:rsidR="00220FCF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调整来源</w:t>
            </w:r>
            <w:r w:rsidR="00220FCF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进行</w:t>
            </w:r>
            <w:r w:rsidR="005F086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修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改</w:t>
            </w:r>
          </w:p>
          <w:p w:rsidR="00B90946" w:rsidRPr="00F70287" w:rsidRDefault="00B90946" w:rsidP="009F4C8C">
            <w:pPr>
              <w:pStyle w:val="a9"/>
              <w:widowControl w:val="0"/>
              <w:numPr>
                <w:ilvl w:val="0"/>
                <w:numId w:val="44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trike/>
                <w:noProof/>
                <w:color w:val="FF0000"/>
                <w:sz w:val="21"/>
                <w:szCs w:val="21"/>
                <w:lang w:eastAsia="zh-CN" w:bidi="ar-SA"/>
              </w:rPr>
            </w:pPr>
            <w:r w:rsidRPr="00F70287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业务上：投资调整单中如果除调增调减外有新增项，流程通过后，成本管制组须手工添加投资项，然后将投资项关联到投资调整单的“受影响项”中，并将关系“</w:t>
            </w:r>
            <w:r w:rsidRPr="00F70287">
              <w:rPr>
                <w:rFonts w:ascii="Tahoma" w:hAnsi="Tahoma" w:cs="Tahoma"/>
                <w:strike/>
                <w:noProof/>
                <w:color w:val="FF0000"/>
                <w:sz w:val="21"/>
                <w:szCs w:val="21"/>
                <w:lang w:eastAsia="zh-CN" w:bidi="ar-SA"/>
              </w:rPr>
              <w:t>SEM Affected Budget”</w:t>
            </w:r>
            <w:r w:rsidRPr="00F70287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的属性“调整方式”设置为新增。</w:t>
            </w:r>
          </w:p>
        </w:tc>
      </w:tr>
      <w:tr w:rsidR="008B1D66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8B1D66" w:rsidRPr="00B73CC3" w:rsidRDefault="008B1D66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B1D66" w:rsidRDefault="008B1D66" w:rsidP="009F4C8C">
            <w:pPr>
              <w:widowControl w:val="0"/>
              <w:numPr>
                <w:ilvl w:val="0"/>
                <w:numId w:val="4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974DFA" w:rsidRPr="00974DFA">
              <w:rPr>
                <w:rFonts w:ascii="Tahoma" w:hAnsi="Tahoma" w:cs="Tahoma"/>
                <w:sz w:val="21"/>
                <w:szCs w:val="21"/>
                <w:lang w:eastAsia="zh-CN"/>
              </w:rPr>
              <w:t>SEM BudgetChange Request</w:t>
            </w:r>
          </w:p>
          <w:p w:rsidR="008B1D66" w:rsidRPr="00F90785" w:rsidRDefault="008B1D66" w:rsidP="009F4C8C">
            <w:pPr>
              <w:widowControl w:val="0"/>
              <w:numPr>
                <w:ilvl w:val="0"/>
                <w:numId w:val="4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8B1D66" w:rsidRPr="00974DFA" w:rsidRDefault="008B1D66" w:rsidP="009F4C8C">
            <w:pPr>
              <w:widowControl w:val="0"/>
              <w:numPr>
                <w:ilvl w:val="0"/>
                <w:numId w:val="4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974DFA" w:rsidRPr="00974DFA">
              <w:rPr>
                <w:rFonts w:ascii="Tahoma" w:hAnsi="Tahoma" w:cs="Tahoma"/>
                <w:sz w:val="21"/>
                <w:szCs w:val="21"/>
                <w:lang w:eastAsia="zh-CN"/>
              </w:rPr>
              <w:t>SEM Affected Budget</w:t>
            </w:r>
          </w:p>
          <w:p w:rsidR="008B1D66" w:rsidRPr="003651E7" w:rsidRDefault="008B1D66" w:rsidP="009F4C8C">
            <w:pPr>
              <w:widowControl w:val="0"/>
              <w:numPr>
                <w:ilvl w:val="0"/>
                <w:numId w:val="4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8B1D66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8B1D66" w:rsidRPr="00B73CC3" w:rsidRDefault="008B1D66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B1D66" w:rsidRPr="00B73CC3" w:rsidRDefault="008B1D66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B1D66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8B1D66" w:rsidRPr="00B73CC3" w:rsidRDefault="008B1D66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B1D66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8B1D66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8B1D66" w:rsidRPr="00B73CC3" w:rsidRDefault="008B1D66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B1D66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8B1D66" w:rsidRPr="00B73CC3" w:rsidRDefault="008B1D66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8B1D66" w:rsidRPr="00B73CC3" w:rsidRDefault="008B1D66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23A0D" w:rsidRDefault="00523A0D" w:rsidP="00523A0D">
      <w:pPr>
        <w:rPr>
          <w:lang w:eastAsia="zh-CN"/>
        </w:rPr>
      </w:pPr>
    </w:p>
    <w:p w:rsidR="00523A0D" w:rsidRDefault="00523A0D" w:rsidP="00523A0D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rFonts w:hint="eastAsia"/>
          <w:lang w:eastAsia="zh-CN"/>
        </w:rPr>
        <w:t>投资报表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523A0D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TZ_016</w:t>
            </w:r>
          </w:p>
        </w:tc>
      </w:tr>
      <w:tr w:rsidR="00523A0D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523A0D" w:rsidRDefault="00523A0D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报表，一共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4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张</w:t>
            </w:r>
          </w:p>
          <w:p w:rsidR="00523A0D" w:rsidRPr="00501CB8" w:rsidRDefault="00523A0D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明细报表、部门汇总报表、公司级汇总报表、投资对比报表</w:t>
            </w:r>
          </w:p>
        </w:tc>
      </w:tr>
      <w:tr w:rsidR="00523A0D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523A0D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523A0D" w:rsidRPr="009C0600" w:rsidRDefault="00523A0D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523A0D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523A0D" w:rsidRPr="00B73CC3" w:rsidRDefault="00523A0D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523A0D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由于报表为</w:t>
            </w:r>
            <w:r w:rsidRPr="00523A0D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Excel</w:t>
            </w:r>
            <w:r w:rsidRPr="00523A0D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格式，相关规格描述见附件</w:t>
            </w:r>
          </w:p>
          <w:p w:rsidR="00373B4E" w:rsidRDefault="00373B4E" w:rsidP="00373B4E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object w:dxaOrig="1520" w:dyaOrig="1059">
                <v:shape id="_x0000_i1027" type="#_x0000_t75" style="width:76.7pt;height:53.3pt" o:ole="">
                  <v:imagedata r:id="rId74" o:title=""/>
                </v:shape>
                <o:OLEObject Type="Embed" ProgID="Excel.Sheet.12" ShapeID="_x0000_i1027" DrawAspect="Icon" ObjectID="_1552227668" r:id="rId75"/>
              </w:objec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 xml:space="preserve">       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object w:dxaOrig="1520" w:dyaOrig="1059">
                <v:shape id="_x0000_i1028" type="#_x0000_t75" style="width:76.7pt;height:53.3pt" o:ole="">
                  <v:imagedata r:id="rId76" o:title=""/>
                </v:shape>
                <o:OLEObject Type="Embed" ProgID="Excel.Sheet.12" ShapeID="_x0000_i1028" DrawAspect="Icon" ObjectID="_1552227669" r:id="rId77"/>
              </w:object>
            </w:r>
          </w:p>
          <w:p w:rsidR="00373B4E" w:rsidRDefault="00373B4E" w:rsidP="00373B4E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导出结果即为上述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Excel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格式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实际上</w:t>
            </w:r>
            <w:r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明细报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数据，提取后即为</w:t>
            </w:r>
            <w:r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汇总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实际上</w:t>
            </w:r>
            <w:r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汇总报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数据，提取后即为</w:t>
            </w:r>
            <w:r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公司级汇总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投资项视图中增加命令：生成投资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部门明细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该命令判断当前选中的投资组，如果没有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组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退出命令</w:t>
            </w:r>
          </w:p>
          <w:p w:rsidR="00523A0D" w:rsidRP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选中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或者多个组，生成部门明细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投资项视图中增加命令：生成部门汇总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该命令判断当前选中的投资组，如果没有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组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退出命令</w:t>
            </w:r>
          </w:p>
          <w:p w:rsidR="00523A0D" w:rsidRP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选中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或者多个组，生成部门汇总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投资项视图中增加命令：生成公司级汇总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该命令判断当前选中的投资组，如果没有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组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则退出命令</w:t>
            </w:r>
          </w:p>
          <w:p w:rsidR="00523A0D" w:rsidRP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选中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或者多个组，生成公司级汇总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98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</w:t>
            </w:r>
            <w:r w:rsidR="00373B4E">
              <w:rPr>
                <w:rFonts w:ascii="Tahoma" w:hAnsi="Tahoma" w:cs="Tahoma"/>
                <w:sz w:val="21"/>
                <w:szCs w:val="21"/>
                <w:lang w:eastAsia="zh-CN"/>
              </w:rPr>
              <w:t>首页的项目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中增加命令：</w:t>
            </w:r>
            <w:r w:rsidR="00373B4E">
              <w:rPr>
                <w:rFonts w:ascii="Tahoma" w:hAnsi="Tahoma" w:cs="Tahoma"/>
                <w:sz w:val="21"/>
                <w:szCs w:val="21"/>
                <w:lang w:eastAsia="zh-CN"/>
              </w:rPr>
              <w:t>生成</w:t>
            </w:r>
            <w:r w:rsidR="00373B4E"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对比报表</w:t>
            </w:r>
          </w:p>
          <w:p w:rsidR="00523A0D" w:rsidRDefault="00523A0D" w:rsidP="00523A0D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该命令判断当前选中的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必须选中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373B4E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项目否则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退出命令</w:t>
            </w:r>
          </w:p>
          <w:p w:rsidR="00523A0D" w:rsidRPr="00523A0D" w:rsidRDefault="00523A0D" w:rsidP="00373B4E">
            <w:pPr>
              <w:pStyle w:val="a9"/>
              <w:widowControl w:val="0"/>
              <w:numPr>
                <w:ilvl w:val="0"/>
                <w:numId w:val="100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选中的</w:t>
            </w:r>
            <w:r w:rsidR="00373B4E">
              <w:rPr>
                <w:rFonts w:ascii="Tahoma" w:hAnsi="Tahoma" w:cs="Tahoma"/>
                <w:sz w:val="21"/>
                <w:szCs w:val="21"/>
                <w:lang w:eastAsia="zh-CN"/>
              </w:rPr>
              <w:t>2</w:t>
            </w:r>
            <w:r w:rsidR="00373B4E">
              <w:rPr>
                <w:rFonts w:ascii="Tahoma" w:hAnsi="Tahoma" w:cs="Tahoma"/>
                <w:sz w:val="21"/>
                <w:szCs w:val="21"/>
                <w:lang w:eastAsia="zh-CN"/>
              </w:rPr>
              <w:t>个项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生成</w:t>
            </w:r>
            <w:r w:rsidR="00373B4E" w:rsidRPr="00523A0D">
              <w:rPr>
                <w:rFonts w:ascii="Tahoma" w:hAnsi="Tahoma" w:cs="Tahoma" w:hint="eastAsia"/>
                <w:sz w:val="21"/>
                <w:szCs w:val="21"/>
                <w:lang w:eastAsia="zh-CN"/>
              </w:rPr>
              <w:t>投资对比报表</w:t>
            </w:r>
          </w:p>
        </w:tc>
      </w:tr>
      <w:tr w:rsidR="00523A0D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523A0D" w:rsidRPr="00B73CC3" w:rsidRDefault="00523A0D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23A0D" w:rsidRDefault="00523A0D" w:rsidP="00523A0D">
            <w:pPr>
              <w:widowControl w:val="0"/>
              <w:numPr>
                <w:ilvl w:val="0"/>
                <w:numId w:val="9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C7C48">
              <w:rPr>
                <w:rFonts w:ascii="Tahoma" w:hAnsi="Tahoma" w:cs="Tahoma"/>
                <w:sz w:val="21"/>
                <w:szCs w:val="21"/>
                <w:lang w:eastAsia="zh-CN"/>
              </w:rPr>
              <w:t>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Cost Ite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 Request</w:t>
            </w:r>
          </w:p>
          <w:p w:rsidR="00523A0D" w:rsidRPr="00F90785" w:rsidRDefault="00523A0D" w:rsidP="00523A0D">
            <w:pPr>
              <w:widowControl w:val="0"/>
              <w:numPr>
                <w:ilvl w:val="0"/>
                <w:numId w:val="9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523A0D" w:rsidRPr="00373B4E" w:rsidRDefault="00523A0D" w:rsidP="00373B4E">
            <w:pPr>
              <w:widowControl w:val="0"/>
              <w:numPr>
                <w:ilvl w:val="0"/>
                <w:numId w:val="9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SEM Sub Budge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D5274F">
              <w:rPr>
                <w:rFonts w:ascii="Tahoma" w:hAnsi="Tahoma" w:cs="Tahoma"/>
                <w:sz w:val="21"/>
                <w:szCs w:val="21"/>
                <w:lang w:eastAsia="zh-CN"/>
              </w:rPr>
              <w:t>Financial Item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ED5469">
              <w:rPr>
                <w:rFonts w:ascii="Tahoma" w:hAnsi="Tahoma" w:cs="Tahoma"/>
                <w:sz w:val="21"/>
                <w:szCs w:val="21"/>
                <w:lang w:eastAsia="zh-CN"/>
              </w:rPr>
              <w:t>SEM CostRequest Budget</w:t>
            </w:r>
          </w:p>
        </w:tc>
      </w:tr>
      <w:tr w:rsidR="00523A0D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523A0D" w:rsidRPr="00B73CC3" w:rsidRDefault="00523A0D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523A0D" w:rsidRPr="00B73CC3" w:rsidRDefault="00523A0D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23A0D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523A0D" w:rsidRPr="00B73CC3" w:rsidRDefault="00523A0D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23A0D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523A0D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523A0D" w:rsidRPr="00B73CC3" w:rsidRDefault="00523A0D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523A0D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523A0D" w:rsidRPr="00B73CC3" w:rsidRDefault="00523A0D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523A0D" w:rsidRPr="00B73CC3" w:rsidRDefault="00523A0D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23A0D" w:rsidRDefault="00523A0D" w:rsidP="005E77F2">
      <w:pPr>
        <w:rPr>
          <w:lang w:eastAsia="zh-CN"/>
        </w:rPr>
      </w:pPr>
    </w:p>
    <w:p w:rsidR="00C44891" w:rsidRDefault="0050112C" w:rsidP="00C44891">
      <w:pPr>
        <w:pStyle w:val="2"/>
        <w:numPr>
          <w:ilvl w:val="1"/>
          <w:numId w:val="1"/>
        </w:numPr>
        <w:jc w:val="left"/>
        <w:rPr>
          <w:lang w:eastAsia="zh-CN"/>
        </w:rPr>
      </w:pPr>
      <w:r>
        <w:rPr>
          <w:rFonts w:hint="eastAsia"/>
          <w:lang w:eastAsia="zh-CN"/>
        </w:rPr>
        <w:t>问题</w:t>
      </w:r>
      <w:r w:rsidR="00C44891">
        <w:rPr>
          <w:rFonts w:hint="eastAsia"/>
          <w:lang w:eastAsia="zh-CN"/>
        </w:rPr>
        <w:t>管理</w:t>
      </w:r>
    </w:p>
    <w:p w:rsidR="00C44891" w:rsidRDefault="00C44891" w:rsidP="00C44891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C44891">
        <w:rPr>
          <w:rFonts w:hint="eastAsia"/>
          <w:lang w:eastAsia="zh-CN"/>
        </w:rPr>
        <w:t>项目类别菜单添加“问题”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C44891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C44891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01</w:t>
            </w:r>
          </w:p>
        </w:tc>
      </w:tr>
      <w:tr w:rsidR="00C44891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C44891" w:rsidRPr="00501CB8" w:rsidRDefault="0053782E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项目类别菜单中添加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视图，将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286278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点分别显示在不同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。</w:t>
            </w:r>
          </w:p>
        </w:tc>
      </w:tr>
      <w:tr w:rsidR="00C44891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C44891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C44891" w:rsidRPr="009C0600" w:rsidRDefault="00C44891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C44891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C44891" w:rsidRPr="00B73CC3" w:rsidRDefault="00C44891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44891" w:rsidRPr="00286278" w:rsidRDefault="001F78CF" w:rsidP="006A082F">
            <w:pPr>
              <w:pStyle w:val="a9"/>
              <w:widowControl w:val="0"/>
              <w:numPr>
                <w:ilvl w:val="0"/>
                <w:numId w:val="6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在“问题”子视图中添加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1</w:t>
            </w:r>
            <w:r w:rsidR="00286278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5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个问题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able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根据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"ISSUE"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的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Issue Type</w:t>
            </w:r>
            <w:r w:rsidR="0053782E" w:rsidRPr="0028627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字段值分</w:t>
            </w:r>
            <w:r w:rsidR="0053782E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类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1</w:t>
            </w:r>
            <w:r w:rsidR="00286278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5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个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able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显示的属性</w:t>
            </w:r>
            <w:r w:rsidR="00A423F0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可</w:t>
            </w: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不同，</w:t>
            </w:r>
            <w:r w:rsidR="001C7A56" w:rsidRPr="0028627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 w:rsidR="001C7A56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问题</w:t>
            </w:r>
            <w:r w:rsidR="001C7A56" w:rsidRPr="0028627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1C7A56" w:rsidRPr="0028627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子视图</w:t>
            </w:r>
            <w:r w:rsidR="001C7A56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界面</w:t>
            </w:r>
            <w:r w:rsidR="00A423F0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如下</w:t>
            </w:r>
            <w:r w:rsidR="001C7A56"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</w:p>
          <w:p w:rsidR="00C44891" w:rsidRDefault="00286278" w:rsidP="005C282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F68587A">
                  <wp:extent cx="4206875" cy="786938"/>
                  <wp:effectExtent l="0" t="0" r="0" b="0"/>
                  <wp:docPr id="458" name="图片 4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5921"/>
                          <a:stretch/>
                        </pic:blipFill>
                        <pic:spPr bwMode="auto">
                          <a:xfrm>
                            <a:off x="0" y="0"/>
                            <a:ext cx="4421514" cy="8270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5C282D" w:rsidRDefault="00D24062" w:rsidP="00054808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注：所有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关于</w:t>
            </w:r>
            <w:r w:rsidR="0005480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Issue</w:t>
            </w:r>
            <w:r w:rsidR="0005480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的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ype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,</w:t>
            </w:r>
            <w:r w:rsidR="0005480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P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olic</w:t>
            </w:r>
            <w:r w:rsidR="0005480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y,R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ela</w:t>
            </w:r>
            <w:r w:rsidR="00054808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tionship</w:t>
            </w:r>
            <w:r w:rsidR="00CA3CDD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,Attribute</w:t>
            </w:r>
            <w:r w:rsidR="00CA3CDD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，</w:t>
            </w:r>
            <w:r w:rsidR="00AC55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I</w:t>
            </w:r>
            <w:r w:rsidR="00AC55E0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sue</w:t>
            </w:r>
            <w:r w:rsidR="00AC55E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D52585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中</w:t>
            </w:r>
            <w:r w:rsidR="00AC55E0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的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翻译</w:t>
            </w:r>
            <w:r w:rsidR="00AC55E0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全部</w:t>
            </w:r>
            <w:r w:rsidR="0005480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改为“问题”</w:t>
            </w:r>
          </w:p>
          <w:p w:rsidR="00286278" w:rsidRPr="00286278" w:rsidRDefault="00286278" w:rsidP="006A082F">
            <w:pPr>
              <w:pStyle w:val="a9"/>
              <w:widowControl w:val="0"/>
              <w:numPr>
                <w:ilvl w:val="0"/>
                <w:numId w:val="69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286278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由于目前各类问题的详细属性尚未完全确认，暂按上图中要求属性列显示，待确认后再增加属性和显示要求，请开发先行。</w:t>
            </w:r>
          </w:p>
        </w:tc>
      </w:tr>
      <w:tr w:rsidR="00C44891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C44891" w:rsidRPr="00B73CC3" w:rsidRDefault="00C44891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C44891" w:rsidRDefault="00C44891" w:rsidP="009F4C8C">
            <w:pPr>
              <w:widowControl w:val="0"/>
              <w:numPr>
                <w:ilvl w:val="0"/>
                <w:numId w:val="4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A423F0">
              <w:rPr>
                <w:rFonts w:ascii="Tahoma" w:hAnsi="Tahoma" w:cs="Tahoma"/>
                <w:sz w:val="21"/>
                <w:szCs w:val="21"/>
                <w:lang w:eastAsia="zh-CN"/>
              </w:rPr>
              <w:t>I</w:t>
            </w:r>
            <w:r w:rsidR="00A423F0">
              <w:rPr>
                <w:rFonts w:ascii="Tahoma" w:hAnsi="Tahoma" w:cs="Tahoma" w:hint="eastAsia"/>
                <w:sz w:val="21"/>
                <w:szCs w:val="21"/>
                <w:lang w:eastAsia="zh-CN"/>
              </w:rPr>
              <w:t>ssue</w:t>
            </w:r>
          </w:p>
          <w:p w:rsidR="00C44891" w:rsidRPr="00F90785" w:rsidRDefault="00C44891" w:rsidP="009F4C8C">
            <w:pPr>
              <w:widowControl w:val="0"/>
              <w:numPr>
                <w:ilvl w:val="0"/>
                <w:numId w:val="4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C44891" w:rsidRDefault="00C44891" w:rsidP="009F4C8C">
            <w:pPr>
              <w:widowControl w:val="0"/>
              <w:numPr>
                <w:ilvl w:val="0"/>
                <w:numId w:val="4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D52585">
              <w:rPr>
                <w:rFonts w:ascii="Tahoma" w:hAnsi="Tahoma" w:cs="Tahoma" w:hint="eastAsia"/>
                <w:sz w:val="21"/>
                <w:szCs w:val="21"/>
                <w:lang w:eastAsia="zh-CN"/>
              </w:rPr>
              <w:t>Issue</w:t>
            </w:r>
          </w:p>
          <w:p w:rsidR="00C44891" w:rsidRPr="003651E7" w:rsidRDefault="00C44891" w:rsidP="009F4C8C">
            <w:pPr>
              <w:widowControl w:val="0"/>
              <w:numPr>
                <w:ilvl w:val="0"/>
                <w:numId w:val="4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C44891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C44891" w:rsidRPr="00B73CC3" w:rsidRDefault="00C44891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4891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C44891" w:rsidRPr="00B73CC3" w:rsidRDefault="00C44891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4891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C44891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C44891" w:rsidRPr="00B73CC3" w:rsidRDefault="00C44891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C44891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C44891" w:rsidRPr="00B73CC3" w:rsidRDefault="00C44891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C44891" w:rsidRPr="00B73CC3" w:rsidRDefault="00C44891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C44891" w:rsidRDefault="00C44891" w:rsidP="00C44891">
      <w:pPr>
        <w:rPr>
          <w:lang w:eastAsia="zh-CN"/>
        </w:rPr>
      </w:pPr>
    </w:p>
    <w:p w:rsidR="002A1EDE" w:rsidRDefault="002A1EDE" w:rsidP="002A1EDE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2A1EDE">
        <w:rPr>
          <w:rFonts w:hint="eastAsia"/>
          <w:lang w:eastAsia="zh-CN"/>
        </w:rPr>
        <w:t>问题创建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2A1EDE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02</w:t>
            </w:r>
          </w:p>
        </w:tc>
      </w:tr>
      <w:tr w:rsidR="002A1EDE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2A1EDE" w:rsidRPr="00501CB8" w:rsidRDefault="002A1EDE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A1EDE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创建界面</w:t>
            </w:r>
          </w:p>
        </w:tc>
      </w:tr>
      <w:tr w:rsidR="002A1EDE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2A1EDE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2A1EDE" w:rsidRPr="009C0600" w:rsidRDefault="002A1EDE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2A1EDE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2A1EDE" w:rsidRPr="00B73CC3" w:rsidRDefault="002A1EDE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2A1EDE" w:rsidRPr="00932CAB" w:rsidRDefault="002A1EDE" w:rsidP="009F4C8C">
            <w:pPr>
              <w:pStyle w:val="a9"/>
              <w:widowControl w:val="0"/>
              <w:numPr>
                <w:ilvl w:val="0"/>
                <w:numId w:val="65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在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1</w:t>
            </w:r>
            <w:r w:rsidR="00715B2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5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类问题界面的每个的操作菜单中，点击</w:t>
            </w:r>
            <w:r w:rsidRPr="00932CAB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427C6F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新建</w:t>
            </w:r>
            <w:r w:rsidRPr="00932CAB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427C6F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命令，弹出问题创建界面，如下图所示：</w:t>
            </w:r>
          </w:p>
          <w:p w:rsidR="00427C6F" w:rsidRDefault="001B7174" w:rsidP="00932CAB">
            <w:pPr>
              <w:widowControl w:val="0"/>
              <w:spacing w:before="60" w:after="60" w:line="240" w:lineRule="auto"/>
              <w:jc w:val="center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919DC40">
                  <wp:extent cx="2330929" cy="3880338"/>
                  <wp:effectExtent l="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1396" cy="389776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2E0642" w:rsidRPr="00932CAB" w:rsidRDefault="002E0642" w:rsidP="009F4C8C">
            <w:pPr>
              <w:pStyle w:val="a9"/>
              <w:widowControl w:val="0"/>
              <w:numPr>
                <w:ilvl w:val="0"/>
                <w:numId w:val="65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在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1</w:t>
            </w:r>
            <w:r w:rsidR="00715B20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5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个问题列表子视图中都要添加创建问题的命令，不同命令进入时，</w:t>
            </w:r>
            <w:r w:rsidR="00715B20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根据子视图不同，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自动选择对应的</w:t>
            </w: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SEM Issue Type</w:t>
            </w:r>
          </w:p>
          <w:p w:rsidR="002E0642" w:rsidRPr="000E0262" w:rsidRDefault="000C0F25" w:rsidP="000E0262">
            <w:pPr>
              <w:pStyle w:val="a9"/>
              <w:widowControl w:val="0"/>
              <w:numPr>
                <w:ilvl w:val="0"/>
                <w:numId w:val="65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“问题编号”规则：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项目编码前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5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位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+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问题类别码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+5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位流水码，如：</w:t>
            </w:r>
            <w:r w:rsidR="002E0642" w:rsidRPr="00932CAB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DX317-CS-00001</w:t>
            </w:r>
            <w:r w:rsidR="000E0262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。</w:t>
            </w:r>
            <w:r w:rsidR="000E0262" w:rsidRPr="000E0262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问题类别码</w:t>
            </w:r>
            <w:r w:rsidR="00715B20" w:rsidRPr="000E0262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是属性的</w:t>
            </w:r>
            <w:r w:rsidR="00715B20" w:rsidRPr="000E0262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RANGE</w:t>
            </w:r>
            <w:r w:rsidR="00715B20" w:rsidRPr="000E0262">
              <w:rPr>
                <w:rFonts w:ascii="Tahoma" w:hAnsi="Tahoma" w:cs="Tahoma" w:hint="eastAsia"/>
                <w:strike/>
                <w:noProof/>
                <w:color w:val="FF0000"/>
                <w:sz w:val="21"/>
                <w:szCs w:val="21"/>
                <w:lang w:eastAsia="zh-CN" w:bidi="ar-SA"/>
              </w:rPr>
              <w:t>值</w:t>
            </w:r>
          </w:p>
          <w:p w:rsidR="000E0262" w:rsidRPr="000E0262" w:rsidRDefault="000E0262" w:rsidP="000E0262">
            <w:pPr>
              <w:pStyle w:val="a9"/>
              <w:widowControl w:val="0"/>
              <w:numPr>
                <w:ilvl w:val="0"/>
                <w:numId w:val="65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0E0262">
              <w:rPr>
                <w:rFonts w:ascii="Tahoma" w:hAnsi="Tahoma" w:cs="Tahoma" w:hint="eastAsia"/>
                <w:noProof/>
                <w:color w:val="FF0000"/>
                <w:sz w:val="21"/>
                <w:szCs w:val="21"/>
                <w:lang w:eastAsia="zh-CN" w:bidi="ar-SA"/>
              </w:rPr>
              <w:t>问题新增属性值</w:t>
            </w:r>
          </w:p>
          <w:p w:rsidR="000E0262" w:rsidRPr="000E0262" w:rsidRDefault="000E0262" w:rsidP="000E0262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color w:val="FF0000"/>
                <w:sz w:val="21"/>
                <w:szCs w:val="21"/>
                <w:lang w:eastAsia="zh-CN" w:bidi="ar-SA"/>
              </w:rPr>
              <w:t>全部新增属性用红色标记出来了，创建界面只需要增加红色</w:t>
            </w:r>
            <w:r>
              <w:rPr>
                <w:rFonts w:asciiTheme="majorEastAsia" w:hAnsiTheme="majorEastAsia" w:cs="Tahoma" w:hint="eastAsia"/>
                <w:noProof/>
                <w:color w:val="FF0000"/>
                <w:sz w:val="21"/>
                <w:szCs w:val="21"/>
                <w:lang w:eastAsia="zh-CN" w:bidi="ar-SA"/>
              </w:rPr>
              <w:t>√</w:t>
            </w:r>
            <w:r>
              <w:rPr>
                <w:rFonts w:ascii="Tahoma" w:hAnsi="Tahoma" w:cs="Tahoma" w:hint="eastAsia"/>
                <w:noProof/>
                <w:color w:val="FF0000"/>
                <w:sz w:val="21"/>
                <w:szCs w:val="21"/>
                <w:lang w:eastAsia="zh-CN" w:bidi="ar-SA"/>
              </w:rPr>
              <w:t>钩选的属性和关系，特性和编辑界面增加属性也已用红色标记。</w:t>
            </w:r>
          </w:p>
          <w:bookmarkStart w:id="41" w:name="_MON_1543671805"/>
          <w:bookmarkEnd w:id="41"/>
          <w:p w:rsidR="000E0262" w:rsidRPr="000E0262" w:rsidRDefault="000E0262" w:rsidP="000E0262">
            <w:pPr>
              <w:widowControl w:val="0"/>
              <w:spacing w:before="60" w:after="60" w:line="240" w:lineRule="auto"/>
              <w:ind w:firstLineChars="200" w:firstLine="440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noProof/>
                <w:lang w:eastAsia="zh-CN" w:bidi="ar-SA"/>
              </w:rPr>
              <w:object w:dxaOrig="1538" w:dyaOrig="1111">
                <v:shape id="_x0000_i1029" type="#_x0000_t75" style="width:77.15pt;height:55.65pt" o:ole="">
                  <v:imagedata r:id="rId80" o:title=""/>
                </v:shape>
                <o:OLEObject Type="Embed" ProgID="Excel.Sheet.12" ShapeID="_x0000_i1029" DrawAspect="Icon" ObjectID="_1552227670" r:id="rId81"/>
              </w:object>
            </w:r>
          </w:p>
        </w:tc>
      </w:tr>
      <w:tr w:rsidR="002A1EDE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2A1EDE" w:rsidRPr="00B73CC3" w:rsidRDefault="002A1EDE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2A1EDE" w:rsidRDefault="002A1EDE" w:rsidP="009F4C8C">
            <w:pPr>
              <w:widowControl w:val="0"/>
              <w:numPr>
                <w:ilvl w:val="0"/>
                <w:numId w:val="47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427C6F">
              <w:rPr>
                <w:rFonts w:ascii="Tahoma" w:hAnsi="Tahoma" w:cs="Tahoma"/>
                <w:sz w:val="21"/>
                <w:szCs w:val="21"/>
                <w:lang w:eastAsia="zh-CN"/>
              </w:rPr>
              <w:t>I</w:t>
            </w:r>
            <w:r w:rsidR="00427C6F">
              <w:rPr>
                <w:rFonts w:ascii="Tahoma" w:hAnsi="Tahoma" w:cs="Tahoma" w:hint="eastAsia"/>
                <w:sz w:val="21"/>
                <w:szCs w:val="21"/>
                <w:lang w:eastAsia="zh-CN"/>
              </w:rPr>
              <w:t>ssue</w:t>
            </w:r>
          </w:p>
          <w:p w:rsidR="002A1EDE" w:rsidRPr="00F90785" w:rsidRDefault="002A1EDE" w:rsidP="009F4C8C">
            <w:pPr>
              <w:widowControl w:val="0"/>
              <w:numPr>
                <w:ilvl w:val="0"/>
                <w:numId w:val="47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2A1EDE" w:rsidRDefault="002A1EDE" w:rsidP="009F4C8C">
            <w:pPr>
              <w:widowControl w:val="0"/>
              <w:numPr>
                <w:ilvl w:val="0"/>
                <w:numId w:val="47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2A1EDE" w:rsidRPr="003651E7" w:rsidRDefault="002A1EDE" w:rsidP="009F4C8C">
            <w:pPr>
              <w:widowControl w:val="0"/>
              <w:numPr>
                <w:ilvl w:val="0"/>
                <w:numId w:val="47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2A1EDE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</w:tc>
        <w:tc>
          <w:tcPr>
            <w:tcW w:w="6804" w:type="dxa"/>
          </w:tcPr>
          <w:p w:rsidR="002A1EDE" w:rsidRPr="00B73CC3" w:rsidRDefault="002A1EDE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A1EDE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2A1EDE" w:rsidRPr="00B73CC3" w:rsidRDefault="002A1EDE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A1EDE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2A1EDE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2A1EDE" w:rsidRPr="00B73CC3" w:rsidRDefault="002A1EDE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2A1EDE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2A1EDE" w:rsidRPr="00B73CC3" w:rsidRDefault="002A1EDE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2A1EDE" w:rsidRPr="00B73CC3" w:rsidRDefault="002A1EDE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2A1EDE" w:rsidRDefault="002A1EDE" w:rsidP="002A1EDE">
      <w:pPr>
        <w:rPr>
          <w:lang w:eastAsia="zh-CN"/>
        </w:rPr>
      </w:pPr>
    </w:p>
    <w:p w:rsidR="000C0F25" w:rsidRDefault="000C0F25" w:rsidP="000C0F25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0C0F25">
        <w:rPr>
          <w:rFonts w:hint="eastAsia"/>
          <w:lang w:eastAsia="zh-CN"/>
        </w:rPr>
        <w:t>问题特性、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0C0F25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0</w:t>
            </w:r>
            <w:r w:rsidR="001217CC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3</w:t>
            </w:r>
          </w:p>
        </w:tc>
      </w:tr>
      <w:tr w:rsidR="000C0F25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0C0F25" w:rsidRPr="00501CB8" w:rsidRDefault="000C0F25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C0F25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特性、编辑界面</w:t>
            </w:r>
          </w:p>
        </w:tc>
      </w:tr>
      <w:tr w:rsidR="000C0F25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0C0F25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0C0F25" w:rsidRPr="009C0600" w:rsidRDefault="000C0F25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0C0F25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0C0F25" w:rsidRPr="00B73CC3" w:rsidRDefault="000C0F25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C0F25" w:rsidRDefault="000B0FB2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问题在创建后的特性</w:t>
            </w:r>
            <w:r w:rsidR="000D0A13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编辑界面如下图所示。</w:t>
            </w:r>
          </w:p>
          <w:p w:rsidR="000B0FB2" w:rsidRDefault="00AC5887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问题的所有者可修改问题特性界面的所有属性，</w:t>
            </w:r>
            <w:r w:rsidR="0001250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责任人（</w:t>
            </w:r>
            <w:r w:rsid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受托人</w:t>
            </w:r>
            <w:r w:rsidR="0001250F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）</w:t>
            </w:r>
            <w:r w:rsid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编辑特性时，只能修改“对策车号”</w:t>
            </w:r>
            <w:r w:rsidR="0051431A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、</w:t>
            </w:r>
            <w:r w:rsid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“</w:t>
            </w:r>
            <w:r w:rsid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EO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编号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 w:rsidR="00CD2C21" w:rsidRP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对策改善说明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、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“</w:t>
            </w:r>
            <w:r w:rsidR="00CD2C21" w:rsidRPr="00CD2C21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对策日期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”</w:t>
            </w:r>
            <w:r w:rsidR="00CD2C21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四个属性。</w:t>
            </w:r>
          </w:p>
          <w:p w:rsidR="000C0F25" w:rsidRDefault="0015317B" w:rsidP="0053782E">
            <w:pPr>
              <w:widowControl w:val="0"/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3EDAC6AC">
                  <wp:extent cx="4221711" cy="4750107"/>
                  <wp:effectExtent l="0" t="0" r="0" b="0"/>
                  <wp:docPr id="459" name="图片 4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35967" cy="476614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0C0F25" w:rsidRPr="005C282D" w:rsidRDefault="000C0F25" w:rsidP="0053782E">
            <w:pPr>
              <w:widowControl w:val="0"/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0C0F25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0C0F25" w:rsidRPr="00B73CC3" w:rsidRDefault="000C0F25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C0F25" w:rsidRDefault="000C0F25" w:rsidP="009F4C8C">
            <w:pPr>
              <w:widowControl w:val="0"/>
              <w:numPr>
                <w:ilvl w:val="0"/>
                <w:numId w:val="4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I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ssue</w:t>
            </w:r>
          </w:p>
          <w:p w:rsidR="000C0F25" w:rsidRPr="00F90785" w:rsidRDefault="000C0F25" w:rsidP="009F4C8C">
            <w:pPr>
              <w:widowControl w:val="0"/>
              <w:numPr>
                <w:ilvl w:val="0"/>
                <w:numId w:val="4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0C0F25" w:rsidRDefault="000C0F25" w:rsidP="009F4C8C">
            <w:pPr>
              <w:widowControl w:val="0"/>
              <w:numPr>
                <w:ilvl w:val="0"/>
                <w:numId w:val="4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0C0F25" w:rsidRPr="003651E7" w:rsidRDefault="000C0F25" w:rsidP="009F4C8C">
            <w:pPr>
              <w:widowControl w:val="0"/>
              <w:numPr>
                <w:ilvl w:val="0"/>
                <w:numId w:val="4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0C0F25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0C0F25" w:rsidRPr="00B73CC3" w:rsidRDefault="000C0F25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C0F25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0C0F25" w:rsidRPr="00B73CC3" w:rsidRDefault="000C0F25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C0F25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0C0F25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0C0F25" w:rsidRPr="00B73CC3" w:rsidRDefault="000C0F25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C0F25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0C0F25" w:rsidRPr="00B73CC3" w:rsidRDefault="000C0F25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0C0F25" w:rsidRPr="00B73CC3" w:rsidRDefault="000C0F25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5E77F2" w:rsidRDefault="005E77F2" w:rsidP="00217193">
      <w:pPr>
        <w:rPr>
          <w:lang w:eastAsia="zh-CN"/>
        </w:rPr>
      </w:pPr>
    </w:p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A23170">
        <w:rPr>
          <w:rFonts w:hint="eastAsia"/>
          <w:lang w:eastAsia="zh-CN"/>
        </w:rPr>
        <w:t>“问题”子视图问题分配、对策回复、</w:t>
      </w:r>
      <w:r>
        <w:rPr>
          <w:rFonts w:hint="eastAsia"/>
          <w:lang w:eastAsia="zh-CN"/>
        </w:rPr>
        <w:t>再发生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04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的业务管理实现，主要是分配、对策、判定</w:t>
            </w:r>
          </w:p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增加“直接分配”命令，选中多个问题后，点击命令，将其中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“状态的问题提升到”分配“状态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增加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分配“按钮，选择多个问题后，点击命令，创建审批单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t xml:space="preserve"> </w:t>
            </w:r>
            <w:r w:rsidRPr="003129A5">
              <w:rPr>
                <w:rFonts w:ascii="Tahoma" w:hAnsi="Tahoma" w:cs="Tahoma"/>
                <w:sz w:val="21"/>
                <w:szCs w:val="21"/>
                <w:lang w:eastAsia="zh-CN"/>
              </w:rPr>
              <w:t>SEM Approve Request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弹出窗口，并将选择的问题中的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“状态的问题添加到审批单中”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Affected Item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关系中，将审批单中的”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Approval Type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设置为”问题分配审批“，审批单和项目建立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oject Change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系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*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通过审核后将关系中的问题提升到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“状态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增加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直接对策回复“按钮，选择多个问题，点击命令，将其中”分配“和”活动“状态的问题提升到”复核“状态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增加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审批“按钮，选择多个问题，点击命令，创建审批单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t xml:space="preserve"> </w:t>
            </w:r>
            <w:r w:rsidRPr="003129A5">
              <w:rPr>
                <w:rFonts w:ascii="Tahoma" w:hAnsi="Tahoma" w:cs="Tahoma"/>
                <w:sz w:val="21"/>
                <w:szCs w:val="21"/>
                <w:lang w:eastAsia="zh-CN"/>
              </w:rPr>
              <w:t>SEM Approve Request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弹出窗口，并将选择的问题中的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“和”活动“状态的问题添加到审批单中”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Affected Item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关系中，将审批单中的”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Approval Type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设置为”问题对策审批“，审批单和项目建立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oject Change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系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*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审批单通过审核后将关系中的问题提升到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复核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状态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增加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再发生</w:t>
            </w:r>
            <w:proofErr w:type="gramStart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proofErr w:type="gramEnd"/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钮，选择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多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问题，将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其中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3F6AF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闭”状态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问题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降级至“分配”状态。</w:t>
            </w:r>
          </w:p>
          <w:p w:rsidR="00A442B9" w:rsidRPr="0052309C" w:rsidRDefault="00A442B9" w:rsidP="009F4C8C">
            <w:pPr>
              <w:pStyle w:val="a9"/>
              <w:widowControl w:val="0"/>
              <w:numPr>
                <w:ilvl w:val="0"/>
                <w:numId w:val="6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每个命令需要对被选中的对象作状态合法性判断：直接分配和审批分配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必须为创建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直接对策回复和对策审批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或活动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),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再发生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必须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关闭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6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Issu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3129A5">
              <w:rPr>
                <w:rFonts w:ascii="Tahoma" w:hAnsi="Tahoma" w:cs="Tahoma"/>
                <w:sz w:val="21"/>
                <w:szCs w:val="21"/>
                <w:lang w:eastAsia="zh-CN"/>
              </w:rPr>
              <w:t>SEM Approve Reques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Affected Item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6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6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Project Change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61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5230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Approval Type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Default="00A442B9" w:rsidP="00A442B9">
      <w:pPr>
        <w:rPr>
          <w:lang w:eastAsia="zh-CN"/>
        </w:rPr>
      </w:pPr>
    </w:p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F12B9C">
        <w:rPr>
          <w:rFonts w:hint="eastAsia"/>
          <w:lang w:eastAsia="zh-CN"/>
        </w:rPr>
        <w:t>在</w:t>
      </w:r>
      <w:proofErr w:type="gramStart"/>
      <w:r w:rsidRPr="00F12B9C">
        <w:rPr>
          <w:rFonts w:hint="eastAsia"/>
          <w:lang w:eastAsia="zh-CN"/>
        </w:rPr>
        <w:t>”</w:t>
      </w:r>
      <w:proofErr w:type="gramEnd"/>
      <w:r w:rsidRPr="00F12B9C">
        <w:rPr>
          <w:rFonts w:hint="eastAsia"/>
          <w:lang w:eastAsia="zh-CN"/>
        </w:rPr>
        <w:t>首页“</w:t>
      </w:r>
      <w:r w:rsidRPr="00F12B9C">
        <w:rPr>
          <w:rFonts w:hint="eastAsia"/>
          <w:lang w:eastAsia="zh-CN"/>
        </w:rPr>
        <w:t>-</w:t>
      </w:r>
      <w:r w:rsidRPr="00F12B9C">
        <w:rPr>
          <w:rFonts w:hint="eastAsia"/>
          <w:lang w:eastAsia="zh-CN"/>
        </w:rPr>
        <w:t>”问题摘要“视图中增加</w:t>
      </w:r>
      <w:r>
        <w:rPr>
          <w:rFonts w:hint="eastAsia"/>
          <w:lang w:eastAsia="zh-CN"/>
        </w:rPr>
        <w:t>Table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F12B9C"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09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</w:t>
            </w:r>
            <w:proofErr w:type="gramStart"/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首页“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-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问题摘要“视图中增加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: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分配问题”、“复核问题”、“项目问题监控”、“组织问题监控”。</w:t>
            </w: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4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视图的过滤选择条件</w:t>
            </w:r>
          </w:p>
          <w:tbl>
            <w:tblPr>
              <w:tblW w:w="6549" w:type="dxa"/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992"/>
              <w:gridCol w:w="1134"/>
              <w:gridCol w:w="2835"/>
            </w:tblGrid>
            <w:tr w:rsidR="00E3059D" w:rsidRPr="00D92CC7" w:rsidTr="00E3059D">
              <w:trPr>
                <w:trHeight w:val="288"/>
              </w:trPr>
              <w:tc>
                <w:tcPr>
                  <w:tcW w:w="15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视图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所有者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E3059D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责任人</w:t>
                  </w:r>
                </w:p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受托人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</w:tcPr>
                <w:p w:rsidR="00E3059D" w:rsidRPr="00D92CC7" w:rsidRDefault="00E3059D" w:rsidP="00E3059D">
                  <w:pPr>
                    <w:spacing w:after="0" w:line="240" w:lineRule="auto"/>
                    <w:ind w:rightChars="-23" w:right="-51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筛选视图</w:t>
                  </w:r>
                </w:p>
              </w:tc>
            </w:tr>
            <w:tr w:rsidR="00E3059D" w:rsidRPr="00D92CC7" w:rsidTr="00E3059D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A30C4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我的问题</w:t>
                  </w:r>
                </w:p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F12B9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摘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53782E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E3059D" w:rsidRDefault="00E3059D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 w:rsidR="003556AC"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当前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A30C4" w:rsidRPr="000A30C4" w:rsidRDefault="000A30C4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E3059D" w:rsidRPr="003556AC" w:rsidRDefault="00E3059D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 w:rsidR="000A30C4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</w:t>
                  </w:r>
                  <w:r w:rsidR="003556AC"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状态</w:t>
                  </w:r>
                  <w:r w:rsidR="000A30C4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“已关闭”</w:t>
                  </w:r>
                </w:p>
              </w:tc>
            </w:tr>
            <w:tr w:rsidR="00E3059D" w:rsidRPr="00D92CC7" w:rsidTr="00E3059D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E77F4" w:rsidRDefault="00AE77F4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1237F" w:rsidRDefault="0001237F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复核”</w:t>
                  </w:r>
                </w:p>
                <w:p w:rsidR="00AE77F4" w:rsidRPr="00AE77F4" w:rsidRDefault="0001237F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E3059D" w:rsidRPr="00D92CC7" w:rsidTr="00E3059D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3059D" w:rsidRP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E3059D" w:rsidRPr="00D92CC7" w:rsidTr="003F6AF1">
              <w:trPr>
                <w:trHeight w:val="1684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3059D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3F6AF1" w:rsidRP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E3059D" w:rsidRPr="00D92CC7" w:rsidTr="00E3059D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3059D" w:rsidRPr="00D92CC7" w:rsidRDefault="00E3059D" w:rsidP="00E3059D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E3059D" w:rsidRPr="003F6AF1" w:rsidRDefault="003F6AF1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已关闭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已关闭”</w:t>
                  </w:r>
                </w:p>
              </w:tc>
            </w:tr>
          </w:tbl>
          <w:p w:rsidR="00A442B9" w:rsidRDefault="00A442B9" w:rsidP="009F4C8C">
            <w:pPr>
              <w:pStyle w:val="a9"/>
              <w:widowControl w:val="0"/>
              <w:numPr>
                <w:ilvl w:val="0"/>
                <w:numId w:val="4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我的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A442B9" w:rsidRPr="003F6AF1" w:rsidRDefault="000D4960" w:rsidP="009F4C8C">
            <w:pPr>
              <w:pStyle w:val="a9"/>
              <w:widowControl w:val="0"/>
              <w:numPr>
                <w:ilvl w:val="0"/>
                <w:numId w:val="51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默认显示</w:t>
            </w:r>
            <w:r w:rsidR="00A442B9"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者为登录人的问题</w:t>
            </w:r>
            <w:r w:rsidR="00A442B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3</w:t>
            </w:r>
            <w:r w:rsidR="003F6AF1" w:rsidRPr="003F6AF1">
              <w:rPr>
                <w:rFonts w:ascii="Tahoma" w:hAnsi="Tahoma" w:cs="Tahoma"/>
                <w:sz w:val="21"/>
                <w:szCs w:val="21"/>
                <w:lang w:eastAsia="zh-CN"/>
              </w:rPr>
              <w:t>个筛选视图：</w:t>
            </w:r>
            <w:r w:rsidR="003F6AF1" w:rsidRPr="003F6AF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上表。</w:t>
            </w:r>
            <w:r w:rsidR="003F6AF1" w:rsidRPr="003F6AF1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1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bookmarkStart w:id="42" w:name="OLE_LINK11"/>
            <w:bookmarkStart w:id="43" w:name="OLE_LINK12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显示列：问题编号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描述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分类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判定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者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责任人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期限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bookmarkStart w:id="44" w:name="OLE_LINK17"/>
            <w:bookmarkStart w:id="45" w:name="OLE_LINK18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日期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改善说明</w:t>
            </w:r>
            <w:bookmarkEnd w:id="44"/>
            <w:bookmarkEnd w:id="45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判定说明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其中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责任人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关系属性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:</w:t>
            </w:r>
            <w:r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”Assigned Issue</w:t>
            </w:r>
            <w:proofErr w:type="gramStart"/>
            <w:r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详见</w:t>
            </w:r>
            <w:r w:rsidRPr="0052309C">
              <w:rPr>
                <w:rFonts w:ascii="Tahoma" w:hAnsi="Tahoma" w:cs="Tahoma"/>
                <w:sz w:val="21"/>
                <w:szCs w:val="21"/>
                <w:lang w:eastAsia="zh-CN"/>
              </w:rPr>
              <w:t>FN_IS_006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开发列表说明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1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bookmarkStart w:id="46" w:name="OLE_LINK13"/>
            <w:bookmarkStart w:id="47" w:name="OLE_LINK14"/>
            <w:bookmarkEnd w:id="42"/>
            <w:bookmarkEnd w:id="43"/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中有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直接分配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按钮、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审核分配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按钮、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再发生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按钮，详见</w:t>
            </w:r>
            <w:r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FN_IS_004</w:t>
            </w:r>
            <w:bookmarkEnd w:id="46"/>
            <w:bookmarkEnd w:id="47"/>
          </w:p>
          <w:p w:rsidR="00A442B9" w:rsidRPr="009440C0" w:rsidRDefault="00A442B9" w:rsidP="009F4C8C">
            <w:pPr>
              <w:pStyle w:val="a9"/>
              <w:widowControl w:val="0"/>
              <w:numPr>
                <w:ilvl w:val="0"/>
                <w:numId w:val="51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使用人可</w:t>
            </w:r>
            <w:r w:rsidR="003F6AF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筛选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查看所有状态的问题，对于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已关闭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状态的问题可</w:t>
            </w:r>
            <w:r w:rsidR="00F97EE5">
              <w:rPr>
                <w:rFonts w:ascii="Tahoma" w:hAnsi="Tahoma" w:cs="Tahoma"/>
                <w:sz w:val="21"/>
                <w:szCs w:val="21"/>
                <w:lang w:eastAsia="zh-CN"/>
              </w:rPr>
              <w:t>选中再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点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再发生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按钮</w:t>
            </w: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5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5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50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Assigned Issue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5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分配问题</w:t>
      </w:r>
      <w:r>
        <w:rPr>
          <w:lang w:eastAsia="zh-CN"/>
        </w:rPr>
        <w:t>”</w:t>
      </w:r>
      <w:r>
        <w:rPr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F12B9C"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0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分配问题”：所有问题中的“</w:t>
            </w:r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Assigned Issue</w:t>
            </w:r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关系中有当前登录人且状态为</w:t>
            </w:r>
            <w:proofErr w:type="gramStart"/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“和”活动“的问题</w:t>
            </w: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5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视图的过滤选择条件</w:t>
            </w:r>
          </w:p>
          <w:tbl>
            <w:tblPr>
              <w:tblW w:w="6549" w:type="dxa"/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992"/>
              <w:gridCol w:w="1134"/>
              <w:gridCol w:w="2835"/>
            </w:tblGrid>
            <w:tr w:rsidR="000D4960" w:rsidRPr="00D92CC7" w:rsidTr="00BA39B3">
              <w:trPr>
                <w:trHeight w:val="288"/>
              </w:trPr>
              <w:tc>
                <w:tcPr>
                  <w:tcW w:w="15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视图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所有者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责任人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受托人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</w:tcPr>
                <w:p w:rsidR="000D4960" w:rsidRPr="00D92CC7" w:rsidRDefault="000D4960" w:rsidP="000D4960">
                  <w:pPr>
                    <w:spacing w:after="0" w:line="240" w:lineRule="auto"/>
                    <w:ind w:rightChars="-23" w:right="-51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筛选视图</w:t>
                  </w:r>
                </w:p>
              </w:tc>
            </w:tr>
            <w:tr w:rsidR="000D4960" w:rsidRPr="003556AC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我的问题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F12B9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摘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Pr="000A30C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556AC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“已关闭”</w:t>
                  </w:r>
                </w:p>
              </w:tc>
            </w:tr>
            <w:tr w:rsidR="000D4960" w:rsidRPr="00AE77F4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lastRenderedPageBreak/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复核”</w:t>
                  </w:r>
                </w:p>
                <w:p w:rsidR="000D4960" w:rsidRPr="00AE77F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lastRenderedPageBreak/>
                    <w:t>复核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1684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已关闭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已关闭”</w:t>
                  </w:r>
                </w:p>
              </w:tc>
            </w:tr>
          </w:tbl>
          <w:p w:rsidR="000D4960" w:rsidRPr="000D4960" w:rsidRDefault="000D4960" w:rsidP="000D496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F97EE5" w:rsidRDefault="000D4960" w:rsidP="009F4C8C">
            <w:pPr>
              <w:pStyle w:val="a9"/>
              <w:widowControl w:val="0"/>
              <w:numPr>
                <w:ilvl w:val="0"/>
                <w:numId w:val="52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默认</w:t>
            </w:r>
            <w:r w:rsidR="00A442B9"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所有责任人</w:t>
            </w:r>
            <w:r w:rsidR="00A442B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系</w:t>
            </w:r>
            <w:r w:rsidR="00A442B9"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登录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A442B9"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且状态为</w:t>
            </w:r>
            <w:proofErr w:type="gramStart"/>
            <w:r w:rsidR="00A442B9"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A442B9"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分配</w:t>
            </w:r>
            <w:proofErr w:type="gramStart"/>
            <w:r w:rsidR="00A442B9" w:rsidRPr="00EC677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A442B9"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proofErr w:type="gramStart"/>
            <w:r w:rsidR="00A442B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A442B9">
              <w:rPr>
                <w:rFonts w:ascii="Tahoma" w:hAnsi="Tahoma" w:cs="Tahoma"/>
                <w:sz w:val="21"/>
                <w:szCs w:val="21"/>
                <w:lang w:eastAsia="zh-CN"/>
              </w:rPr>
              <w:t>活动</w:t>
            </w:r>
            <w:proofErr w:type="gramStart"/>
            <w:r w:rsidR="00A442B9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="00A442B9"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问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筛选视图，</w:t>
            </w:r>
            <w:r w:rsidR="00F97EE5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上表。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2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440C0"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模式下只允许修改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对策改善说明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对策日期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EO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编号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对策车号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</w:t>
            </w:r>
            <w:r w:rsidR="000D496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如下图，点击“编辑”按钮后，</w:t>
            </w:r>
            <w:r w:rsidR="00F6311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右边出现的</w:t>
            </w:r>
            <w:r w:rsidR="00F6311B">
              <w:rPr>
                <w:rFonts w:ascii="Tahoma" w:hAnsi="Tahoma" w:cs="Tahoma" w:hint="eastAsia"/>
                <w:sz w:val="21"/>
                <w:szCs w:val="21"/>
                <w:lang w:eastAsia="zh-CN"/>
              </w:rPr>
              <w:t>fo</w:t>
            </w:r>
            <w:r w:rsidR="00F6311B">
              <w:rPr>
                <w:rFonts w:ascii="Tahoma" w:hAnsi="Tahoma" w:cs="Tahoma"/>
                <w:sz w:val="21"/>
                <w:szCs w:val="21"/>
                <w:lang w:eastAsia="zh-CN"/>
              </w:rPr>
              <w:t>rm</w:t>
            </w:r>
            <w:r w:rsidR="00F6311B">
              <w:rPr>
                <w:rFonts w:ascii="Tahoma" w:hAnsi="Tahoma" w:cs="Tahoma"/>
                <w:sz w:val="21"/>
                <w:szCs w:val="21"/>
                <w:lang w:eastAsia="zh-CN"/>
              </w:rPr>
              <w:t>界面，只显示以上属性</w:t>
            </w:r>
            <w:r w:rsidR="00F6311B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  <w:r w:rsidR="004A111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完成后使用</w:t>
            </w:r>
            <w:r w:rsidR="004A1118"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gram</w:t>
            </w:r>
            <w:r w:rsidR="004A1118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使用“</w:t>
            </w:r>
            <w:r w:rsidR="004A1118">
              <w:rPr>
                <w:rFonts w:ascii="Tahoma" w:hAnsi="Tahoma" w:cs="Tahoma" w:hint="eastAsia"/>
                <w:sz w:val="21"/>
                <w:szCs w:val="21"/>
                <w:lang w:eastAsia="zh-CN"/>
              </w:rPr>
              <w:t>U</w:t>
            </w:r>
            <w:r w:rsidR="004A1118">
              <w:rPr>
                <w:rFonts w:ascii="Tahoma" w:hAnsi="Tahoma" w:cs="Tahoma"/>
                <w:sz w:val="21"/>
                <w:szCs w:val="21"/>
                <w:lang w:eastAsia="zh-CN"/>
              </w:rPr>
              <w:t>ser Agent</w:t>
            </w:r>
            <w:r w:rsidR="004A1118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将以上属性写入对应问题中（当前登录人无编辑权限）</w:t>
            </w:r>
          </w:p>
          <w:p w:rsidR="000D4960" w:rsidRDefault="000D4960" w:rsidP="004A1118">
            <w:pPr>
              <w:pStyle w:val="a9"/>
              <w:widowControl w:val="0"/>
              <w:spacing w:before="60" w:after="60" w:line="240" w:lineRule="auto"/>
              <w:ind w:left="420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30DDB95">
                  <wp:extent cx="2515646" cy="1603849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4169" cy="161565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2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列：问题编号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描述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分类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者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期限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紧急度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阶段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发生车号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指摘日期</w:t>
            </w:r>
          </w:p>
          <w:p w:rsidR="00A442B9" w:rsidRPr="009440C0" w:rsidRDefault="00A442B9" w:rsidP="009F4C8C">
            <w:pPr>
              <w:pStyle w:val="a9"/>
              <w:widowControl w:val="0"/>
              <w:numPr>
                <w:ilvl w:val="0"/>
                <w:numId w:val="52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中有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hint="eastAsia"/>
                <w:lang w:eastAsia="zh-CN"/>
              </w:rPr>
              <w:t xml:space="preserve"> 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直接对策回复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钮和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审批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钮，详见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FN_IS_004</w:t>
            </w: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5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5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5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Assigned Issue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56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Default="00A442B9" w:rsidP="00A442B9">
      <w:pPr>
        <w:rPr>
          <w:lang w:eastAsia="zh-CN"/>
        </w:rPr>
      </w:pPr>
    </w:p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复核问题</w:t>
      </w:r>
      <w:r>
        <w:rPr>
          <w:lang w:eastAsia="zh-CN"/>
        </w:rPr>
        <w:t>”</w:t>
      </w:r>
      <w:r>
        <w:rPr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1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5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视图的过滤选择条件</w:t>
            </w:r>
          </w:p>
          <w:tbl>
            <w:tblPr>
              <w:tblW w:w="6549" w:type="dxa"/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992"/>
              <w:gridCol w:w="1134"/>
              <w:gridCol w:w="2835"/>
            </w:tblGrid>
            <w:tr w:rsidR="000D4960" w:rsidRPr="00D92CC7" w:rsidTr="00BA39B3">
              <w:trPr>
                <w:trHeight w:val="288"/>
              </w:trPr>
              <w:tc>
                <w:tcPr>
                  <w:tcW w:w="15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视图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所有者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责任人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受托人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</w:tcPr>
                <w:p w:rsidR="000D4960" w:rsidRPr="00D92CC7" w:rsidRDefault="000D4960" w:rsidP="000D4960">
                  <w:pPr>
                    <w:spacing w:after="0" w:line="240" w:lineRule="auto"/>
                    <w:ind w:rightChars="-23" w:right="-51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筛选视图</w:t>
                  </w:r>
                </w:p>
              </w:tc>
            </w:tr>
            <w:tr w:rsidR="000D4960" w:rsidRPr="003556AC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我的问题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F12B9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摘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Pr="000A30C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556AC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“已关闭”</w:t>
                  </w:r>
                </w:p>
              </w:tc>
            </w:tr>
            <w:tr w:rsidR="000D4960" w:rsidRPr="00AE77F4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复核”</w:t>
                  </w:r>
                </w:p>
                <w:p w:rsidR="000D4960" w:rsidRPr="00AE77F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1684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lastRenderedPageBreak/>
                    <w:t>组织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已关闭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已关闭”</w:t>
                  </w:r>
                </w:p>
              </w:tc>
            </w:tr>
          </w:tbl>
          <w:p w:rsidR="00F97EE5" w:rsidRPr="000D4960" w:rsidRDefault="00F97EE5" w:rsidP="00F97EE5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复核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A442B9" w:rsidRPr="00EC6779" w:rsidRDefault="00A442B9" w:rsidP="009F4C8C">
            <w:pPr>
              <w:pStyle w:val="a9"/>
              <w:widowControl w:val="0"/>
              <w:numPr>
                <w:ilvl w:val="0"/>
                <w:numId w:val="53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所有所有者为登录人且状态为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复核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问题</w:t>
            </w:r>
          </w:p>
          <w:p w:rsidR="00A442B9" w:rsidRPr="00EC6779" w:rsidRDefault="00A442B9" w:rsidP="009F4C8C">
            <w:pPr>
              <w:pStyle w:val="a9"/>
              <w:widowControl w:val="0"/>
              <w:numPr>
                <w:ilvl w:val="0"/>
                <w:numId w:val="53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列：问题编号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描述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分类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期限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日期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\</w:t>
            </w: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改善说明</w:t>
            </w:r>
          </w:p>
          <w:p w:rsidR="00A442B9" w:rsidRPr="009440C0" w:rsidRDefault="00A442B9" w:rsidP="009F4C8C">
            <w:pPr>
              <w:pStyle w:val="a9"/>
              <w:widowControl w:val="0"/>
              <w:numPr>
                <w:ilvl w:val="0"/>
                <w:numId w:val="53"/>
              </w:numPr>
              <w:spacing w:before="60" w:after="60" w:line="240" w:lineRule="auto"/>
              <w:ind w:hanging="245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中有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退回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闭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钮，点击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退回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后将问题的生命周期降级到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点击</w:t>
            </w:r>
            <w:proofErr w:type="gramStart"/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闭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后将问题的生命周期推动到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关闭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6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6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6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6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Default="00A442B9" w:rsidP="00A442B9">
      <w:pPr>
        <w:rPr>
          <w:lang w:eastAsia="zh-CN"/>
        </w:rPr>
      </w:pPr>
    </w:p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“</w:t>
      </w:r>
      <w:r>
        <w:rPr>
          <w:rFonts w:ascii="Tahoma" w:hAnsi="Tahoma" w:cs="Tahoma" w:hint="eastAsia"/>
          <w:sz w:val="21"/>
          <w:szCs w:val="21"/>
          <w:lang w:eastAsia="zh-CN"/>
        </w:rPr>
        <w:t>项目问题监控</w:t>
      </w:r>
      <w:r>
        <w:rPr>
          <w:lang w:eastAsia="zh-CN"/>
        </w:rPr>
        <w:t>”</w:t>
      </w:r>
      <w:r>
        <w:rPr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2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5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视图的过滤选择条件</w:t>
            </w:r>
          </w:p>
          <w:tbl>
            <w:tblPr>
              <w:tblW w:w="6549" w:type="dxa"/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992"/>
              <w:gridCol w:w="1134"/>
              <w:gridCol w:w="2835"/>
            </w:tblGrid>
            <w:tr w:rsidR="000D4960" w:rsidRPr="00D92CC7" w:rsidTr="00BA39B3">
              <w:trPr>
                <w:trHeight w:val="288"/>
              </w:trPr>
              <w:tc>
                <w:tcPr>
                  <w:tcW w:w="15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视图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所有者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责任人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受托人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</w:tcPr>
                <w:p w:rsidR="000D4960" w:rsidRPr="00D92CC7" w:rsidRDefault="000D4960" w:rsidP="000D4960">
                  <w:pPr>
                    <w:spacing w:after="0" w:line="240" w:lineRule="auto"/>
                    <w:ind w:rightChars="-23" w:right="-51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筛选视图</w:t>
                  </w:r>
                </w:p>
              </w:tc>
            </w:tr>
            <w:tr w:rsidR="000D4960" w:rsidRPr="003556AC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我的问题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F12B9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摘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Pr="000A30C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556AC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“已关闭”</w:t>
                  </w:r>
                </w:p>
              </w:tc>
            </w:tr>
            <w:tr w:rsidR="000D4960" w:rsidRPr="00AE77F4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复核”</w:t>
                  </w:r>
                </w:p>
                <w:p w:rsidR="000D4960" w:rsidRPr="00AE77F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1684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已关闭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已关闭”</w:t>
                  </w:r>
                </w:p>
              </w:tc>
            </w:tr>
          </w:tbl>
          <w:p w:rsidR="00F97EE5" w:rsidRPr="000D4960" w:rsidRDefault="00F97EE5" w:rsidP="00F97EE5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问题监控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EB14B3" w:rsidRPr="0067793A" w:rsidRDefault="00EB14B3" w:rsidP="009F4C8C">
            <w:pPr>
              <w:pStyle w:val="a9"/>
              <w:widowControl w:val="0"/>
              <w:numPr>
                <w:ilvl w:val="0"/>
                <w:numId w:val="5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项目筛选：</w:t>
            </w:r>
            <w:r w:rsid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查找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登录人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参与的项目，</w:t>
            </w:r>
            <w:r w:rsid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程序循环判断该项目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开始且未完成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(policy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ject Space)</w:t>
            </w:r>
            <w:r w:rsidR="0067793A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且当前登录人在该项目中的项目角色为</w:t>
            </w:r>
            <w:r w:rsidR="0067793A" w:rsidRP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PM</w:t>
            </w:r>
            <w:r w:rsidR="0067793A" w:rsidRP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或</w:t>
            </w:r>
            <w:r w:rsidR="0067793A" w:rsidRPr="00FF04B1">
              <w:rPr>
                <w:rFonts w:ascii="Tahoma" w:hAnsi="Tahoma" w:cs="Tahoma" w:hint="eastAsia"/>
                <w:sz w:val="21"/>
                <w:szCs w:val="21"/>
                <w:lang w:eastAsia="zh-CN"/>
              </w:rPr>
              <w:t>PX.</w:t>
            </w:r>
          </w:p>
          <w:p w:rsidR="0067793A" w:rsidRPr="0067793A" w:rsidRDefault="0067793A" w:rsidP="009F4C8C">
            <w:pPr>
              <w:pStyle w:val="a9"/>
              <w:widowControl w:val="0"/>
              <w:numPr>
                <w:ilvl w:val="0"/>
                <w:numId w:val="5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默认显示责任人为根据成员关系上的结构码查找下属人员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（可直接使用</w:t>
            </w: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0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程序代码）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根据人员查找在对应的项目下负责的问题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状态为分配和活动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9006C7" w:rsidRPr="00FF04B1" w:rsidRDefault="00EB14B3" w:rsidP="009F4C8C">
            <w:pPr>
              <w:pStyle w:val="a9"/>
              <w:widowControl w:val="0"/>
              <w:numPr>
                <w:ilvl w:val="0"/>
                <w:numId w:val="5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列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: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第一列为项目名称，其他列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 w:rsidRPr="00F12B9C"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0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相同，不允许编辑。项目名称为关系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lang w:eastAsia="zh-CN"/>
              </w:rPr>
              <w:t xml:space="preserve"> </w:t>
            </w:r>
            <w:r w:rsidRPr="00EB14B3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关联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的</w:t>
            </w:r>
            <w:r w:rsidR="00CF3176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</w:t>
            </w:r>
            <w:r w:rsidR="00CF3176"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ject Space</w:t>
            </w:r>
            <w:r w:rsidR="00CF3176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“</w:t>
            </w:r>
            <w:r w:rsidRPr="00EB14B3">
              <w:rPr>
                <w:rFonts w:ascii="Tahoma" w:hAnsi="Tahoma" w:cs="Tahoma"/>
                <w:sz w:val="21"/>
                <w:szCs w:val="21"/>
                <w:lang w:eastAsia="zh-CN"/>
              </w:rPr>
              <w:t>nam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CF3176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6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6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6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9006C7" w:rsidRPr="009006C7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63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Pr="005E77F2" w:rsidRDefault="00A442B9" w:rsidP="00A442B9">
      <w:pPr>
        <w:rPr>
          <w:lang w:eastAsia="zh-CN"/>
        </w:rPr>
      </w:pPr>
    </w:p>
    <w:p w:rsidR="00A442B9" w:rsidRDefault="00A442B9" w:rsidP="00A442B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“</w:t>
      </w:r>
      <w:r w:rsidRPr="00F12B9C">
        <w:rPr>
          <w:rFonts w:ascii="Tahoma" w:hAnsi="Tahoma" w:cs="Tahoma" w:hint="eastAsia"/>
          <w:sz w:val="21"/>
          <w:szCs w:val="21"/>
          <w:lang w:eastAsia="zh-CN"/>
        </w:rPr>
        <w:t>组织问题监控</w:t>
      </w:r>
      <w:r>
        <w:rPr>
          <w:lang w:eastAsia="zh-CN"/>
        </w:rPr>
        <w:t>”</w:t>
      </w:r>
      <w:r>
        <w:rPr>
          <w:lang w:eastAsia="zh-CN"/>
        </w:rPr>
        <w:t>子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A442B9" w:rsidRPr="00B73CC3" w:rsidTr="0053782E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3</w:t>
            </w:r>
          </w:p>
        </w:tc>
      </w:tr>
      <w:tr w:rsidR="00A442B9" w:rsidRPr="00B73CC3" w:rsidTr="0053782E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A442B9" w:rsidRPr="00501CB8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A442B9" w:rsidRPr="00FD3449" w:rsidRDefault="00A442B9" w:rsidP="0053782E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pStyle w:val="a9"/>
              <w:widowControl w:val="0"/>
              <w:numPr>
                <w:ilvl w:val="0"/>
                <w:numId w:val="5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Pr="00F12B9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视图的过滤选择条件</w:t>
            </w:r>
          </w:p>
          <w:tbl>
            <w:tblPr>
              <w:tblW w:w="6549" w:type="dxa"/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992"/>
              <w:gridCol w:w="1134"/>
              <w:gridCol w:w="2835"/>
            </w:tblGrid>
            <w:tr w:rsidR="000D4960" w:rsidRPr="00D92CC7" w:rsidTr="00BA39B3">
              <w:trPr>
                <w:trHeight w:val="288"/>
              </w:trPr>
              <w:tc>
                <w:tcPr>
                  <w:tcW w:w="15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视图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所有者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责任人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受托人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9BC2E6"/>
                </w:tcPr>
                <w:p w:rsidR="000D4960" w:rsidRPr="00D92CC7" w:rsidRDefault="000D4960" w:rsidP="000D4960">
                  <w:pPr>
                    <w:spacing w:after="0" w:line="240" w:lineRule="auto"/>
                    <w:ind w:rightChars="-23" w:right="-51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筛选视图</w:t>
                  </w:r>
                </w:p>
              </w:tc>
            </w:tr>
            <w:tr w:rsidR="000D4960" w:rsidRPr="003556AC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我的问题</w:t>
                  </w:r>
                </w:p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</w:t>
                  </w:r>
                  <w:r w:rsidRPr="00F12B9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问题摘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)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Pr="000A30C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创建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556AC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“已关闭”</w:t>
                  </w:r>
                </w:p>
              </w:tc>
            </w:tr>
            <w:tr w:rsidR="000D4960" w:rsidRPr="00AE77F4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分配、活动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复核”</w:t>
                  </w:r>
                </w:p>
                <w:p w:rsidR="000D4960" w:rsidRPr="00AE77F4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lastRenderedPageBreak/>
                    <w:t>复核问题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登录人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tabs>
                      <w:tab w:val="left" w:pos="868"/>
                    </w:tabs>
                    <w:spacing w:after="0" w:line="240" w:lineRule="auto"/>
                    <w:ind w:left="175" w:rightChars="-23" w:right="-51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1684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组织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已关闭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</w:tc>
            </w:tr>
            <w:tr w:rsidR="000D4960" w:rsidRPr="003F6AF1" w:rsidTr="00BA39B3">
              <w:trPr>
                <w:trHeight w:val="288"/>
              </w:trPr>
              <w:tc>
                <w:tcPr>
                  <w:tcW w:w="15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问题监控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 xml:space="preserve">　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D4960" w:rsidRPr="00D92CC7" w:rsidRDefault="000D4960" w:rsidP="000D4960">
                  <w:pPr>
                    <w:spacing w:after="0" w:line="240" w:lineRule="auto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D92CC7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项目结构下属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当前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(默认)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分配、活动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</w:t>
                  </w:r>
                  <w:r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问题”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</w:t>
                  </w:r>
                  <w:r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复核</w:t>
                  </w:r>
                  <w:r w:rsidRPr="003556AC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”</w:t>
                  </w:r>
                </w:p>
                <w:p w:rsidR="000D4960" w:rsidRPr="003F6AF1" w:rsidRDefault="000D4960" w:rsidP="006A082F">
                  <w:pPr>
                    <w:pStyle w:val="a9"/>
                    <w:numPr>
                      <w:ilvl w:val="0"/>
                      <w:numId w:val="70"/>
                    </w:numPr>
                    <w:spacing w:after="0" w:line="240" w:lineRule="auto"/>
                    <w:ind w:left="175" w:hanging="175"/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</w:pPr>
                  <w:r w:rsidRPr="003F6AF1">
                    <w:rPr>
                      <w:rFonts w:ascii="宋体" w:eastAsia="宋体" w:hAnsi="宋体" w:cs="宋体"/>
                      <w:color w:val="000000"/>
                      <w:lang w:eastAsia="zh-CN" w:bidi="ar-SA"/>
                    </w:rPr>
                    <w:t>“已关闭问题”</w:t>
                  </w:r>
                  <w:r w:rsidRPr="003F6AF1">
                    <w:rPr>
                      <w:rFonts w:ascii="宋体" w:eastAsia="宋体" w:hAnsi="宋体" w:cs="宋体" w:hint="eastAsia"/>
                      <w:color w:val="000000"/>
                      <w:lang w:eastAsia="zh-CN" w:bidi="ar-SA"/>
                    </w:rPr>
                    <w:t>:状态为“已关闭”</w:t>
                  </w:r>
                </w:p>
              </w:tc>
            </w:tr>
          </w:tbl>
          <w:p w:rsidR="00F97EE5" w:rsidRPr="000D4960" w:rsidRDefault="00F97EE5" w:rsidP="00F97EE5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组织问题监控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</w:p>
          <w:p w:rsidR="00A442B9" w:rsidRDefault="00A442B9" w:rsidP="009F4C8C">
            <w:pPr>
              <w:pStyle w:val="a9"/>
              <w:widowControl w:val="0"/>
              <w:numPr>
                <w:ilvl w:val="0"/>
                <w:numId w:val="5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EC6779">
              <w:rPr>
                <w:rFonts w:ascii="Tahoma" w:hAnsi="Tahoma" w:cs="Tahoma" w:hint="eastAsia"/>
                <w:sz w:val="21"/>
                <w:szCs w:val="21"/>
                <w:lang w:eastAsia="zh-CN"/>
              </w:rPr>
              <w:t>显示列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相同，不允许编辑</w:t>
            </w:r>
          </w:p>
          <w:p w:rsidR="00AD6665" w:rsidRPr="00ED2EA5" w:rsidRDefault="00A442B9" w:rsidP="009F4C8C">
            <w:pPr>
              <w:pStyle w:val="a9"/>
              <w:widowControl w:val="0"/>
              <w:numPr>
                <w:ilvl w:val="0"/>
                <w:numId w:val="5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默认显示责任人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本部门和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子部门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人员</w:t>
            </w:r>
            <w:r w:rsidR="00AD66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（可直接使用</w:t>
            </w:r>
            <w:r w:rsidR="00AD6665"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</w:t>
            </w:r>
            <w:r w:rsidR="00AD6665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PJW_024</w:t>
            </w:r>
            <w:r w:rsidR="00AD66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程序代码）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问题，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且</w:t>
            </w:r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</w:t>
            </w:r>
            <w:proofErr w:type="gramEnd"/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状态为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分配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和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 w:rsidRPr="002B5F4B">
              <w:rPr>
                <w:rFonts w:ascii="Tahoma" w:hAnsi="Tahoma" w:cs="Tahoma" w:hint="eastAsia"/>
                <w:sz w:val="21"/>
                <w:szCs w:val="21"/>
                <w:lang w:eastAsia="zh-CN"/>
              </w:rPr>
              <w:t>活动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Default="00A442B9" w:rsidP="009F4C8C">
            <w:pPr>
              <w:widowControl w:val="0"/>
              <w:numPr>
                <w:ilvl w:val="0"/>
                <w:numId w:val="6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A442B9" w:rsidRPr="00F90785" w:rsidRDefault="00A442B9" w:rsidP="009F4C8C">
            <w:pPr>
              <w:widowControl w:val="0"/>
              <w:numPr>
                <w:ilvl w:val="0"/>
                <w:numId w:val="6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Default="00A442B9" w:rsidP="009F4C8C">
            <w:pPr>
              <w:widowControl w:val="0"/>
              <w:numPr>
                <w:ilvl w:val="0"/>
                <w:numId w:val="6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A442B9" w:rsidRPr="003651E7" w:rsidRDefault="00A442B9" w:rsidP="009F4C8C">
            <w:pPr>
              <w:widowControl w:val="0"/>
              <w:numPr>
                <w:ilvl w:val="0"/>
                <w:numId w:val="64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A442B9" w:rsidRPr="00B73CC3" w:rsidTr="0053782E">
        <w:trPr>
          <w:trHeight w:val="774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A442B9" w:rsidRPr="00B73CC3" w:rsidRDefault="00A442B9" w:rsidP="0053782E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trHeight w:val="450"/>
        </w:trPr>
        <w:tc>
          <w:tcPr>
            <w:tcW w:w="1560" w:type="dxa"/>
            <w:shd w:val="clear" w:color="auto" w:fill="F2F2F2"/>
          </w:tcPr>
          <w:p w:rsidR="00A442B9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A442B9" w:rsidRPr="00B73CC3" w:rsidTr="0053782E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A442B9" w:rsidRPr="00B73CC3" w:rsidRDefault="00A442B9" w:rsidP="0053782E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A442B9" w:rsidRPr="00B73CC3" w:rsidRDefault="00A442B9" w:rsidP="0053782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24599" w:rsidRPr="005E77F2" w:rsidRDefault="00E24599" w:rsidP="00E24599">
      <w:pPr>
        <w:rPr>
          <w:lang w:eastAsia="zh-CN"/>
        </w:rPr>
      </w:pPr>
    </w:p>
    <w:p w:rsidR="00E24599" w:rsidRDefault="00E24599" w:rsidP="00E2459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问题导入导出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24599" w:rsidRPr="00B73CC3" w:rsidTr="00E24599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08</w:t>
            </w:r>
          </w:p>
        </w:tc>
      </w:tr>
      <w:tr w:rsidR="00E24599" w:rsidRPr="00B73CC3" w:rsidTr="00E24599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24599" w:rsidRDefault="00E24599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由于问题数据量庞大，所以需要使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进行批量的导入导出。</w:t>
            </w:r>
          </w:p>
          <w:p w:rsidR="00E24599" w:rsidRPr="00501CB8" w:rsidRDefault="00E24599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导入时</w:t>
            </w:r>
            <w:r w:rsidRPr="00E2459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如果问题编号为空，则为新增问题，如果不为空则为更新问题</w:t>
            </w:r>
          </w:p>
        </w:tc>
      </w:tr>
      <w:tr w:rsidR="00E24599" w:rsidRPr="00B73CC3" w:rsidTr="00E24599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24599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24599" w:rsidRPr="00FD3449" w:rsidRDefault="00E24599" w:rsidP="00E24599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24599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24599" w:rsidRPr="00B73CC3" w:rsidRDefault="00E24599" w:rsidP="00E2459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24599" w:rsidRDefault="00AD0E56" w:rsidP="00E24599">
            <w:pPr>
              <w:pStyle w:val="a9"/>
              <w:widowControl w:val="0"/>
              <w:numPr>
                <w:ilvl w:val="0"/>
                <w:numId w:val="10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项目中的</w:t>
            </w:r>
            <w:r w:rsidR="00370CDD">
              <w:rPr>
                <w:rFonts w:ascii="Tahoma" w:hAnsi="Tahoma" w:cs="Tahoma" w:hint="eastAsia"/>
                <w:sz w:val="21"/>
                <w:szCs w:val="21"/>
                <w:lang w:eastAsia="zh-CN"/>
              </w:rPr>
              <w:t>15</w:t>
            </w:r>
            <w:r w:rsidR="00370CDD"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的菜单中增加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</w:t>
            </w:r>
          </w:p>
          <w:p w:rsidR="00AD0E56" w:rsidRDefault="00AD0E56" w:rsidP="00AD0E56">
            <w:pPr>
              <w:pStyle w:val="a9"/>
              <w:widowControl w:val="0"/>
              <w:numPr>
                <w:ilvl w:val="0"/>
                <w:numId w:val="10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时有些属性不导入以免影响一些关系和特殊属性</w:t>
            </w:r>
          </w:p>
          <w:p w:rsidR="00AD0E56" w:rsidRPr="00AD0E56" w:rsidRDefault="00AD0E56" w:rsidP="00AD0E56">
            <w:pPr>
              <w:pStyle w:val="a9"/>
              <w:widowControl w:val="0"/>
              <w:numPr>
                <w:ilvl w:val="0"/>
                <w:numId w:val="10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时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模板的第一行中有对应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novia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属性名，程序从第三行开始读数据</w:t>
            </w:r>
          </w:p>
          <w:p w:rsidR="00E24599" w:rsidRDefault="00AD0E56" w:rsidP="001D7A51">
            <w:pPr>
              <w:pStyle w:val="a9"/>
              <w:widowControl w:val="0"/>
              <w:numPr>
                <w:ilvl w:val="0"/>
                <w:numId w:val="101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导入和导出的文件模板</w:t>
            </w:r>
          </w:p>
          <w:bookmarkStart w:id="48" w:name="_MON_1545483479"/>
          <w:bookmarkEnd w:id="48"/>
          <w:p w:rsidR="00AD0E56" w:rsidRPr="00FA11AB" w:rsidRDefault="009856AA" w:rsidP="00FA11AB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object w:dxaOrig="1520" w:dyaOrig="1059">
                <v:shape id="_x0000_i1030" type="#_x0000_t75" style="width:76.7pt;height:53.3pt" o:ole="">
                  <v:imagedata r:id="rId84" o:title=""/>
                </v:shape>
                <o:OLEObject Type="Embed" ProgID="Excel.Sheet.12" ShapeID="_x0000_i1030" DrawAspect="Icon" ObjectID="_1552227671" r:id="rId85"/>
              </w:object>
            </w:r>
          </w:p>
        </w:tc>
      </w:tr>
      <w:tr w:rsidR="00E24599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E24599" w:rsidRPr="00B73CC3" w:rsidRDefault="00E24599" w:rsidP="00E2459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24599" w:rsidRDefault="00E24599" w:rsidP="00E24599">
            <w:pPr>
              <w:widowControl w:val="0"/>
              <w:numPr>
                <w:ilvl w:val="0"/>
                <w:numId w:val="10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E24599" w:rsidRPr="00F90785" w:rsidRDefault="00E24599" w:rsidP="00E24599">
            <w:pPr>
              <w:widowControl w:val="0"/>
              <w:numPr>
                <w:ilvl w:val="0"/>
                <w:numId w:val="10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24599" w:rsidRDefault="00E24599" w:rsidP="00E24599">
            <w:pPr>
              <w:widowControl w:val="0"/>
              <w:numPr>
                <w:ilvl w:val="0"/>
                <w:numId w:val="102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24599" w:rsidRPr="003651E7" w:rsidRDefault="00E24599" w:rsidP="00E24599">
            <w:pPr>
              <w:widowControl w:val="0"/>
              <w:numPr>
                <w:ilvl w:val="0"/>
                <w:numId w:val="10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E24599" w:rsidRPr="00B73CC3" w:rsidTr="00E24599">
        <w:trPr>
          <w:trHeight w:val="774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E24599" w:rsidRPr="00B73CC3" w:rsidRDefault="00E24599" w:rsidP="00E24599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24599" w:rsidRPr="00B73CC3" w:rsidRDefault="00E24599" w:rsidP="00E2459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24599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24599" w:rsidRPr="00B73CC3" w:rsidRDefault="00E24599" w:rsidP="00E24599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24599" w:rsidRPr="00B73CC3" w:rsidTr="00E24599">
        <w:trPr>
          <w:trHeight w:val="450"/>
        </w:trPr>
        <w:tc>
          <w:tcPr>
            <w:tcW w:w="1560" w:type="dxa"/>
            <w:shd w:val="clear" w:color="auto" w:fill="F2F2F2"/>
          </w:tcPr>
          <w:p w:rsidR="00E24599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24599" w:rsidRPr="00B73CC3" w:rsidRDefault="00E24599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24599" w:rsidRPr="00B73CC3" w:rsidTr="00E24599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24599" w:rsidRPr="00B73CC3" w:rsidRDefault="00E24599" w:rsidP="00E24599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24599" w:rsidRPr="00B73CC3" w:rsidRDefault="00E24599" w:rsidP="00E24599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0F6876" w:rsidRPr="005E77F2" w:rsidRDefault="000F6876" w:rsidP="000F6876">
      <w:pPr>
        <w:rPr>
          <w:lang w:eastAsia="zh-CN"/>
        </w:rPr>
      </w:pPr>
    </w:p>
    <w:p w:rsidR="000F6876" w:rsidRDefault="000F6876" w:rsidP="000F6876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lang w:eastAsia="zh-CN"/>
        </w:rPr>
        <w:t>问题报表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0F6876" w:rsidRPr="00B73CC3" w:rsidTr="000F6876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4</w:t>
            </w:r>
          </w:p>
        </w:tc>
      </w:tr>
      <w:tr w:rsidR="000F6876" w:rsidRPr="00B73CC3" w:rsidTr="000F6876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0F6876" w:rsidRPr="00501CB8" w:rsidRDefault="000F6876" w:rsidP="000F6876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的报表</w:t>
            </w:r>
          </w:p>
        </w:tc>
      </w:tr>
      <w:tr w:rsidR="000F6876" w:rsidRPr="00B73CC3" w:rsidTr="000F6876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0F6876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0F6876" w:rsidRPr="00FD3449" w:rsidRDefault="000F6876" w:rsidP="000F6876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F6876" w:rsidRPr="00B73CC3" w:rsidTr="000F6876">
        <w:trPr>
          <w:trHeight w:val="450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0F6876" w:rsidRPr="00B73CC3" w:rsidRDefault="000F6876" w:rsidP="000F6876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F6876" w:rsidRDefault="000F6876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一个命令：问题报表</w:t>
            </w:r>
          </w:p>
          <w:p w:rsidR="000F6876" w:rsidRDefault="000F6876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项目中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中都放置这个命令</w:t>
            </w:r>
          </w:p>
          <w:p w:rsidR="000F6876" w:rsidRDefault="000F6876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报表逻辑</w:t>
            </w:r>
          </w:p>
          <w:p w:rsidR="000F6876" w:rsidRDefault="000F6876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0F6876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进度：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将当前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 w:rsidR="002551B6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所有的问题进行汇总，按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</w:t>
            </w:r>
            <w:r w:rsidR="002551B6" w:rsidRPr="000F6876">
              <w:rPr>
                <w:rFonts w:ascii="Tahoma" w:hAnsi="Tahoma" w:cs="Tahoma"/>
                <w:sz w:val="21"/>
                <w:szCs w:val="21"/>
                <w:lang w:eastAsia="zh-CN"/>
              </w:rPr>
              <w:lastRenderedPageBreak/>
              <w:t>SEM Issue SolutionProgress</w:t>
            </w:r>
            <w:r w:rsidR="002551B6">
              <w:rPr>
                <w:rFonts w:ascii="Tahoma" w:hAnsi="Tahoma" w:cs="Tahoma"/>
                <w:sz w:val="21"/>
                <w:szCs w:val="21"/>
                <w:lang w:eastAsia="zh-CN"/>
              </w:rPr>
              <w:t>汇总其属性值各为</w:t>
            </w:r>
            <w:r w:rsidR="002551B6">
              <w:rPr>
                <w:rFonts w:ascii="Tahoma" w:hAnsi="Tahoma" w:cs="Tahoma"/>
                <w:sz w:val="21"/>
                <w:szCs w:val="21"/>
                <w:lang w:eastAsia="zh-CN"/>
              </w:rPr>
              <w:t>A/B/C/D</w:t>
            </w:r>
            <w:r w:rsidR="002551B6">
              <w:rPr>
                <w:rFonts w:ascii="Tahoma" w:hAnsi="Tahoma" w:cs="Tahoma"/>
                <w:sz w:val="21"/>
                <w:szCs w:val="21"/>
                <w:lang w:eastAsia="zh-CN"/>
              </w:rPr>
              <w:t>的数量</w:t>
            </w:r>
          </w:p>
          <w:p w:rsidR="006256DF" w:rsidRPr="006256DF" w:rsidRDefault="006256DF" w:rsidP="006256DF">
            <w:pPr>
              <w:widowControl w:val="0"/>
              <w:spacing w:before="60" w:after="60" w:line="240" w:lineRule="auto"/>
              <w:ind w:left="420"/>
              <w:jc w:val="center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56A5D12">
                  <wp:extent cx="2463165" cy="347345"/>
                  <wp:effectExtent l="0" t="0" r="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3165" cy="3473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6256DF" w:rsidRDefault="002551B6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551B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各部门问题分布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:</w:t>
            </w:r>
          </w:p>
          <w:p w:rsidR="00BA4875" w:rsidRPr="00BA4875" w:rsidRDefault="00BA4875" w:rsidP="00BA4875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照属性</w:t>
            </w: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SEM Issue SolutionProgress</w:t>
            </w: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汇总其属性值各为</w:t>
            </w: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A/B/C/D</w:t>
            </w: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且属性</w:t>
            </w:r>
            <w:r w:rsidRPr="00BA4875">
              <w:rPr>
                <w:rFonts w:ascii="Tahoma" w:hAnsi="Tahoma" w:cs="Tahoma"/>
                <w:sz w:val="21"/>
                <w:szCs w:val="21"/>
                <w:lang w:eastAsia="zh-CN"/>
              </w:rPr>
              <w:t>SEM IssueSolution Dealer Department</w:t>
            </w:r>
            <w:r w:rsidRPr="00BA4875">
              <w:rPr>
                <w:rFonts w:ascii="Tahoma" w:hAnsi="Tahoma" w:cs="Tahoma" w:hint="eastAsia"/>
                <w:sz w:val="21"/>
                <w:szCs w:val="21"/>
                <w:lang w:eastAsia="zh-CN"/>
              </w:rPr>
              <w:t>各值的数量</w:t>
            </w:r>
          </w:p>
          <w:p w:rsidR="006256DF" w:rsidRPr="006256DF" w:rsidRDefault="006256DF" w:rsidP="006256DF">
            <w:pPr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318E9B3">
                  <wp:extent cx="3726474" cy="720202"/>
                  <wp:effectExtent l="0" t="0" r="0" b="0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39196" cy="74198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6256DF" w:rsidRDefault="006256DF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分类：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按照属性</w:t>
            </w:r>
            <w:r w:rsidRPr="000F6876">
              <w:rPr>
                <w:rFonts w:ascii="Tahoma" w:hAnsi="Tahoma" w:cs="Tahoma"/>
                <w:sz w:val="21"/>
                <w:szCs w:val="21"/>
                <w:lang w:eastAsia="zh-CN"/>
              </w:rPr>
              <w:t>SEM Issue SolutionProgres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汇总其属性值各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A/B/C/D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且属性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SEM Issue Major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各值的数量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2685CBB1">
                  <wp:extent cx="3695428" cy="713300"/>
                  <wp:effectExtent l="0" t="0" r="0" b="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1770" cy="7261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0F6876" w:rsidRDefault="006256DF" w:rsidP="00476BB5">
            <w:pPr>
              <w:pStyle w:val="a9"/>
              <w:widowControl w:val="0"/>
              <w:numPr>
                <w:ilvl w:val="0"/>
                <w:numId w:val="109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重大问题说明：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将当前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中的属性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SEM IssueImportance ID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值为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Pr="006256DF">
              <w:rPr>
                <w:rFonts w:ascii="Tahoma" w:hAnsi="Tahoma" w:cs="Tahoma" w:hint="eastAsia"/>
                <w:sz w:val="21"/>
                <w:szCs w:val="21"/>
                <w:lang w:eastAsia="zh-CN"/>
              </w:rPr>
              <w:t>★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筛选出来，罗列到下表中。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说明属性：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description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对策属性：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Resolution Recommendation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进度属性：</w:t>
            </w:r>
            <w:r w:rsidRPr="000F6876">
              <w:rPr>
                <w:rFonts w:ascii="Tahoma" w:hAnsi="Tahoma" w:cs="Tahoma"/>
                <w:sz w:val="21"/>
                <w:szCs w:val="21"/>
                <w:lang w:eastAsia="zh-CN"/>
              </w:rPr>
              <w:t>SEM Issue SolutionProgress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单位：</w:t>
            </w:r>
            <w:r w:rsidR="00BA4875" w:rsidRPr="00BA4875">
              <w:rPr>
                <w:rFonts w:ascii="Tahoma" w:hAnsi="Tahoma" w:cs="Tahoma"/>
                <w:sz w:val="21"/>
                <w:szCs w:val="21"/>
                <w:lang w:eastAsia="zh-CN"/>
              </w:rPr>
              <w:t>SEM IssueSolution Dealer Department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期限：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Estimated End Date</w:t>
            </w:r>
          </w:p>
          <w:p w:rsid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1495EB22">
                  <wp:extent cx="3072765" cy="1524000"/>
                  <wp:effectExtent l="0" t="0" r="0" b="0"/>
                  <wp:docPr id="457" name="图片 4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2765" cy="1524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6256DF" w:rsidRPr="006256DF" w:rsidRDefault="006256DF" w:rsidP="006256DF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  <w:p w:rsidR="000F6876" w:rsidRDefault="000F6876" w:rsidP="000F6876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报表模板样例：</w:t>
            </w:r>
          </w:p>
          <w:p w:rsidR="000F6876" w:rsidRPr="000F6876" w:rsidRDefault="000F6876" w:rsidP="000F6876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object w:dxaOrig="1520" w:dyaOrig="1059">
                <v:shape id="_x0000_i1031" type="#_x0000_t75" style="width:76.7pt;height:53.3pt" o:ole="">
                  <v:imagedata r:id="rId90" o:title=""/>
                </v:shape>
                <o:OLEObject Type="Embed" ProgID="Excel.Sheet.12" ShapeID="_x0000_i1031" DrawAspect="Icon" ObjectID="_1552227672" r:id="rId91"/>
              </w:object>
            </w:r>
          </w:p>
        </w:tc>
      </w:tr>
      <w:tr w:rsidR="000F6876" w:rsidRPr="00B73CC3" w:rsidTr="000F6876">
        <w:trPr>
          <w:trHeight w:val="450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0F6876" w:rsidRPr="00B73CC3" w:rsidRDefault="000F6876" w:rsidP="000F6876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F6876" w:rsidRDefault="000F6876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0F6876" w:rsidRPr="00F90785" w:rsidRDefault="000F6876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0F6876" w:rsidRDefault="000F6876" w:rsidP="002551B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2551B6" w:rsidRPr="002551B6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Assigned Issue</w:t>
            </w:r>
          </w:p>
          <w:p w:rsidR="00BA4875" w:rsidRPr="00BA4875" w:rsidRDefault="000F6876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2551B6" w:rsidRPr="000F6876">
              <w:rPr>
                <w:rFonts w:ascii="Tahoma" w:hAnsi="Tahoma" w:cs="Tahoma"/>
                <w:sz w:val="21"/>
                <w:szCs w:val="21"/>
                <w:lang w:eastAsia="zh-CN"/>
              </w:rPr>
              <w:t>SEM Issue SolutionProgress</w:t>
            </w:r>
            <w:r w:rsidR="002551B6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6256DF"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SEM Issue Major</w:t>
            </w:r>
            <w:r w:rsidR="00BA4875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BA4875"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description</w:t>
            </w:r>
            <w:r w:rsidR="00BA4875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="00BA4875"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Resolution Recommendation</w:t>
            </w:r>
            <w:r w:rsidR="00BA4875"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</w:p>
          <w:p w:rsidR="00BA4875" w:rsidRPr="00BA4875" w:rsidRDefault="00BA4875" w:rsidP="00BA4875">
            <w:pPr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BA4875">
              <w:rPr>
                <w:rFonts w:ascii="Tahoma" w:hAnsi="Tahoma" w:cs="Tahoma"/>
                <w:sz w:val="21"/>
                <w:szCs w:val="21"/>
                <w:lang w:eastAsia="zh-CN"/>
              </w:rPr>
              <w:t>SEM IssueSolution Dealer Departmen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 w:rsidRPr="006256DF">
              <w:rPr>
                <w:rFonts w:ascii="Tahoma" w:hAnsi="Tahoma" w:cs="Tahoma"/>
                <w:sz w:val="21"/>
                <w:szCs w:val="21"/>
                <w:lang w:eastAsia="zh-CN"/>
              </w:rPr>
              <w:t>Estimated End Date</w:t>
            </w:r>
          </w:p>
        </w:tc>
      </w:tr>
      <w:tr w:rsidR="000F6876" w:rsidRPr="00B73CC3" w:rsidTr="000F6876">
        <w:trPr>
          <w:trHeight w:val="774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0F6876" w:rsidRPr="00B73CC3" w:rsidRDefault="000F6876" w:rsidP="000F6876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F6876" w:rsidRPr="00B73CC3" w:rsidRDefault="000F6876" w:rsidP="000F6876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F6876" w:rsidRPr="00B73CC3" w:rsidTr="000F6876">
        <w:trPr>
          <w:trHeight w:val="450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0F6876" w:rsidRPr="00B73CC3" w:rsidRDefault="000F6876" w:rsidP="000F6876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F6876" w:rsidRPr="00B73CC3" w:rsidTr="000F6876">
        <w:trPr>
          <w:trHeight w:val="450"/>
        </w:trPr>
        <w:tc>
          <w:tcPr>
            <w:tcW w:w="1560" w:type="dxa"/>
            <w:shd w:val="clear" w:color="auto" w:fill="F2F2F2"/>
          </w:tcPr>
          <w:p w:rsidR="000F6876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0F6876" w:rsidRPr="00B73CC3" w:rsidRDefault="000F6876" w:rsidP="000F6876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F6876" w:rsidRPr="00B73CC3" w:rsidTr="000F6876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0F6876" w:rsidRPr="00B73CC3" w:rsidRDefault="000F6876" w:rsidP="000F6876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0F6876" w:rsidRPr="00B73CC3" w:rsidRDefault="000F6876" w:rsidP="000F6876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0F6876" w:rsidRPr="005E77F2" w:rsidRDefault="000F6876" w:rsidP="000F6876">
      <w:pPr>
        <w:rPr>
          <w:lang w:eastAsia="zh-CN"/>
        </w:rPr>
      </w:pPr>
    </w:p>
    <w:p w:rsidR="000F6876" w:rsidRPr="005E77F2" w:rsidRDefault="000F6876" w:rsidP="00E24599">
      <w:pPr>
        <w:rPr>
          <w:lang w:eastAsia="zh-CN"/>
        </w:rPr>
      </w:pPr>
    </w:p>
    <w:p w:rsidR="00E24599" w:rsidRPr="005E77F2" w:rsidRDefault="00E24599" w:rsidP="008D1537">
      <w:pPr>
        <w:rPr>
          <w:lang w:eastAsia="zh-CN"/>
        </w:rPr>
      </w:pPr>
    </w:p>
    <w:p w:rsidR="008D1537" w:rsidRDefault="008D1537" w:rsidP="008D1537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bookmarkStart w:id="49" w:name="OLE_LINK7"/>
      <w:bookmarkStart w:id="50" w:name="OLE_LINK8"/>
      <w:r>
        <w:rPr>
          <w:lang w:eastAsia="zh-CN"/>
        </w:rPr>
        <w:t>问题进度面板</w:t>
      </w:r>
      <w:bookmarkEnd w:id="49"/>
      <w:bookmarkEnd w:id="50"/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8D1537" w:rsidRPr="00B73CC3" w:rsidTr="007668A7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b/>
                <w:color w:val="000000"/>
                <w:sz w:val="21"/>
                <w:szCs w:val="21"/>
                <w:lang w:eastAsia="zh-CN"/>
              </w:rPr>
              <w:t>FN_IS_016</w:t>
            </w:r>
          </w:p>
        </w:tc>
      </w:tr>
      <w:tr w:rsidR="008D1537" w:rsidRPr="00B73CC3" w:rsidTr="007668A7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8D1537" w:rsidRPr="00501CB8" w:rsidRDefault="008D1537" w:rsidP="007668A7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提取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的共性需求，大多为根据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对策进度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和其它属性的对应来进行统计汇总，所以开发此功能覆盖此类需求</w:t>
            </w:r>
          </w:p>
        </w:tc>
      </w:tr>
      <w:tr w:rsidR="008D1537" w:rsidRPr="00B73CC3" w:rsidTr="007668A7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8D1537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8D1537" w:rsidRPr="00FD3449" w:rsidRDefault="008D1537" w:rsidP="007668A7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D1537" w:rsidRPr="00B73CC3" w:rsidTr="007668A7">
        <w:trPr>
          <w:trHeight w:val="450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8D1537" w:rsidRPr="00B73CC3" w:rsidRDefault="008D1537" w:rsidP="007668A7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951E47" w:rsidRDefault="00951E47" w:rsidP="000F6876">
            <w:pPr>
              <w:pStyle w:val="a9"/>
              <w:widowControl w:val="0"/>
              <w:numPr>
                <w:ilvl w:val="0"/>
                <w:numId w:val="10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一个命令：</w:t>
            </w:r>
            <w:r w:rsidRPr="00951E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进度面板</w:t>
            </w:r>
          </w:p>
          <w:p w:rsidR="00951E47" w:rsidRDefault="00951E47" w:rsidP="000F6876">
            <w:pPr>
              <w:pStyle w:val="a9"/>
              <w:widowControl w:val="0"/>
              <w:numPr>
                <w:ilvl w:val="0"/>
                <w:numId w:val="10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问题的视图中都加入这个命令</w:t>
            </w:r>
          </w:p>
          <w:p w:rsidR="008D1537" w:rsidRDefault="00951E47" w:rsidP="000F6876">
            <w:pPr>
              <w:pStyle w:val="a9"/>
              <w:widowControl w:val="0"/>
              <w:numPr>
                <w:ilvl w:val="0"/>
                <w:numId w:val="10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命令功能描述：</w:t>
            </w:r>
          </w:p>
          <w:p w:rsidR="00951E47" w:rsidRDefault="00951E47" w:rsidP="00486E1B">
            <w:pPr>
              <w:pStyle w:val="a9"/>
              <w:widowControl w:val="0"/>
              <w:numPr>
                <w:ilvl w:val="0"/>
                <w:numId w:val="10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用户先按自己的需要按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功能搜索问题</w:t>
            </w:r>
          </w:p>
          <w:p w:rsidR="00951E47" w:rsidRPr="00951E47" w:rsidRDefault="00951E47" w:rsidP="00486E1B">
            <w:pPr>
              <w:pStyle w:val="a9"/>
              <w:widowControl w:val="0"/>
              <w:numPr>
                <w:ilvl w:val="0"/>
                <w:numId w:val="10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搜索出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中点击本命令后，弹出</w:t>
            </w:r>
            <w:r w:rsidRPr="00951E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进度面板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将界面上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数据传递到</w:t>
            </w:r>
            <w:r w:rsidRPr="00951E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面板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中</w:t>
            </w:r>
          </w:p>
          <w:p w:rsidR="00951E47" w:rsidRDefault="00951E47" w:rsidP="000F6876">
            <w:pPr>
              <w:pStyle w:val="a9"/>
              <w:widowControl w:val="0"/>
              <w:numPr>
                <w:ilvl w:val="0"/>
                <w:numId w:val="10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51E47">
              <w:rPr>
                <w:rFonts w:ascii="Tahoma" w:hAnsi="Tahoma" w:cs="Tahoma" w:hint="eastAsia"/>
                <w:sz w:val="21"/>
                <w:szCs w:val="21"/>
                <w:lang w:eastAsia="zh-CN"/>
              </w:rPr>
              <w:t>进度面板视图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功能描述：</w:t>
            </w:r>
          </w:p>
          <w:p w:rsidR="00951E47" w:rsidRDefault="00951E47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视图界面</w:t>
            </w:r>
          </w:p>
          <w:p w:rsidR="00951E47" w:rsidRDefault="00951E47" w:rsidP="00951E47">
            <w:pPr>
              <w:pStyle w:val="a9"/>
              <w:widowControl w:val="0"/>
              <w:spacing w:before="60" w:after="60" w:line="240" w:lineRule="auto"/>
              <w:ind w:left="84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界面后面缓存了传入的问题数据</w:t>
            </w:r>
          </w:p>
          <w:p w:rsidR="00951E47" w:rsidRPr="00951E47" w:rsidRDefault="00951E47" w:rsidP="00951E47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51E47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7F24A2FC" wp14:editId="4AC98C6A">
                  <wp:extent cx="4183380" cy="2221865"/>
                  <wp:effectExtent l="0" t="0" r="7620" b="6985"/>
                  <wp:docPr id="16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380" cy="2221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51E47" w:rsidRDefault="00951E47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面板属性：根据缓存的问题数据的</w:t>
            </w:r>
            <w:r w:rsidR="0009576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种类展示在下拉列表中</w:t>
            </w:r>
            <w:r w:rsidR="00ED3EB9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但要</w:t>
            </w:r>
          </w:p>
          <w:p w:rsidR="0009576D" w:rsidRDefault="0009576D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汇总方式：只有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个固定的下拉</w:t>
            </w:r>
            <w:r w:rsidR="00ED3EB9">
              <w:rPr>
                <w:rFonts w:ascii="Tahoma" w:hAnsi="Tahoma" w:cs="Tahoma" w:hint="eastAsia"/>
                <w:sz w:val="21"/>
                <w:szCs w:val="21"/>
                <w:lang w:eastAsia="zh-CN"/>
              </w:rPr>
              <w:t>值</w:t>
            </w:r>
            <w:r w:rsidR="000D7020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默认为全匹配</w:t>
            </w:r>
          </w:p>
          <w:p w:rsidR="0009576D" w:rsidRDefault="0009576D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复制：将面板上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数据，包括行头，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a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符号分隔的方式转换为长文本，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JS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写入到客户端本地的剪贴板中。使得用户可以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Exce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直接粘贴。</w:t>
            </w:r>
          </w:p>
          <w:p w:rsidR="000D7020" w:rsidRDefault="000D7020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例子数据：</w:t>
            </w:r>
          </w:p>
          <w:p w:rsidR="000D7020" w:rsidRDefault="00F77603" w:rsidP="000D702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77603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6181F211" wp14:editId="45E7B636">
                  <wp:extent cx="4187748" cy="1784057"/>
                  <wp:effectExtent l="0" t="0" r="0" b="0"/>
                  <wp:docPr id="49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4190" cy="1786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77603" w:rsidRPr="000D7020" w:rsidRDefault="00F77603" w:rsidP="000D7020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object w:dxaOrig="1520" w:dyaOrig="1059">
                <v:shape id="_x0000_i1032" type="#_x0000_t75" style="width:76.7pt;height:53.3pt" o:ole="">
                  <v:imagedata r:id="rId94" o:title=""/>
                </v:shape>
                <o:OLEObject Type="Embed" ProgID="Excel.Sheet.12" ShapeID="_x0000_i1032" DrawAspect="Icon" ObjectID="_1552227673" r:id="rId95"/>
              </w:object>
            </w:r>
          </w:p>
          <w:p w:rsidR="0009576D" w:rsidRDefault="0009576D" w:rsidP="00486E1B">
            <w:pPr>
              <w:pStyle w:val="a9"/>
              <w:widowControl w:val="0"/>
              <w:numPr>
                <w:ilvl w:val="0"/>
                <w:numId w:val="10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汇总</w:t>
            </w:r>
            <w:r w:rsidR="00ED3EB9">
              <w:rPr>
                <w:rFonts w:ascii="Tahoma" w:hAnsi="Tahoma" w:cs="Tahoma"/>
                <w:sz w:val="21"/>
                <w:szCs w:val="21"/>
                <w:lang w:eastAsia="zh-CN"/>
              </w:rPr>
              <w:t>：</w:t>
            </w:r>
          </w:p>
          <w:p w:rsidR="00ED3EB9" w:rsidRDefault="00ED3EB9" w:rsidP="00486E1B">
            <w:pPr>
              <w:pStyle w:val="a9"/>
              <w:widowControl w:val="0"/>
              <w:numPr>
                <w:ilvl w:val="0"/>
                <w:numId w:val="10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模式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面板属性不选，统计方法为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只汇总对策进度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ABCD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数量，样</w:t>
            </w:r>
            <w:proofErr w:type="gramStart"/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例数据</w:t>
            </w:r>
            <w:proofErr w:type="gramEnd"/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结果为</w:t>
            </w:r>
          </w:p>
          <w:p w:rsidR="00E26897" w:rsidRDefault="00E26897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object w:dxaOrig="7452" w:dyaOrig="973">
                <v:shape id="_x0000_i1033" type="#_x0000_t75" style="width:263.2pt;height:34.6pt" o:ole="">
                  <v:imagedata r:id="rId96" o:title=""/>
                </v:shape>
                <o:OLEObject Type="Embed" ProgID="Visio.Drawing.15" ShapeID="_x0000_i1033" DrawAspect="Content" ObjectID="_1552227674" r:id="rId97"/>
              </w:object>
            </w:r>
          </w:p>
          <w:p w:rsidR="00E26897" w:rsidRDefault="00ED3EB9" w:rsidP="00486E1B">
            <w:pPr>
              <w:pStyle w:val="a9"/>
              <w:widowControl w:val="0"/>
              <w:numPr>
                <w:ilvl w:val="0"/>
                <w:numId w:val="10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模式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一个面板属性，统计方法为按照对策进度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ABCD</w:t>
            </w:r>
            <w:r w:rsidR="00E26897">
              <w:rPr>
                <w:rFonts w:ascii="Tahoma" w:hAnsi="Tahoma" w:cs="Tahoma" w:hint="eastAsia"/>
                <w:sz w:val="21"/>
                <w:szCs w:val="21"/>
                <w:lang w:eastAsia="zh-CN"/>
              </w:rPr>
              <w:t>时，被选取的面板属性的每行汇总值。</w:t>
            </w:r>
          </w:p>
          <w:p w:rsidR="00ED3EB9" w:rsidRDefault="00E26897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当选择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类别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样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例数据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结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</w:t>
            </w:r>
          </w:p>
          <w:p w:rsidR="00E26897" w:rsidRDefault="00E26897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object w:dxaOrig="7465" w:dyaOrig="2413">
                <v:shape id="_x0000_i1034" type="#_x0000_t75" style="width:263.2pt;height:85.55pt" o:ole="">
                  <v:imagedata r:id="rId98" o:title=""/>
                </v:shape>
                <o:OLEObject Type="Embed" ProgID="Visio.Drawing.15" ShapeID="_x0000_i1034" DrawAspect="Content" ObjectID="_1552227675" r:id="rId99"/>
              </w:object>
            </w:r>
          </w:p>
          <w:p w:rsidR="00E26897" w:rsidRDefault="00E26897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当选择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试验项目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样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例数据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结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</w:t>
            </w:r>
          </w:p>
          <w:p w:rsidR="00E26897" w:rsidRPr="00E26897" w:rsidRDefault="003B6211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object w:dxaOrig="7465" w:dyaOrig="2413">
                <v:shape id="_x0000_i1035" type="#_x0000_t75" style="width:260.9pt;height:85.55pt" o:ole="">
                  <v:imagedata r:id="rId100" o:title=""/>
                </v:shape>
                <o:OLEObject Type="Embed" ProgID="Visio.Drawing.15" ShapeID="_x0000_i1035" DrawAspect="Content" ObjectID="_1552227676" r:id="rId101"/>
              </w:object>
            </w:r>
          </w:p>
          <w:p w:rsidR="00E26897" w:rsidRPr="00E26897" w:rsidRDefault="00E26897" w:rsidP="00E26897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其它属性</w:t>
            </w:r>
            <w:r w:rsid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都是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似结果</w:t>
            </w:r>
          </w:p>
          <w:p w:rsidR="003B6211" w:rsidRPr="003B6211" w:rsidRDefault="00ED3EB9" w:rsidP="00486E1B">
            <w:pPr>
              <w:pStyle w:val="a9"/>
              <w:widowControl w:val="0"/>
              <w:numPr>
                <w:ilvl w:val="0"/>
                <w:numId w:val="10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B6211">
              <w:rPr>
                <w:rFonts w:ascii="Tahoma" w:hAnsi="Tahoma" w:cs="Tahoma"/>
                <w:sz w:val="21"/>
                <w:szCs w:val="21"/>
                <w:lang w:eastAsia="zh-CN"/>
              </w:rPr>
              <w:t>模式</w:t>
            </w:r>
            <w:r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选择一个面板属性，再选择逗号分解汇总方式，统计方法为按照对策进度</w:t>
            </w:r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ABCD</w:t>
            </w:r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时，用逗号拆分属性值后进行汇总。样</w:t>
            </w:r>
            <w:proofErr w:type="gramStart"/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例数据</w:t>
            </w:r>
            <w:proofErr w:type="gramEnd"/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结果</w:t>
            </w:r>
            <w:r w:rsidR="003B6211" w:rsidRPr="003B6211">
              <w:rPr>
                <w:rFonts w:ascii="Tahoma" w:hAnsi="Tahoma" w:cs="Tahoma"/>
                <w:sz w:val="21"/>
                <w:szCs w:val="21"/>
                <w:lang w:eastAsia="zh-CN"/>
              </w:rPr>
              <w:t>3</w:t>
            </w:r>
            <w:r w:rsidR="003B6211" w:rsidRPr="003B6211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</w:t>
            </w:r>
          </w:p>
          <w:p w:rsidR="00951E47" w:rsidRPr="003B6211" w:rsidRDefault="003B6211" w:rsidP="003B6211">
            <w:pPr>
              <w:pStyle w:val="a9"/>
              <w:widowControl w:val="0"/>
              <w:spacing w:before="60" w:after="60" w:line="240" w:lineRule="auto"/>
              <w:ind w:left="126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object w:dxaOrig="7477" w:dyaOrig="3889">
                <v:shape id="_x0000_i1036" type="#_x0000_t75" style="width:259.5pt;height:135.6pt" o:ole="">
                  <v:imagedata r:id="rId102" o:title=""/>
                </v:shape>
                <o:OLEObject Type="Embed" ProgID="Visio.Drawing.15" ShapeID="_x0000_i1036" DrawAspect="Content" ObjectID="_1552227677" r:id="rId103"/>
              </w:object>
            </w:r>
          </w:p>
        </w:tc>
      </w:tr>
      <w:tr w:rsidR="008D1537" w:rsidRPr="00B73CC3" w:rsidTr="007668A7">
        <w:trPr>
          <w:trHeight w:val="450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8D1537" w:rsidRPr="00B73CC3" w:rsidRDefault="008D1537" w:rsidP="007668A7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D1537" w:rsidRDefault="008D1537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440C0">
              <w:rPr>
                <w:rFonts w:ascii="Tahoma" w:hAnsi="Tahoma" w:cs="Tahoma"/>
                <w:sz w:val="21"/>
                <w:szCs w:val="21"/>
                <w:lang w:eastAsia="zh-CN"/>
              </w:rPr>
              <w:t>Issue</w:t>
            </w:r>
          </w:p>
          <w:p w:rsidR="008D1537" w:rsidRPr="00F90785" w:rsidRDefault="008D1537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8D1537" w:rsidRDefault="008D1537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8D1537" w:rsidRPr="003651E7" w:rsidRDefault="008D1537" w:rsidP="000F6876">
            <w:pPr>
              <w:widowControl w:val="0"/>
              <w:numPr>
                <w:ilvl w:val="0"/>
                <w:numId w:val="108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8D1537" w:rsidRPr="00B73CC3" w:rsidTr="007668A7">
        <w:trPr>
          <w:trHeight w:val="774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8D1537" w:rsidRPr="00B73CC3" w:rsidRDefault="008D1537" w:rsidP="007668A7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8D1537" w:rsidRPr="00B73CC3" w:rsidRDefault="008D1537" w:rsidP="007668A7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D1537" w:rsidRPr="00B73CC3" w:rsidTr="007668A7">
        <w:trPr>
          <w:trHeight w:val="450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8D1537" w:rsidRPr="00B73CC3" w:rsidRDefault="008D1537" w:rsidP="007668A7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D1537" w:rsidRPr="00B73CC3" w:rsidTr="007668A7">
        <w:trPr>
          <w:trHeight w:val="450"/>
        </w:trPr>
        <w:tc>
          <w:tcPr>
            <w:tcW w:w="1560" w:type="dxa"/>
            <w:shd w:val="clear" w:color="auto" w:fill="F2F2F2"/>
          </w:tcPr>
          <w:p w:rsidR="008D1537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8D1537" w:rsidRPr="00B73CC3" w:rsidRDefault="008D1537" w:rsidP="007668A7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8D1537" w:rsidRPr="00B73CC3" w:rsidTr="007668A7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8D1537" w:rsidRPr="00B73CC3" w:rsidRDefault="008D1537" w:rsidP="007668A7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8D1537" w:rsidRPr="00B73CC3" w:rsidRDefault="008D1537" w:rsidP="007668A7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8D1537" w:rsidRDefault="008D1537" w:rsidP="008D1537">
      <w:pPr>
        <w:rPr>
          <w:lang w:eastAsia="zh-CN"/>
        </w:rPr>
      </w:pPr>
    </w:p>
    <w:p w:rsidR="00FE3DBD" w:rsidRDefault="00FE3DBD" w:rsidP="00FE3DBD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ind w:left="567" w:hanging="567"/>
        <w:jc w:val="left"/>
        <w:rPr>
          <w:lang w:eastAsia="zh-CN"/>
        </w:rPr>
      </w:pPr>
      <w:r>
        <w:rPr>
          <w:rFonts w:hint="eastAsia"/>
          <w:lang w:eastAsia="zh-CN"/>
        </w:rPr>
        <w:t>风险增加“关联任务”视图</w:t>
      </w:r>
    </w:p>
    <w:tbl>
      <w:tblPr>
        <w:tblW w:w="7938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34"/>
        <w:gridCol w:w="6804"/>
      </w:tblGrid>
      <w:tr w:rsidR="00FE3DBD" w:rsidRPr="00B73CC3" w:rsidTr="007165DB">
        <w:trPr>
          <w:trHeight w:val="420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A54F48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18</w:t>
            </w:r>
          </w:p>
        </w:tc>
      </w:tr>
      <w:tr w:rsidR="00FE3DBD" w:rsidRPr="00B73CC3" w:rsidTr="007165DB">
        <w:trPr>
          <w:trHeight w:val="944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FE3DBD" w:rsidRPr="00501CB8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风险增加“关联任务”视图</w:t>
            </w:r>
          </w:p>
        </w:tc>
      </w:tr>
      <w:tr w:rsidR="00FE3DBD" w:rsidRPr="00B73CC3" w:rsidTr="007165DB">
        <w:trPr>
          <w:trHeight w:val="1004"/>
        </w:trPr>
        <w:tc>
          <w:tcPr>
            <w:tcW w:w="1134" w:type="dxa"/>
            <w:shd w:val="clear" w:color="auto" w:fill="F2F2F2"/>
          </w:tcPr>
          <w:p w:rsidR="00FE3DBD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FE3DBD" w:rsidRPr="00F82CEF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FE3DBD" w:rsidRPr="00B73CC3" w:rsidTr="007165DB">
        <w:trPr>
          <w:trHeight w:val="450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FE3DBD" w:rsidRPr="00B73CC3" w:rsidRDefault="00FE3DBD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E3DB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风险的类别菜单中新增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关联任务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视图，允许用户添加和移除本项目内的任务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GAT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里程碑，阶段。可直接使用任务中的“关联任务”视图和搜索界面。</w:t>
            </w:r>
          </w:p>
          <w:p w:rsidR="00FE3DB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773D52C0" wp14:editId="069C91E7">
                  <wp:extent cx="4183380" cy="1610360"/>
                  <wp:effectExtent l="0" t="0" r="7620" b="8890"/>
                  <wp:docPr id="461" name="图片 4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380" cy="1610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E3DBD" w:rsidRPr="0039030D" w:rsidRDefault="00FE3DBD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134" w:type="dxa"/>
            <w:shd w:val="clear" w:color="auto" w:fill="F2F2F2"/>
          </w:tcPr>
          <w:p w:rsidR="00FE3DBD" w:rsidRPr="007D3B7D" w:rsidRDefault="00FE3DBD" w:rsidP="007165DB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FE3DBD" w:rsidRPr="007D3B7D" w:rsidRDefault="00FE3DBD" w:rsidP="007165DB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FE3DBD" w:rsidRPr="007D3B7D" w:rsidRDefault="00FE3DBD" w:rsidP="00FE3DBD">
            <w:pPr>
              <w:widowControl w:val="0"/>
              <w:numPr>
                <w:ilvl w:val="0"/>
                <w:numId w:val="1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Risk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FE3DBD" w:rsidRPr="007D3B7D" w:rsidRDefault="00FE3DBD" w:rsidP="00FE3DBD">
            <w:pPr>
              <w:widowControl w:val="0"/>
              <w:numPr>
                <w:ilvl w:val="0"/>
                <w:numId w:val="119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FE3DBD" w:rsidRPr="00B73CC3" w:rsidTr="007165DB">
        <w:trPr>
          <w:trHeight w:val="774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FE3DBD" w:rsidRPr="00B73CC3" w:rsidRDefault="00FE3DBD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E3DBD" w:rsidRPr="00B73CC3" w:rsidRDefault="00FE3DBD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FE3DBD" w:rsidRPr="00B73CC3" w:rsidRDefault="00FE3DBD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134" w:type="dxa"/>
            <w:shd w:val="clear" w:color="auto" w:fill="F2F2F2"/>
          </w:tcPr>
          <w:p w:rsidR="00FE3DBD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FE3DBD" w:rsidRPr="00B73CC3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E3DBD" w:rsidRPr="00B73CC3" w:rsidTr="007165DB">
        <w:trPr>
          <w:trHeight w:val="450"/>
        </w:trPr>
        <w:tc>
          <w:tcPr>
            <w:tcW w:w="1134" w:type="dxa"/>
            <w:shd w:val="clear" w:color="auto" w:fill="F2F2F2"/>
          </w:tcPr>
          <w:p w:rsidR="00FE3DBD" w:rsidRPr="00B73CC3" w:rsidRDefault="00FE3DBD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FE3DBD" w:rsidRPr="00B73CC3" w:rsidRDefault="00FE3DBD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FE3DBD" w:rsidRPr="005E77F2" w:rsidRDefault="00FE3DBD" w:rsidP="00FE3DBD">
      <w:pPr>
        <w:rPr>
          <w:lang w:eastAsia="zh-CN"/>
        </w:rPr>
      </w:pPr>
    </w:p>
    <w:p w:rsidR="00D77715" w:rsidRDefault="00A76C24" w:rsidP="00D77715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>
        <w:rPr>
          <w:rFonts w:hint="eastAsia"/>
          <w:lang w:eastAsia="zh-CN"/>
        </w:rPr>
        <w:t>创建</w:t>
      </w:r>
      <w:r w:rsidR="00D77715" w:rsidRPr="00D77715">
        <w:rPr>
          <w:rFonts w:hint="eastAsia"/>
          <w:lang w:eastAsia="zh-CN"/>
        </w:rPr>
        <w:t>问题权限设定</w:t>
      </w:r>
    </w:p>
    <w:tbl>
      <w:tblPr>
        <w:tblW w:w="7938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34"/>
        <w:gridCol w:w="6804"/>
      </w:tblGrid>
      <w:tr w:rsidR="00D77715" w:rsidRPr="00B73CC3" w:rsidTr="00915C04">
        <w:trPr>
          <w:trHeight w:val="420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D77715" w:rsidRPr="00B73CC3" w:rsidRDefault="00B842BA" w:rsidP="00915C04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IS_020</w:t>
            </w:r>
          </w:p>
        </w:tc>
      </w:tr>
      <w:tr w:rsidR="00D77715" w:rsidRPr="00B73CC3" w:rsidTr="00915C04">
        <w:trPr>
          <w:trHeight w:val="944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D77715" w:rsidRPr="00501CB8" w:rsidRDefault="00A76C24" w:rsidP="00915C0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创建</w:t>
            </w:r>
            <w:r w:rsidR="000F4F99" w:rsidRPr="00D77715">
              <w:rPr>
                <w:rFonts w:hint="eastAsia"/>
                <w:lang w:eastAsia="zh-CN"/>
              </w:rPr>
              <w:t>问题权限设定</w:t>
            </w:r>
          </w:p>
        </w:tc>
      </w:tr>
      <w:tr w:rsidR="00D77715" w:rsidRPr="00B73CC3" w:rsidTr="00915C04">
        <w:trPr>
          <w:trHeight w:val="1004"/>
        </w:trPr>
        <w:tc>
          <w:tcPr>
            <w:tcW w:w="1134" w:type="dxa"/>
            <w:shd w:val="clear" w:color="auto" w:fill="F2F2F2"/>
          </w:tcPr>
          <w:p w:rsidR="00D77715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D77715" w:rsidRPr="00F82CEF" w:rsidRDefault="00D77715" w:rsidP="00915C0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D77715" w:rsidRPr="00B73CC3" w:rsidTr="00915C04">
        <w:trPr>
          <w:trHeight w:val="450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D77715" w:rsidRPr="00B73CC3" w:rsidRDefault="00D77715" w:rsidP="00915C04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D77715" w:rsidRDefault="003F5695" w:rsidP="00915C0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每个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界面的操作菜单的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创建问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命令中，加入如下判断：</w:t>
            </w:r>
          </w:p>
          <w:p w:rsidR="00F1042F" w:rsidRPr="00F1042F" w:rsidRDefault="003F5695" w:rsidP="00F1042F">
            <w:pPr>
              <w:pStyle w:val="a9"/>
              <w:widowControl w:val="0"/>
              <w:numPr>
                <w:ilvl w:val="0"/>
                <w:numId w:val="123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首先获取当前登录人所在部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组的“单位代码”（如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D580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），再从自定义键值中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用“</w:t>
            </w:r>
            <w:r w:rsidR="00E17951" w:rsidRPr="003F5695">
              <w:rPr>
                <w:rFonts w:ascii="Tahoma" w:hAnsi="Tahoma" w:cs="Tahoma"/>
                <w:sz w:val="21"/>
                <w:szCs w:val="21"/>
                <w:lang w:eastAsia="zh-CN"/>
              </w:rPr>
              <w:t>SEM Issue Authorization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+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时项目车型码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+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前用户想创建的“问题分类”值三个条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搜索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4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值，当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4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值有任意一个值与获取的当前登录人的“单位代码”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值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一致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时，允许创建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该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问题；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不一致时，继续再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用“</w:t>
            </w:r>
            <w:r w:rsidR="00E17951" w:rsidRPr="003F5695">
              <w:rPr>
                <w:rFonts w:ascii="Tahoma" w:hAnsi="Tahoma" w:cs="Tahoma"/>
                <w:sz w:val="21"/>
                <w:szCs w:val="21"/>
                <w:lang w:eastAsia="zh-CN"/>
              </w:rPr>
              <w:t>SEM Issue Authorization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+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默认”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+</w:t>
            </w:r>
            <w:r w:rsidR="00E17951">
              <w:rPr>
                <w:rFonts w:ascii="Tahoma" w:hAnsi="Tahoma" w:cs="Tahoma" w:hint="eastAsia"/>
                <w:sz w:val="21"/>
                <w:szCs w:val="21"/>
                <w:lang w:eastAsia="zh-CN"/>
              </w:rPr>
              <w:t>当前用户想创建的“问题分类”值三个条件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搜索自定义键值中的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4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当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3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4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、属性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5</w:t>
            </w:r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值有任意一个值与获取的当前登录人的“单位代码”</w:t>
            </w:r>
            <w:proofErr w:type="gramStart"/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值一致</w:t>
            </w:r>
            <w:proofErr w:type="gramEnd"/>
            <w:r w:rsidR="00F1042F">
              <w:rPr>
                <w:rFonts w:ascii="Tahoma" w:hAnsi="Tahoma" w:cs="Tahoma" w:hint="eastAsia"/>
                <w:sz w:val="21"/>
                <w:szCs w:val="21"/>
                <w:lang w:eastAsia="zh-CN"/>
              </w:rPr>
              <w:t>时，允许创建该问题，否则不允许创建该问题</w:t>
            </w:r>
          </w:p>
          <w:p w:rsidR="00D77715" w:rsidRDefault="00915C04" w:rsidP="00915C0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6845F297">
                  <wp:extent cx="4166043" cy="1776190"/>
                  <wp:effectExtent l="0" t="0" r="0" b="0"/>
                  <wp:docPr id="469" name="图片 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21953" cy="180002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D77715" w:rsidRPr="0039030D" w:rsidRDefault="00D77715" w:rsidP="00915C0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77715" w:rsidRPr="00B73CC3" w:rsidTr="00915C04">
        <w:trPr>
          <w:trHeight w:val="450"/>
        </w:trPr>
        <w:tc>
          <w:tcPr>
            <w:tcW w:w="1134" w:type="dxa"/>
            <w:shd w:val="clear" w:color="auto" w:fill="F2F2F2"/>
          </w:tcPr>
          <w:p w:rsidR="00D77715" w:rsidRPr="007D3B7D" w:rsidRDefault="00D77715" w:rsidP="00915C04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D77715" w:rsidRPr="007D3B7D" w:rsidRDefault="00D77715" w:rsidP="00915C04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804" w:type="dxa"/>
          </w:tcPr>
          <w:p w:rsidR="00D77715" w:rsidRPr="007D3B7D" w:rsidRDefault="00D77715" w:rsidP="00915C04">
            <w:pPr>
              <w:widowControl w:val="0"/>
              <w:numPr>
                <w:ilvl w:val="0"/>
                <w:numId w:val="1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</w:p>
          <w:p w:rsidR="00D77715" w:rsidRPr="007D3B7D" w:rsidRDefault="00D77715" w:rsidP="00915C04">
            <w:pPr>
              <w:widowControl w:val="0"/>
              <w:numPr>
                <w:ilvl w:val="0"/>
                <w:numId w:val="1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  <w:r w:rsidR="00CE60DE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</w:p>
          <w:p w:rsidR="00D77715" w:rsidRPr="007D3B7D" w:rsidRDefault="00D77715" w:rsidP="00915C04">
            <w:pPr>
              <w:widowControl w:val="0"/>
              <w:numPr>
                <w:ilvl w:val="0"/>
                <w:numId w:val="1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D77715" w:rsidRPr="007D3B7D" w:rsidRDefault="00D77715" w:rsidP="00CE60DE">
            <w:pPr>
              <w:widowControl w:val="0"/>
              <w:numPr>
                <w:ilvl w:val="0"/>
                <w:numId w:val="122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  <w:r w:rsidR="00F1042F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：</w:t>
            </w:r>
            <w:r w:rsidR="00F1042F" w:rsidRPr="00F1042F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Car Code</w:t>
            </w:r>
            <w:r w:rsidR="00CE60DE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、</w:t>
            </w:r>
            <w:r w:rsidR="00CE60DE" w:rsidRPr="00CE60DE"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  <w:t>SEM Issue Type</w:t>
            </w:r>
          </w:p>
        </w:tc>
      </w:tr>
      <w:tr w:rsidR="00D77715" w:rsidRPr="00B73CC3" w:rsidTr="00915C04">
        <w:trPr>
          <w:trHeight w:val="774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D77715" w:rsidRPr="00B73CC3" w:rsidRDefault="00D77715" w:rsidP="00915C04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D77715" w:rsidRPr="00B73CC3" w:rsidRDefault="00D77715" w:rsidP="00915C04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77715" w:rsidRPr="00B73CC3" w:rsidTr="00915C04">
        <w:trPr>
          <w:trHeight w:val="450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D77715" w:rsidRPr="00B73CC3" w:rsidRDefault="00D77715" w:rsidP="00915C04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77715" w:rsidRPr="00B73CC3" w:rsidTr="00915C04">
        <w:trPr>
          <w:trHeight w:val="450"/>
        </w:trPr>
        <w:tc>
          <w:tcPr>
            <w:tcW w:w="1134" w:type="dxa"/>
            <w:shd w:val="clear" w:color="auto" w:fill="F2F2F2"/>
          </w:tcPr>
          <w:p w:rsidR="00D77715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测试用例设计</w:t>
            </w:r>
          </w:p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D77715" w:rsidRPr="00B73CC3" w:rsidRDefault="00D77715" w:rsidP="00915C0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D77715" w:rsidRPr="00B73CC3" w:rsidTr="00915C04">
        <w:trPr>
          <w:trHeight w:val="450"/>
        </w:trPr>
        <w:tc>
          <w:tcPr>
            <w:tcW w:w="1134" w:type="dxa"/>
            <w:shd w:val="clear" w:color="auto" w:fill="F2F2F2"/>
          </w:tcPr>
          <w:p w:rsidR="00D77715" w:rsidRPr="00B73CC3" w:rsidRDefault="00D77715" w:rsidP="00915C04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D77715" w:rsidRPr="00B73CC3" w:rsidRDefault="00D77715" w:rsidP="00915C04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FE3DBD" w:rsidRPr="005E77F2" w:rsidRDefault="00FE3DBD" w:rsidP="008D1537">
      <w:pPr>
        <w:rPr>
          <w:lang w:eastAsia="zh-CN"/>
        </w:rPr>
      </w:pPr>
    </w:p>
    <w:p w:rsidR="00D85EE1" w:rsidRDefault="000738A9" w:rsidP="000738A9">
      <w:pPr>
        <w:pStyle w:val="2"/>
        <w:numPr>
          <w:ilvl w:val="1"/>
          <w:numId w:val="1"/>
        </w:numPr>
        <w:jc w:val="left"/>
        <w:rPr>
          <w:lang w:eastAsia="zh-CN"/>
        </w:rPr>
      </w:pPr>
      <w:r w:rsidRPr="000738A9">
        <w:rPr>
          <w:rFonts w:hint="eastAsia"/>
          <w:lang w:eastAsia="zh-CN"/>
        </w:rPr>
        <w:t>基础功能</w:t>
      </w:r>
    </w:p>
    <w:p w:rsidR="000738A9" w:rsidRPr="000738A9" w:rsidRDefault="000738A9" w:rsidP="000738A9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0738A9">
        <w:rPr>
          <w:rFonts w:hint="eastAsia"/>
          <w:lang w:eastAsia="zh-CN"/>
        </w:rPr>
        <w:t>自定义键值列表、创建及特性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791EB4" w:rsidRPr="00B73CC3" w:rsidTr="001354A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791EB4" w:rsidRPr="00B73CC3" w:rsidRDefault="000738A9" w:rsidP="000738A9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0738A9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BF_004</w:t>
            </w:r>
            <w:r w:rsidRPr="00B73CC3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791EB4" w:rsidRPr="00B73CC3" w:rsidTr="001354A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791EB4" w:rsidRPr="00501CB8" w:rsidRDefault="0099101E" w:rsidP="0099101E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创建自定义键值后，使用自定义键值中的规则来获取问题中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问题分类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和</w:t>
            </w:r>
            <w:proofErr w:type="gramStart"/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proofErr w:type="gramEnd"/>
            <w:r>
              <w:rPr>
                <w:rFonts w:ascii="Tahoma" w:hAnsi="Tahoma" w:cs="Tahoma"/>
                <w:sz w:val="21"/>
                <w:szCs w:val="21"/>
                <w:lang w:eastAsia="zh-CN"/>
              </w:rPr>
              <w:t>阶段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的</w:t>
            </w:r>
            <w:r w:rsidR="00E72BAC">
              <w:rPr>
                <w:rFonts w:ascii="Tahoma" w:hAnsi="Tahoma" w:cs="Tahoma"/>
                <w:sz w:val="21"/>
                <w:szCs w:val="21"/>
                <w:lang w:eastAsia="zh-CN"/>
              </w:rPr>
              <w:t>下拉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值</w:t>
            </w:r>
          </w:p>
        </w:tc>
      </w:tr>
      <w:tr w:rsidR="00791EB4" w:rsidRPr="00B73CC3" w:rsidTr="001354A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791EB4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791EB4" w:rsidRPr="00FD3449" w:rsidRDefault="00791EB4" w:rsidP="001354A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91EB4" w:rsidRPr="00C601E3" w:rsidTr="001354AD">
        <w:trPr>
          <w:trHeight w:val="450"/>
        </w:trPr>
        <w:tc>
          <w:tcPr>
            <w:tcW w:w="1560" w:type="dxa"/>
            <w:shd w:val="clear" w:color="auto" w:fill="F2F2F2"/>
          </w:tcPr>
          <w:p w:rsidR="00791EB4" w:rsidRPr="00B73CC3" w:rsidRDefault="00F56FA3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>
              <w:rPr>
                <w:rFonts w:ascii="Arial" w:hAnsi="Arial" w:cs="Arial"/>
                <w:noProof/>
                <w:color w:val="000000"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7CC03F87">
                  <wp:extent cx="5047615" cy="4840605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7615" cy="48406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791EB4"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791EB4" w:rsidRPr="00B73CC3" w:rsidRDefault="00791EB4" w:rsidP="001354A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791EB4" w:rsidRDefault="00791EB4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新建一个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yp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: </w:t>
            </w:r>
            <w:r w:rsidRPr="00791EB4">
              <w:rPr>
                <w:rFonts w:ascii="Tahoma" w:hAnsi="Tahoma" w:cs="Tahoma"/>
                <w:sz w:val="21"/>
                <w:szCs w:val="21"/>
                <w:lang w:eastAsia="zh-CN"/>
              </w:rPr>
              <w:t>LS Property Key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详细属性定义及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参见</w:t>
            </w:r>
            <w:r w:rsidRPr="00791EB4">
              <w:rPr>
                <w:rFonts w:ascii="Tahoma" w:hAnsi="Tahoma" w:cs="Tahoma"/>
                <w:sz w:val="21"/>
                <w:szCs w:val="21"/>
                <w:lang w:eastAsia="zh-CN"/>
              </w:rPr>
              <w:t>SEM_PM_D_Schema_Definition_Attribute_V01</w:t>
            </w:r>
          </w:p>
          <w:p w:rsidR="00791EB4" w:rsidRPr="00791EB4" w:rsidRDefault="00791EB4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项目详细信息中增加一个“自定义键值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定义如下图：</w:t>
            </w:r>
          </w:p>
          <w:p w:rsidR="00791EB4" w:rsidRDefault="00791EB4" w:rsidP="00791EB4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4644649">
                  <wp:extent cx="4150783" cy="1171021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6754" cy="12065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791EB4" w:rsidRDefault="00791EB4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T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提供“编辑”命令，点击命令可修改</w:t>
            </w:r>
            <w:r w:rsidR="005C51DD">
              <w:rPr>
                <w:rFonts w:ascii="Tahoma" w:hAnsi="Tahoma" w:cs="Tahoma" w:hint="eastAsia"/>
                <w:sz w:val="21"/>
                <w:szCs w:val="21"/>
                <w:lang w:eastAsia="zh-CN"/>
              </w:rPr>
              <w:t>已创建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自定义键值的属性值。</w:t>
            </w:r>
          </w:p>
          <w:p w:rsidR="00C601E3" w:rsidRDefault="00C601E3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此处作用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为定义“问题分类”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下拉值和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阶段”的下拉值，在创建问题时和编辑问题属性时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we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form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中的“问题分类”和“阶段”的下</w:t>
            </w: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拉值靠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ro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gram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从自定义键值中根据“索引键值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&amp;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索引键值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来获取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属性</w:t>
            </w:r>
            <w:r w:rsidR="00B630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1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="00B630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或“属性</w:t>
            </w:r>
            <w:r w:rsidR="00B630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 w:rsidR="00B63065">
              <w:rPr>
                <w:rFonts w:ascii="Tahoma" w:hAnsi="Tahoma" w:cs="Tahoma"/>
                <w:sz w:val="21"/>
                <w:szCs w:val="21"/>
                <w:lang w:eastAsia="zh-CN"/>
              </w:rPr>
              <w:t>等</w:t>
            </w:r>
            <w:r w:rsidR="00B63065"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值作为“问题分类”或“阶段”的下拉值</w:t>
            </w:r>
          </w:p>
          <w:p w:rsidR="001B4396" w:rsidRDefault="001B4396" w:rsidP="001B4396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object w:dxaOrig="1538" w:dyaOrig="1111">
                <v:shape id="_x0000_i1037" type="#_x0000_t75" style="width:77.15pt;height:55.65pt" o:ole="">
                  <v:imagedata r:id="rId108" o:title=""/>
                </v:shape>
                <o:OLEObject Type="Embed" ProgID="Excel.Sheet.12" ShapeID="_x0000_i1037" DrawAspect="Icon" ObjectID="_1552227678" r:id="rId109"/>
              </w:object>
            </w:r>
          </w:p>
          <w:p w:rsidR="00BD6DFB" w:rsidRDefault="00BD6DFB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T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bl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界面提供“新建自定义键值”命令，弹出以下创建界面，名称按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K-000001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规则自动命名。</w:t>
            </w:r>
          </w:p>
          <w:p w:rsidR="00BD6DFB" w:rsidRDefault="00A55DDF" w:rsidP="00BD6DFB">
            <w:pPr>
              <w:pStyle w:val="a9"/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4065E291">
                  <wp:extent cx="1391478" cy="285476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1843" cy="28760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F56FA3" w:rsidRDefault="00F56FA3" w:rsidP="006A082F">
            <w:pPr>
              <w:pStyle w:val="a9"/>
              <w:widowControl w:val="0"/>
              <w:numPr>
                <w:ilvl w:val="0"/>
                <w:numId w:val="7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特性编辑页面如下图所示：</w:t>
            </w:r>
          </w:p>
          <w:p w:rsidR="00F56FA3" w:rsidRPr="00F56FA3" w:rsidRDefault="00F56FA3" w:rsidP="00F56FA3">
            <w:pPr>
              <w:widowControl w:val="0"/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6E749402">
                  <wp:extent cx="2324028" cy="2228716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5593" cy="224939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BD6DFB" w:rsidRPr="00791EB4" w:rsidRDefault="00BD6DFB" w:rsidP="001B4396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91EB4" w:rsidRPr="00B73CC3" w:rsidTr="001354AD">
        <w:trPr>
          <w:trHeight w:val="450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791EB4" w:rsidRPr="00B73CC3" w:rsidRDefault="00791EB4" w:rsidP="001354A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791EB4" w:rsidRDefault="00791EB4" w:rsidP="006A082F">
            <w:pPr>
              <w:widowControl w:val="0"/>
              <w:numPr>
                <w:ilvl w:val="0"/>
                <w:numId w:val="7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791EB4">
              <w:rPr>
                <w:rFonts w:ascii="Tahoma" w:hAnsi="Tahoma" w:cs="Tahoma"/>
                <w:sz w:val="21"/>
                <w:szCs w:val="21"/>
                <w:lang w:eastAsia="zh-CN"/>
              </w:rPr>
              <w:t>LS Property Key</w:t>
            </w:r>
          </w:p>
          <w:p w:rsidR="00791EB4" w:rsidRPr="00F90785" w:rsidRDefault="00791EB4" w:rsidP="006A082F">
            <w:pPr>
              <w:widowControl w:val="0"/>
              <w:numPr>
                <w:ilvl w:val="0"/>
                <w:numId w:val="7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791EB4">
              <w:rPr>
                <w:rFonts w:ascii="Tahoma" w:hAnsi="Tahoma" w:cs="Tahoma"/>
                <w:sz w:val="21"/>
                <w:szCs w:val="21"/>
                <w:lang w:eastAsia="zh-CN"/>
              </w:rPr>
              <w:t>LS Property Key</w:t>
            </w:r>
          </w:p>
          <w:p w:rsidR="00791EB4" w:rsidRDefault="00791EB4" w:rsidP="006A082F">
            <w:pPr>
              <w:widowControl w:val="0"/>
              <w:numPr>
                <w:ilvl w:val="0"/>
                <w:numId w:val="7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791EB4" w:rsidRPr="003651E7" w:rsidRDefault="00791EB4" w:rsidP="006A082F">
            <w:pPr>
              <w:widowControl w:val="0"/>
              <w:numPr>
                <w:ilvl w:val="0"/>
                <w:numId w:val="7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791EB4" w:rsidRPr="00B73CC3" w:rsidTr="001354AD">
        <w:trPr>
          <w:trHeight w:val="774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791EB4" w:rsidRPr="00B73CC3" w:rsidRDefault="00791EB4" w:rsidP="001354A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791EB4" w:rsidRPr="00B73CC3" w:rsidRDefault="00791EB4" w:rsidP="001354A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91EB4" w:rsidRPr="00B73CC3" w:rsidTr="001354AD">
        <w:trPr>
          <w:trHeight w:val="450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791EB4" w:rsidRPr="00B73CC3" w:rsidRDefault="00791EB4" w:rsidP="001354A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91EB4" w:rsidRPr="00B73CC3" w:rsidTr="001354AD">
        <w:trPr>
          <w:trHeight w:val="450"/>
        </w:trPr>
        <w:tc>
          <w:tcPr>
            <w:tcW w:w="1560" w:type="dxa"/>
            <w:shd w:val="clear" w:color="auto" w:fill="F2F2F2"/>
          </w:tcPr>
          <w:p w:rsidR="00791EB4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791EB4" w:rsidRPr="00B73CC3" w:rsidRDefault="00791EB4" w:rsidP="001354A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791EB4" w:rsidRPr="00B73CC3" w:rsidTr="001354A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791EB4" w:rsidRPr="00B73CC3" w:rsidRDefault="00791EB4" w:rsidP="001354A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791EB4" w:rsidRPr="00B73CC3" w:rsidRDefault="00791EB4" w:rsidP="001354A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A442B9" w:rsidRDefault="00A442B9" w:rsidP="00217193">
      <w:pPr>
        <w:rPr>
          <w:lang w:eastAsia="zh-CN"/>
        </w:rPr>
      </w:pPr>
    </w:p>
    <w:p w:rsidR="00FC377C" w:rsidRDefault="00FC377C" w:rsidP="00FC377C">
      <w:pPr>
        <w:pStyle w:val="2"/>
        <w:numPr>
          <w:ilvl w:val="1"/>
          <w:numId w:val="1"/>
        </w:numPr>
        <w:jc w:val="left"/>
        <w:rPr>
          <w:lang w:eastAsia="zh-CN"/>
        </w:rPr>
      </w:pPr>
      <w:r w:rsidRPr="00FC377C">
        <w:rPr>
          <w:rFonts w:hint="eastAsia"/>
          <w:lang w:eastAsia="zh-CN"/>
        </w:rPr>
        <w:t>文档管理</w:t>
      </w:r>
    </w:p>
    <w:p w:rsidR="00FC377C" w:rsidRPr="000738A9" w:rsidRDefault="00FC377C" w:rsidP="00FC377C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FC377C">
        <w:rPr>
          <w:rFonts w:hint="eastAsia"/>
          <w:lang w:eastAsia="zh-CN"/>
        </w:rPr>
        <w:t>文档创建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FC377C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FC377C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OC_001</w:t>
            </w:r>
            <w:r w:rsidRPr="00B73CC3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FC377C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FC377C" w:rsidRPr="00501CB8" w:rsidRDefault="00FC377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档创建界面</w:t>
            </w:r>
          </w:p>
        </w:tc>
      </w:tr>
      <w:tr w:rsidR="00FC377C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FC377C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FC377C" w:rsidRPr="00FD3449" w:rsidRDefault="00FC377C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C377C" w:rsidRPr="00C601E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FC377C" w:rsidRPr="00B73CC3" w:rsidRDefault="00FC377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C377C" w:rsidRPr="00FC377C" w:rsidRDefault="00FC377C" w:rsidP="006A082F">
            <w:pPr>
              <w:pStyle w:val="a9"/>
              <w:widowControl w:val="0"/>
              <w:numPr>
                <w:ilvl w:val="0"/>
                <w:numId w:val="8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项目文档或者会议文档必须从基于项目或与项目相关联的某个对象</w:t>
            </w: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lastRenderedPageBreak/>
              <w:t>才能创建</w:t>
            </w: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需要提取项目上的车型码</w:t>
            </w: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 w:rsidR="006859D2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FC377C" w:rsidRPr="00D659A6" w:rsidRDefault="00FC377C" w:rsidP="006A082F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创建界面上包含“项目”栏位，用户可以选择相关的项目，如果从项目相关的对象创建文档，自动带入项目对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D659A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在创建界面上包含“文件夹”栏位，用户可以根据“项目”中选择的项目在搜索界面列出此项目中的文件夹</w:t>
            </w:r>
            <w:r w:rsidR="00D659A6"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</w:t>
            </w:r>
            <w:r w:rsidR="00D659A6">
              <w:rPr>
                <w:rFonts w:ascii="Tahoma" w:hAnsi="Tahoma" w:cs="Tahoma" w:hint="eastAsia"/>
                <w:sz w:val="21"/>
                <w:szCs w:val="21"/>
                <w:lang w:eastAsia="zh-CN"/>
              </w:rPr>
              <w:t>只能选择一个文件夹。</w:t>
            </w:r>
            <w:r w:rsidR="00D659A6"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并在创建文档后自动与文件夹建立关联</w:t>
            </w:r>
            <w:r w:rsidR="00D659A6"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如下图</w:t>
            </w:r>
            <w:r w:rsidR="007324D8">
              <w:rPr>
                <w:rFonts w:ascii="Tahoma" w:hAnsi="Tahoma" w:cs="Tahoma" w:hint="eastAsia"/>
                <w:sz w:val="21"/>
                <w:szCs w:val="21"/>
                <w:lang w:eastAsia="zh-CN"/>
              </w:rPr>
              <w:t>。</w:t>
            </w:r>
          </w:p>
          <w:p w:rsidR="00FC377C" w:rsidRDefault="002C35B5" w:rsidP="00FC377C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7A970819">
                  <wp:extent cx="3767185" cy="2593689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3741" cy="260508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B57889" w:rsidRDefault="00B57889" w:rsidP="00FC377C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搜索界面如下：</w:t>
            </w:r>
          </w:p>
          <w:p w:rsidR="00D2520C" w:rsidRPr="00FC377C" w:rsidRDefault="00D2520C" w:rsidP="00FC377C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780618B">
                  <wp:extent cx="3404680" cy="1673942"/>
                  <wp:effectExtent l="0" t="0" r="0" b="0"/>
                  <wp:docPr id="451" name="图片 4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8274" cy="169045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FC377C" w:rsidRDefault="007324D8" w:rsidP="006A082F">
            <w:pPr>
              <w:pStyle w:val="a9"/>
              <w:widowControl w:val="0"/>
              <w:numPr>
                <w:ilvl w:val="0"/>
                <w:numId w:val="8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型与</w:t>
            </w:r>
            <w:r w:rsidR="00FC377C"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自动编码</w:t>
            </w:r>
            <w:r w:rsidRPr="00FC377C">
              <w:rPr>
                <w:rFonts w:ascii="Tahoma" w:hAnsi="Tahoma" w:cs="Tahoma" w:hint="eastAsia"/>
                <w:sz w:val="21"/>
                <w:szCs w:val="21"/>
                <w:lang w:eastAsia="zh-CN"/>
              </w:rPr>
              <w:t>规则</w:t>
            </w:r>
          </w:p>
          <w:tbl>
            <w:tblPr>
              <w:tblStyle w:val="af1"/>
              <w:tblW w:w="0" w:type="auto"/>
              <w:tblInd w:w="420" w:type="dxa"/>
              <w:tblLayout w:type="fixed"/>
              <w:tblLook w:val="04A0" w:firstRow="1" w:lastRow="0" w:firstColumn="1" w:lastColumn="0" w:noHBand="0" w:noVBand="1"/>
            </w:tblPr>
            <w:tblGrid>
              <w:gridCol w:w="1735"/>
              <w:gridCol w:w="4394"/>
            </w:tblGrid>
            <w:tr w:rsidR="007324D8" w:rsidTr="007324D8">
              <w:tc>
                <w:tcPr>
                  <w:tcW w:w="1735" w:type="dxa"/>
                  <w:vAlign w:val="center"/>
                </w:tcPr>
                <w:p w:rsidR="007324D8" w:rsidRDefault="007324D8" w:rsidP="007324D8">
                  <w:pPr>
                    <w:pStyle w:val="a9"/>
                    <w:widowControl w:val="0"/>
                    <w:spacing w:before="60" w:after="60"/>
                    <w:ind w:left="0"/>
                    <w:jc w:val="center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类型</w:t>
                  </w:r>
                </w:p>
              </w:tc>
              <w:tc>
                <w:tcPr>
                  <w:tcW w:w="4394" w:type="dxa"/>
                  <w:vAlign w:val="center"/>
                </w:tcPr>
                <w:p w:rsidR="007324D8" w:rsidRDefault="007324D8" w:rsidP="007324D8">
                  <w:pPr>
                    <w:pStyle w:val="a9"/>
                    <w:widowControl w:val="0"/>
                    <w:spacing w:before="60" w:after="60"/>
                    <w:ind w:left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编码规则</w:t>
                  </w:r>
                </w:p>
              </w:tc>
            </w:tr>
            <w:tr w:rsidR="007324D8" w:rsidTr="007324D8">
              <w:tc>
                <w:tcPr>
                  <w:tcW w:w="1735" w:type="dxa"/>
                  <w:vAlign w:val="center"/>
                </w:tcPr>
                <w:p w:rsidR="007324D8" w:rsidRDefault="007324D8" w:rsidP="007324D8">
                  <w:pPr>
                    <w:pStyle w:val="a9"/>
                    <w:widowControl w:val="0"/>
                    <w:spacing w:before="60" w:after="60"/>
                    <w:ind w:left="0"/>
                    <w:jc w:val="center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项目文档</w:t>
                  </w:r>
                </w:p>
              </w:tc>
              <w:tc>
                <w:tcPr>
                  <w:tcW w:w="4394" w:type="dxa"/>
                </w:tcPr>
                <w:p w:rsidR="00B77625" w:rsidRPr="007324D8" w:rsidRDefault="007324D8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车型码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（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5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、由项目管理员定义）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+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年（取年份后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2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）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+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月（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2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）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+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流水号（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3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）</w:t>
                  </w:r>
                </w:p>
                <w:p w:rsidR="007324D8" w:rsidRDefault="006A082F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示例：</w:t>
                  </w: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DX3171611001</w:t>
                  </w:r>
                </w:p>
              </w:tc>
            </w:tr>
            <w:tr w:rsidR="007324D8" w:rsidTr="007324D8">
              <w:tc>
                <w:tcPr>
                  <w:tcW w:w="1735" w:type="dxa"/>
                  <w:vAlign w:val="center"/>
                </w:tcPr>
                <w:p w:rsidR="007324D8" w:rsidRDefault="007324D8" w:rsidP="007324D8">
                  <w:pPr>
                    <w:pStyle w:val="a9"/>
                    <w:widowControl w:val="0"/>
                    <w:spacing w:before="60" w:after="60"/>
                    <w:ind w:left="0"/>
                    <w:jc w:val="center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会议文档</w:t>
                  </w:r>
                </w:p>
              </w:tc>
              <w:tc>
                <w:tcPr>
                  <w:tcW w:w="4394" w:type="dxa"/>
                </w:tcPr>
                <w:p w:rsidR="00B77625" w:rsidRPr="007324D8" w:rsidRDefault="007324D8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proofErr w:type="gramStart"/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车型码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加流水号</w:t>
                  </w:r>
                  <w:proofErr w:type="gramEnd"/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，共</w:t>
                  </w:r>
                  <w:r w:rsidR="006A082F"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12</w:t>
                  </w:r>
                  <w:r w:rsidR="006A082F"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</w:t>
                  </w:r>
                </w:p>
                <w:p w:rsidR="007324D8" w:rsidRDefault="006A082F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示例：</w:t>
                  </w: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DX3170000001</w:t>
                  </w:r>
                </w:p>
              </w:tc>
            </w:tr>
            <w:tr w:rsidR="007324D8" w:rsidTr="007324D8">
              <w:tc>
                <w:tcPr>
                  <w:tcW w:w="1735" w:type="dxa"/>
                  <w:vAlign w:val="center"/>
                </w:tcPr>
                <w:p w:rsidR="007324D8" w:rsidRDefault="007324D8" w:rsidP="007324D8">
                  <w:pPr>
                    <w:pStyle w:val="a9"/>
                    <w:widowControl w:val="0"/>
                    <w:spacing w:before="60" w:after="60"/>
                    <w:ind w:left="0"/>
                    <w:jc w:val="center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附件文档</w:t>
                  </w:r>
                </w:p>
              </w:tc>
              <w:tc>
                <w:tcPr>
                  <w:tcW w:w="4394" w:type="dxa"/>
                </w:tcPr>
                <w:p w:rsidR="00B77625" w:rsidRPr="007324D8" w:rsidRDefault="006A082F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 w:rsidRPr="007324D8"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  <w:t>DOC+7</w:t>
                  </w: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位流水方式</w:t>
                  </w:r>
                </w:p>
                <w:p w:rsidR="007324D8" w:rsidRPr="007324D8" w:rsidRDefault="006A082F" w:rsidP="007324D8">
                  <w:pPr>
                    <w:widowControl w:val="0"/>
                    <w:jc w:val="both"/>
                    <w:rPr>
                      <w:rFonts w:ascii="Tahoma" w:hAnsi="Tahoma" w:cs="Tahoma"/>
                      <w:sz w:val="21"/>
                      <w:szCs w:val="21"/>
                      <w:lang w:eastAsia="zh-CN"/>
                    </w:rPr>
                  </w:pP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示例：</w:t>
                  </w:r>
                  <w:r w:rsidRPr="007324D8">
                    <w:rPr>
                      <w:rFonts w:ascii="Tahoma" w:hAnsi="Tahoma" w:cs="Tahoma" w:hint="eastAsia"/>
                      <w:sz w:val="21"/>
                      <w:szCs w:val="21"/>
                      <w:lang w:eastAsia="zh-CN"/>
                    </w:rPr>
                    <w:t>DOC-0000001</w:t>
                  </w:r>
                </w:p>
              </w:tc>
            </w:tr>
          </w:tbl>
          <w:p w:rsidR="0046794D" w:rsidRPr="0046794D" w:rsidRDefault="0046794D" w:rsidP="0046794D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proofErr w:type="gramStart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车型码从项目</w:t>
            </w:r>
            <w:proofErr w:type="gramEnd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属性“</w:t>
            </w:r>
            <w:r w:rsidRPr="0046794D">
              <w:rPr>
                <w:rFonts w:ascii="Tahoma" w:hAnsi="Tahoma" w:cs="Tahoma"/>
                <w:sz w:val="21"/>
                <w:szCs w:val="21"/>
                <w:lang w:eastAsia="zh-CN"/>
              </w:rPr>
              <w:t>SEM Car Cod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”中获取</w:t>
            </w:r>
          </w:p>
          <w:p w:rsidR="00FC377C" w:rsidRDefault="00E50F2A" w:rsidP="006A082F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标题”属性自动获取第一个文件的名字。</w:t>
            </w:r>
          </w:p>
          <w:p w:rsidR="002C35B5" w:rsidRPr="002C35B5" w:rsidRDefault="002C35B5" w:rsidP="002C35B5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lastRenderedPageBreak/>
              <w:t>“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编制单位</w:t>
            </w: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需要由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Prog</w:t>
            </w: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ram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从自定义键值中获取，获取逻辑如下表：</w:t>
            </w:r>
          </w:p>
          <w:p w:rsidR="002C35B5" w:rsidRDefault="00B75B78" w:rsidP="002C35B5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“</w:t>
            </w:r>
            <w:r w:rsidRPr="002C35B5">
              <w:rPr>
                <w:rFonts w:ascii="Tahoma" w:hAnsi="Tahoma" w:cs="Tahoma" w:hint="eastAsia"/>
                <w:strike/>
                <w:color w:val="FF0000"/>
                <w:sz w:val="21"/>
                <w:szCs w:val="21"/>
                <w:lang w:eastAsia="zh-CN"/>
              </w:rPr>
              <w:t>子类型</w:t>
            </w:r>
            <w:r w:rsidR="002C35B5"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文档分类</w:t>
            </w:r>
            <w:r w:rsidR="002C35B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SEM Doc Subtype</w:t>
            </w: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”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需要</w:t>
            </w:r>
            <w:r w:rsidR="002C35B5"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根据“</w:t>
            </w:r>
            <w:r w:rsidR="002C35B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SEM File Compiled Department</w:t>
            </w:r>
            <w:r w:rsidR="002C35B5"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”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从自定义键值中获取，获取逻辑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见</w:t>
            </w:r>
            <w:r w:rsidR="002C35B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SEM_PM_D_Schema_Definition_Attribute_V01</w:t>
            </w:r>
            <w:r w:rsid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。</w:t>
            </w:r>
          </w:p>
          <w:p w:rsidR="00B75B78" w:rsidRDefault="00703462" w:rsidP="002C35B5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根据“索引键值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1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（</w:t>
            </w: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LS Index Key1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）”的内容为“</w:t>
            </w:r>
            <w:r w:rsidR="002C35B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SEM File Compiled Department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”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获取“属性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1</w:t>
            </w:r>
            <w:r w:rsidR="0097166A"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（</w:t>
            </w:r>
            <w:r w:rsidR="0097166A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LS Attribute1</w:t>
            </w:r>
            <w:r w:rsidR="0097166A"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）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”中的内容作为“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编制部门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”的下拉值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，并根据属性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1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的内容获取其所对应的“属性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2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（</w:t>
            </w:r>
            <w:r w:rsidR="002C35B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LS Attribute</w:t>
            </w:r>
            <w:r w:rsid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2</w:t>
            </w:r>
            <w:r w:rsid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）”中的内容作为“文档分类”的下拉值</w:t>
            </w:r>
            <w:r w:rsidRPr="002C35B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。</w:t>
            </w:r>
          </w:p>
          <w:p w:rsidR="007668A7" w:rsidRPr="007668A7" w:rsidRDefault="007668A7" w:rsidP="00C96915">
            <w:pPr>
              <w:widowControl w:val="0"/>
              <w:numPr>
                <w:ilvl w:val="0"/>
                <w:numId w:val="86"/>
              </w:numPr>
              <w:spacing w:before="60" w:after="60" w:line="240" w:lineRule="auto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文档密级为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range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值，分为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Normal(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普通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ecret(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秘密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Confidential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（机密）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、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Top Secret</w:t>
            </w:r>
            <w:r w:rsidRPr="007668A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（绝密）</w:t>
            </w:r>
            <w:r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，根据</w:t>
            </w:r>
            <w:r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LS Attribute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2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中选定的</w:t>
            </w:r>
            <w:r w:rsidR="00C9691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“文档分类”，</w:t>
            </w:r>
            <w:r w:rsidR="00C9691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默认显示</w:t>
            </w:r>
            <w:r w:rsidR="00C9691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所对应的“</w:t>
            </w:r>
            <w:r w:rsidR="00C96915" w:rsidRPr="002C35B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LS Attribute</w:t>
            </w:r>
            <w:r w:rsidR="00C9691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3</w:t>
            </w:r>
            <w:r w:rsidR="00C9691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值</w:t>
            </w:r>
            <w:r w:rsidR="00C9691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，也可以</w:t>
            </w:r>
            <w:r w:rsidR="00C9691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用户通过</w:t>
            </w:r>
            <w:proofErr w:type="gramStart"/>
            <w:r w:rsidR="00C96915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下拉值修改</w:t>
            </w:r>
            <w:proofErr w:type="gramEnd"/>
            <w:r w:rsidR="00C96915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。</w:t>
            </w:r>
            <w:r w:rsidR="006A413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文档密级对应的</w:t>
            </w:r>
            <w:r w:rsidR="006A413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TORE</w:t>
            </w:r>
            <w:r w:rsidR="006A413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为：普通和秘密仍保存在默认</w:t>
            </w:r>
            <w:r w:rsidR="006A413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TROE</w:t>
            </w:r>
            <w:r w:rsidR="006A413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中，机密保存在</w:t>
            </w:r>
            <w:r w:rsidR="006A413F" w:rsidRPr="006A413F">
              <w:rPr>
                <w:rFonts w:asciiTheme="minorEastAsia" w:eastAsiaTheme="minorEastAsia" w:hAnsiTheme="minorEastAsia" w:cs="Calibri"/>
                <w:color w:val="FF0000"/>
                <w:sz w:val="21"/>
                <w:szCs w:val="17"/>
                <w:lang w:eastAsia="zh-CN" w:bidi="ar-SA"/>
              </w:rPr>
              <w:t>CONFIDENTIAL_STORE</w:t>
            </w:r>
            <w:r w:rsidR="006A413F" w:rsidRPr="006A413F">
              <w:rPr>
                <w:rFonts w:asciiTheme="minorEastAsia" w:eastAsiaTheme="minorEastAsia" w:hAnsiTheme="minorEastAsia" w:cs="微软雅黑" w:hint="eastAsia"/>
                <w:color w:val="FF0000"/>
                <w:sz w:val="21"/>
                <w:szCs w:val="17"/>
                <w:lang w:eastAsia="zh-CN" w:bidi="ar-SA"/>
              </w:rPr>
              <w:t>，绝密保存在</w:t>
            </w:r>
            <w:r w:rsidR="006A413F" w:rsidRPr="006A413F">
              <w:rPr>
                <w:rFonts w:asciiTheme="minorEastAsia" w:eastAsiaTheme="minorEastAsia" w:hAnsiTheme="minorEastAsia" w:cs="Calibri"/>
                <w:color w:val="FF0000"/>
                <w:sz w:val="21"/>
                <w:szCs w:val="17"/>
                <w:lang w:eastAsia="zh-CN" w:bidi="ar-SA"/>
              </w:rPr>
              <w:t>TopSECRET_STORE</w:t>
            </w:r>
          </w:p>
        </w:tc>
      </w:tr>
      <w:tr w:rsidR="00FC377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FC377C" w:rsidRPr="00B73CC3" w:rsidRDefault="00FC377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C377C" w:rsidRPr="0036058C" w:rsidRDefault="00FC377C" w:rsidP="006A082F">
            <w:pPr>
              <w:widowControl w:val="0"/>
              <w:numPr>
                <w:ilvl w:val="0"/>
                <w:numId w:val="8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="0036058C" w:rsidRPr="0052569E">
              <w:rPr>
                <w:rFonts w:ascii="Tahoma" w:hAnsi="Tahoma" w:cs="Tahoma"/>
                <w:sz w:val="21"/>
                <w:szCs w:val="21"/>
                <w:lang w:eastAsia="zh-CN"/>
              </w:rPr>
              <w:t>Documents</w:t>
            </w:r>
            <w:r w:rsidR="0036058C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36058C" w:rsidRPr="0036058C">
              <w:rPr>
                <w:rFonts w:ascii="Tahoma" w:hAnsi="Tahoma" w:cs="Tahoma"/>
                <w:sz w:val="21"/>
                <w:szCs w:val="21"/>
                <w:lang w:eastAsia="zh-CN"/>
              </w:rPr>
              <w:t>SEM Project Document</w:t>
            </w:r>
            <w:r w:rsidR="0036058C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36058C" w:rsidRPr="0036058C">
              <w:rPr>
                <w:rFonts w:ascii="Tahoma" w:hAnsi="Tahoma" w:cs="Tahoma"/>
                <w:sz w:val="21"/>
                <w:szCs w:val="21"/>
                <w:lang w:eastAsia="zh-CN"/>
              </w:rPr>
              <w:t>SEM Meeting Document</w:t>
            </w:r>
            <w:r w:rsidR="0036058C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36058C" w:rsidRPr="0036058C">
              <w:rPr>
                <w:rFonts w:ascii="Tahoma" w:hAnsi="Tahoma" w:cs="Tahoma"/>
                <w:sz w:val="21"/>
                <w:szCs w:val="21"/>
                <w:lang w:eastAsia="zh-CN"/>
              </w:rPr>
              <w:t>Document</w:t>
            </w:r>
            <w:r w:rsidR="00DF45A9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DF45A9" w:rsidRPr="00DF45A9">
              <w:rPr>
                <w:rFonts w:ascii="Tahoma" w:hAnsi="Tahoma" w:cs="Tahoma"/>
                <w:sz w:val="21"/>
                <w:szCs w:val="21"/>
                <w:lang w:eastAsia="zh-CN"/>
              </w:rPr>
              <w:t>LS Property Key</w:t>
            </w:r>
          </w:p>
          <w:p w:rsidR="00FC377C" w:rsidRPr="00F90785" w:rsidRDefault="00FC377C" w:rsidP="006A082F">
            <w:pPr>
              <w:widowControl w:val="0"/>
              <w:numPr>
                <w:ilvl w:val="0"/>
                <w:numId w:val="8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FC377C" w:rsidRDefault="00FC377C" w:rsidP="006A082F">
            <w:pPr>
              <w:widowControl w:val="0"/>
              <w:numPr>
                <w:ilvl w:val="0"/>
                <w:numId w:val="8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FC377C" w:rsidRPr="003651E7" w:rsidRDefault="00FC377C" w:rsidP="006A082F">
            <w:pPr>
              <w:widowControl w:val="0"/>
              <w:numPr>
                <w:ilvl w:val="0"/>
                <w:numId w:val="8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="00A34D2B" w:rsidRPr="00703462"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SEM Doc Subtype </w:t>
            </w:r>
            <w:r w:rsidR="00A34D2B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A34D2B" w:rsidRPr="00703462">
              <w:rPr>
                <w:rFonts w:ascii="Tahoma" w:hAnsi="Tahoma" w:cs="Tahoma"/>
                <w:sz w:val="21"/>
                <w:szCs w:val="21"/>
                <w:lang w:eastAsia="zh-CN"/>
              </w:rPr>
              <w:t>LS Index Key1</w:t>
            </w:r>
            <w:r w:rsidR="00A34D2B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97166A" w:rsidRPr="0097166A">
              <w:rPr>
                <w:rFonts w:ascii="Tahoma" w:hAnsi="Tahoma" w:cs="Tahoma"/>
                <w:sz w:val="21"/>
                <w:szCs w:val="21"/>
                <w:lang w:eastAsia="zh-CN"/>
              </w:rPr>
              <w:t>LS Attribute1</w:t>
            </w:r>
          </w:p>
        </w:tc>
      </w:tr>
      <w:tr w:rsidR="00FC377C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FC377C" w:rsidRPr="00B73CC3" w:rsidRDefault="00FC377C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FC377C" w:rsidRPr="00B73CC3" w:rsidRDefault="00FC377C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C377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FC377C" w:rsidRPr="00B73CC3" w:rsidRDefault="00FC377C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C377C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FC377C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FC377C" w:rsidRPr="00B73CC3" w:rsidRDefault="00FC377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FC377C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FC377C" w:rsidRPr="00B73CC3" w:rsidRDefault="00FC377C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FC377C" w:rsidRPr="00B73CC3" w:rsidRDefault="00FC377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FC377C" w:rsidRDefault="00FC377C" w:rsidP="00FC377C">
      <w:pPr>
        <w:rPr>
          <w:lang w:eastAsia="zh-CN"/>
        </w:rPr>
      </w:pPr>
    </w:p>
    <w:p w:rsidR="00EA3AC3" w:rsidRDefault="0036058C" w:rsidP="0036058C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36058C">
        <w:rPr>
          <w:rFonts w:hint="eastAsia"/>
          <w:lang w:eastAsia="zh-CN"/>
        </w:rPr>
        <w:t>文档特性</w:t>
      </w:r>
      <w:r w:rsidRPr="0036058C">
        <w:rPr>
          <w:rFonts w:hint="eastAsia"/>
          <w:lang w:eastAsia="zh-CN"/>
        </w:rPr>
        <w:t>/</w:t>
      </w:r>
      <w:r w:rsidRPr="0036058C">
        <w:rPr>
          <w:rFonts w:hint="eastAsia"/>
          <w:lang w:eastAsia="zh-CN"/>
        </w:rPr>
        <w:t>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A3AC3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A3AC3" w:rsidRPr="00B73CC3" w:rsidRDefault="0036058C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OC_002</w:t>
            </w:r>
          </w:p>
        </w:tc>
      </w:tr>
      <w:tr w:rsidR="00EA3AC3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A3AC3" w:rsidRPr="00501CB8" w:rsidRDefault="0036058C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36058C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档特性</w:t>
            </w:r>
            <w:r w:rsidRPr="0036058C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Pr="0036058C">
              <w:rPr>
                <w:rFonts w:ascii="Tahoma" w:hAnsi="Tahoma" w:cs="Tahoma" w:hint="eastAsia"/>
                <w:sz w:val="21"/>
                <w:szCs w:val="21"/>
                <w:lang w:eastAsia="zh-CN"/>
              </w:rPr>
              <w:t>编辑界面</w:t>
            </w:r>
          </w:p>
        </w:tc>
      </w:tr>
      <w:tr w:rsidR="00EA3AC3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A3A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A3AC3" w:rsidRPr="009C0600" w:rsidRDefault="00EA3AC3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EA3AC3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EA3AC3" w:rsidRPr="00B73CC3" w:rsidRDefault="00EA3AC3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A3AC3" w:rsidRDefault="0084736D" w:rsidP="006A082F">
            <w:pPr>
              <w:pStyle w:val="a9"/>
              <w:widowControl w:val="0"/>
              <w:numPr>
                <w:ilvl w:val="0"/>
                <w:numId w:val="87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lastRenderedPageBreak/>
              <w:t>文档特性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/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编辑界面如下：</w:t>
            </w:r>
          </w:p>
          <w:p w:rsidR="0084736D" w:rsidRPr="00CB547E" w:rsidRDefault="00AA2598" w:rsidP="0084736D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lastRenderedPageBreak/>
              <w:drawing>
                <wp:inline distT="0" distB="0" distL="0" distR="0" wp14:anchorId="4F16BD99">
                  <wp:extent cx="3847857" cy="3397408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59157" cy="34073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3AC3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逻辑描述</w:t>
            </w:r>
          </w:p>
          <w:p w:rsidR="00EA3AC3" w:rsidRPr="00B73CC3" w:rsidRDefault="00EA3AC3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A3AC3" w:rsidRDefault="00EA3AC3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52569E">
              <w:rPr>
                <w:rFonts w:ascii="Tahoma" w:hAnsi="Tahoma" w:cs="Tahoma"/>
                <w:sz w:val="21"/>
                <w:szCs w:val="21"/>
                <w:lang w:eastAsia="zh-CN"/>
              </w:rPr>
              <w:t>Documents</w:t>
            </w:r>
          </w:p>
          <w:p w:rsidR="00EA3AC3" w:rsidRPr="00F90785" w:rsidRDefault="00EA3AC3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A3AC3" w:rsidRDefault="00EA3AC3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52569E">
              <w:rPr>
                <w:rFonts w:ascii="Tahoma" w:hAnsi="Tahoma" w:cs="Tahoma"/>
                <w:sz w:val="21"/>
                <w:szCs w:val="21"/>
                <w:lang w:eastAsia="zh-CN"/>
              </w:rPr>
              <w:t>SEM Confidentiality Level</w:t>
            </w:r>
          </w:p>
          <w:p w:rsidR="00EA3AC3" w:rsidRPr="003651E7" w:rsidRDefault="00EA3AC3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EA3AC3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EA3AC3" w:rsidRPr="00B73CC3" w:rsidRDefault="00EA3AC3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3AC3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A3AC3" w:rsidRPr="00B73CC3" w:rsidRDefault="00EA3AC3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3AC3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A3A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A3AC3" w:rsidRPr="00B73CC3" w:rsidRDefault="00EA3AC3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A3AC3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A3AC3" w:rsidRPr="00B73CC3" w:rsidRDefault="00EA3AC3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A3AC3" w:rsidRPr="00B73CC3" w:rsidRDefault="00EA3AC3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A3AC3" w:rsidRPr="00FC377C" w:rsidRDefault="00EA3AC3" w:rsidP="00FC377C">
      <w:pPr>
        <w:rPr>
          <w:lang w:eastAsia="zh-CN"/>
        </w:rPr>
      </w:pPr>
    </w:p>
    <w:p w:rsidR="00FC377C" w:rsidRDefault="00EA54C8" w:rsidP="00EA54C8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EA54C8">
        <w:rPr>
          <w:rFonts w:hint="eastAsia"/>
          <w:lang w:eastAsia="zh-CN"/>
        </w:rPr>
        <w:t>秘密、机密、绝密文档浏览</w:t>
      </w:r>
      <w:r w:rsidRPr="00EA54C8">
        <w:rPr>
          <w:rFonts w:hint="eastAsia"/>
          <w:lang w:eastAsia="zh-CN"/>
        </w:rPr>
        <w:t>/</w:t>
      </w:r>
      <w:r w:rsidRPr="00EA54C8">
        <w:rPr>
          <w:rFonts w:hint="eastAsia"/>
          <w:lang w:eastAsia="zh-CN"/>
        </w:rPr>
        <w:t>下载权限控制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E50F2A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DOC_005</w:t>
            </w:r>
          </w:p>
        </w:tc>
      </w:tr>
      <w:tr w:rsidR="00E50F2A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E50F2A" w:rsidRPr="00501CB8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bookmarkStart w:id="51" w:name="OLE_LINK9"/>
            <w:bookmarkStart w:id="52" w:name="OLE_LINK10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普通、</w:t>
            </w:r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秘密、机密、绝密</w:t>
            </w:r>
            <w:bookmarkEnd w:id="51"/>
            <w:bookmarkEnd w:id="52"/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档浏览</w:t>
            </w:r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/</w:t>
            </w:r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下载权限控制</w:t>
            </w:r>
          </w:p>
        </w:tc>
      </w:tr>
      <w:tr w:rsidR="00E50F2A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E50F2A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E50F2A" w:rsidRPr="009C0600" w:rsidRDefault="00E50F2A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功能界面设计</w:t>
            </w:r>
          </w:p>
          <w:p w:rsidR="00E50F2A" w:rsidRPr="00B73CC3" w:rsidRDefault="00E50F2A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50F2A" w:rsidRPr="00932CAB" w:rsidRDefault="00E50F2A" w:rsidP="006A082F">
            <w:pPr>
              <w:pStyle w:val="a9"/>
              <w:widowControl w:val="0"/>
              <w:numPr>
                <w:ilvl w:val="0"/>
                <w:numId w:val="87"/>
              </w:numPr>
              <w:spacing w:before="60" w:after="60" w:line="240" w:lineRule="auto"/>
              <w:jc w:val="both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文档属性</w:t>
            </w:r>
            <w:r w:rsidRPr="00ED5F92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SEM Confidentiality Level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有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4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个值：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普通、</w:t>
            </w:r>
            <w:bookmarkStart w:id="53" w:name="OLE_LINK15"/>
            <w:bookmarkStart w:id="54" w:name="OLE_LINK16"/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秘密、机密、绝密</w:t>
            </w:r>
            <w:bookmarkEnd w:id="53"/>
            <w:bookmarkEnd w:id="54"/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87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系统中设计</w:t>
            </w:r>
            <w:r w:rsidR="00EC5159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3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种</w:t>
            </w:r>
            <w:r w:rsidR="00EC5159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</w:t>
            </w:r>
            <w:r w:rsidR="00EC5159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tore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普通、</w:t>
            </w:r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秘密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的文档上传到默认</w:t>
            </w:r>
            <w:r w:rsidR="003D714D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</w:t>
            </w:r>
            <w:r w:rsidR="003D714D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tor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件夹中，</w:t>
            </w:r>
            <w:r w:rsidR="00F7537C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文档密级对应的</w:t>
            </w:r>
            <w:r w:rsidR="007D205F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</w:t>
            </w:r>
            <w:r w:rsidR="007D205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tore</w:t>
            </w:r>
            <w:r w:rsidR="00F7537C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为：普通和秘密仍保存在默认</w:t>
            </w:r>
            <w:r w:rsidR="00F7537C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</w:t>
            </w:r>
            <w:r w:rsidR="007D205F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tore</w:t>
            </w:r>
            <w:r w:rsidR="00F7537C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中，机密保存在</w:t>
            </w:r>
            <w:r w:rsidR="00F7537C" w:rsidRPr="006A413F">
              <w:rPr>
                <w:rFonts w:asciiTheme="minorEastAsia" w:eastAsiaTheme="minorEastAsia" w:hAnsiTheme="minorEastAsia" w:cs="Calibri"/>
                <w:color w:val="FF0000"/>
                <w:sz w:val="21"/>
                <w:szCs w:val="17"/>
                <w:lang w:eastAsia="zh-CN" w:bidi="ar-SA"/>
              </w:rPr>
              <w:t>CONFIDENTIAL_STORE</w:t>
            </w:r>
            <w:r w:rsidR="00F7537C" w:rsidRPr="006A413F">
              <w:rPr>
                <w:rFonts w:asciiTheme="minorEastAsia" w:eastAsiaTheme="minorEastAsia" w:hAnsiTheme="minorEastAsia" w:cs="微软雅黑" w:hint="eastAsia"/>
                <w:color w:val="FF0000"/>
                <w:sz w:val="21"/>
                <w:szCs w:val="17"/>
                <w:lang w:eastAsia="zh-CN" w:bidi="ar-SA"/>
              </w:rPr>
              <w:t>，绝密保存在</w:t>
            </w:r>
            <w:r w:rsidR="00F7537C" w:rsidRPr="006A413F">
              <w:rPr>
                <w:rFonts w:asciiTheme="minorEastAsia" w:eastAsiaTheme="minorEastAsia" w:hAnsiTheme="minorEastAsia" w:cs="Calibri"/>
                <w:color w:val="FF0000"/>
                <w:sz w:val="21"/>
                <w:szCs w:val="17"/>
                <w:lang w:eastAsia="zh-CN" w:bidi="ar-SA"/>
              </w:rPr>
              <w:t>TopSECRET_STOR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注：第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2</w:t>
            </w:r>
            <w:r w:rsidR="00EC51E7"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 w:rsidR="00EC51E7">
              <w:rPr>
                <w:rFonts w:ascii="Tahoma" w:hAnsi="Tahoma" w:cs="Tahoma"/>
                <w:sz w:val="21"/>
                <w:szCs w:val="21"/>
                <w:lang w:eastAsia="zh-CN"/>
              </w:rPr>
              <w:t>3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种</w:t>
            </w:r>
            <w:r w:rsidR="00EC51E7">
              <w:rPr>
                <w:rFonts w:ascii="Tahoma" w:hAnsi="Tahoma" w:cs="Tahoma" w:hint="eastAsia"/>
                <w:color w:val="FF0000"/>
                <w:sz w:val="21"/>
                <w:szCs w:val="21"/>
                <w:lang w:eastAsia="zh-CN"/>
              </w:rPr>
              <w:t>S</w:t>
            </w:r>
            <w:r w:rsidR="00EC51E7"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  <w:t>tore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件夹中的任何文件都会在放入时加密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由其它软件处理我们不管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87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 w:rsidRPr="00ED5F92">
              <w:rPr>
                <w:rFonts w:ascii="Tahoma" w:hAnsi="Tahoma" w:cs="Tahoma" w:hint="eastAsia"/>
                <w:sz w:val="21"/>
                <w:szCs w:val="21"/>
                <w:lang w:eastAsia="zh-CN"/>
              </w:rPr>
              <w:t>秘密、机密、绝密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类的文档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89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默认情况下只有</w:t>
            </w:r>
            <w:bookmarkStart w:id="55" w:name="OLE_LINK19"/>
            <w:bookmarkStart w:id="56" w:name="OLE_LINK20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者</w:t>
            </w:r>
            <w:bookmarkEnd w:id="55"/>
            <w:bookmarkEnd w:id="56"/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有权限访问里面的文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(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文档数据信息不限制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)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，需要根据属性值由程序设置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89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所有者会通过文档流程发布文档，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会将流程中的审批人加入权限，但流程结束后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会收回权限，此处要修改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OOTB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的逻辑，在流程结束后不收回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89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文档在发布状态后，如有人查看文件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(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checkout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)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通过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trigger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对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checkout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权限设置添加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filter</w:t>
            </w: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，判断如果当前登录人是文档所有者的行政领导或者项目领导，则给予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checkout</w:t>
            </w:r>
            <w:r w:rsidRPr="00FA2219"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权限</w:t>
            </w:r>
          </w:p>
          <w:p w:rsidR="00E50F2A" w:rsidRDefault="00E50F2A" w:rsidP="006A082F">
            <w:pPr>
              <w:pStyle w:val="a9"/>
              <w:widowControl w:val="0"/>
              <w:numPr>
                <w:ilvl w:val="0"/>
                <w:numId w:val="90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判断行政领导的逻辑参见</w:t>
            </w:r>
            <w:r w:rsidRPr="00CB547E"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FN_PJW_024</w:t>
            </w:r>
          </w:p>
          <w:p w:rsidR="00E50F2A" w:rsidRPr="00CB547E" w:rsidRDefault="00E50F2A" w:rsidP="006A082F">
            <w:pPr>
              <w:pStyle w:val="a9"/>
              <w:widowControl w:val="0"/>
              <w:numPr>
                <w:ilvl w:val="0"/>
                <w:numId w:val="90"/>
              </w:numPr>
              <w:spacing w:before="60" w:after="60" w:line="240" w:lineRule="auto"/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</w:pPr>
            <w:r>
              <w:rPr>
                <w:rFonts w:ascii="Tahoma" w:hAnsi="Tahoma" w:cs="Tahoma" w:hint="eastAsia"/>
                <w:noProof/>
                <w:sz w:val="21"/>
                <w:szCs w:val="21"/>
                <w:lang w:eastAsia="zh-CN" w:bidi="ar-SA"/>
              </w:rPr>
              <w:t>判断项目领导的逻辑参见</w:t>
            </w: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t>FN_PJW_025</w:t>
            </w: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E50F2A" w:rsidRPr="00B73CC3" w:rsidRDefault="00E50F2A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E50F2A" w:rsidRDefault="00E50F2A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52569E">
              <w:rPr>
                <w:rFonts w:ascii="Tahoma" w:hAnsi="Tahoma" w:cs="Tahoma"/>
                <w:sz w:val="21"/>
                <w:szCs w:val="21"/>
                <w:lang w:eastAsia="zh-CN"/>
              </w:rPr>
              <w:t>Documents</w:t>
            </w:r>
          </w:p>
          <w:p w:rsidR="00E50F2A" w:rsidRPr="00F90785" w:rsidRDefault="00E50F2A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E50F2A" w:rsidRDefault="00E50F2A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52569E">
              <w:rPr>
                <w:rFonts w:ascii="Tahoma" w:hAnsi="Tahoma" w:cs="Tahoma"/>
                <w:sz w:val="21"/>
                <w:szCs w:val="21"/>
                <w:lang w:eastAsia="zh-CN"/>
              </w:rPr>
              <w:t>SEM Confidentiality Level</w:t>
            </w:r>
          </w:p>
          <w:p w:rsidR="00E50F2A" w:rsidRPr="003651E7" w:rsidRDefault="00E50F2A" w:rsidP="006A082F">
            <w:pPr>
              <w:widowControl w:val="0"/>
              <w:numPr>
                <w:ilvl w:val="0"/>
                <w:numId w:val="88"/>
              </w:numPr>
              <w:spacing w:before="60" w:after="60" w:line="240" w:lineRule="auto"/>
              <w:ind w:left="317" w:hanging="317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E50F2A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E50F2A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E50F2A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E50F2A" w:rsidRPr="00B73CC3" w:rsidRDefault="00E50F2A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E50F2A" w:rsidRPr="00B73CC3" w:rsidRDefault="00E50F2A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E50F2A" w:rsidRDefault="00E50F2A" w:rsidP="00E50F2A">
      <w:pPr>
        <w:rPr>
          <w:lang w:eastAsia="zh-CN"/>
        </w:rPr>
      </w:pPr>
    </w:p>
    <w:p w:rsidR="000A01F2" w:rsidRDefault="000A01F2" w:rsidP="000A01F2">
      <w:pPr>
        <w:pStyle w:val="2"/>
        <w:numPr>
          <w:ilvl w:val="1"/>
          <w:numId w:val="1"/>
        </w:numPr>
        <w:jc w:val="left"/>
        <w:rPr>
          <w:lang w:eastAsia="zh-CN"/>
        </w:rPr>
      </w:pPr>
      <w:r>
        <w:rPr>
          <w:rFonts w:hint="eastAsia"/>
          <w:lang w:eastAsia="zh-CN"/>
        </w:rPr>
        <w:t>会议</w:t>
      </w:r>
      <w:r w:rsidRPr="00FC377C">
        <w:rPr>
          <w:rFonts w:hint="eastAsia"/>
          <w:lang w:eastAsia="zh-CN"/>
        </w:rPr>
        <w:t>管理</w:t>
      </w:r>
    </w:p>
    <w:p w:rsidR="000A01F2" w:rsidRPr="000738A9" w:rsidRDefault="000A01F2" w:rsidP="000A01F2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9F66EC">
        <w:rPr>
          <w:rFonts w:hint="eastAsia"/>
          <w:lang w:eastAsia="zh-CN"/>
        </w:rPr>
        <w:t>“工联联络单”创建、特性、编辑界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0A01F2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FC377C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MT_003</w:t>
            </w:r>
          </w:p>
        </w:tc>
      </w:tr>
      <w:tr w:rsidR="000A01F2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0A01F2" w:rsidRPr="00501CB8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F66E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工联联络单”创建、特性、编辑界面</w:t>
            </w:r>
          </w:p>
        </w:tc>
      </w:tr>
      <w:tr w:rsidR="000A01F2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0A01F2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lastRenderedPageBreak/>
              <w:t>依赖项</w:t>
            </w:r>
          </w:p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0A01F2" w:rsidRPr="00FD3449" w:rsidRDefault="000A01F2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C601E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Default="000A01F2" w:rsidP="000A01F2">
            <w:pPr>
              <w:pStyle w:val="a9"/>
              <w:widowControl w:val="0"/>
              <w:numPr>
                <w:ilvl w:val="0"/>
                <w:numId w:val="94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F66E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工联联络单”创建</w:t>
            </w:r>
          </w:p>
          <w:p w:rsidR="000A01F2" w:rsidRDefault="000A01F2" w:rsidP="00523A0D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225A9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创建工联单时，自动将工联</w:t>
            </w:r>
            <w:proofErr w:type="gramStart"/>
            <w:r w:rsidRPr="00225A98">
              <w:rPr>
                <w:rFonts w:ascii="Tahoma" w:hAnsi="Tahoma" w:cs="Tahoma" w:hint="eastAsia"/>
                <w:sz w:val="21"/>
                <w:szCs w:val="21"/>
                <w:lang w:eastAsia="zh-CN"/>
              </w:rPr>
              <w:t>单所在</w:t>
            </w:r>
            <w:proofErr w:type="gramEnd"/>
            <w:r w:rsidRPr="00225A98">
              <w:rPr>
                <w:rFonts w:ascii="Tahoma" w:hAnsi="Tahoma" w:cs="Tahoma" w:hint="eastAsia"/>
                <w:sz w:val="21"/>
                <w:szCs w:val="21"/>
                <w:lang w:eastAsia="zh-CN"/>
              </w:rPr>
              <w:t>会议添加至工联单的受影响项视图中</w:t>
            </w:r>
          </w:p>
          <w:p w:rsidR="000A01F2" w:rsidRPr="00FC377C" w:rsidRDefault="000A01F2" w:rsidP="00523A0D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32579B4B" wp14:editId="65ED669C">
                  <wp:extent cx="2038662" cy="3063664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3558" cy="30710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0A01F2" w:rsidRDefault="000A01F2" w:rsidP="000A01F2">
            <w:pPr>
              <w:widowControl w:val="0"/>
              <w:numPr>
                <w:ilvl w:val="0"/>
                <w:numId w:val="94"/>
              </w:numPr>
              <w:spacing w:before="60" w:after="60" w:line="240" w:lineRule="auto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9F66EC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工联联络单”特性、编辑界面</w:t>
            </w:r>
          </w:p>
          <w:p w:rsidR="000A01F2" w:rsidRPr="009F66EC" w:rsidRDefault="000A01F2" w:rsidP="00523A0D">
            <w:pPr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5F864AC2" wp14:editId="3DEED762">
                  <wp:extent cx="3857072" cy="2105449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3074" cy="211418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Pr="0036058C" w:rsidRDefault="000A01F2" w:rsidP="000A01F2">
            <w:pPr>
              <w:widowControl w:val="0"/>
              <w:numPr>
                <w:ilvl w:val="0"/>
                <w:numId w:val="9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F66EC">
              <w:rPr>
                <w:rFonts w:ascii="Tahoma" w:hAnsi="Tahoma" w:cs="Tahoma"/>
                <w:sz w:val="21"/>
                <w:szCs w:val="21"/>
                <w:lang w:eastAsia="zh-CN"/>
              </w:rPr>
              <w:t>SEM Contact Order</w:t>
            </w:r>
          </w:p>
          <w:p w:rsidR="000A01F2" w:rsidRPr="00F90785" w:rsidRDefault="000A01F2" w:rsidP="000A01F2">
            <w:pPr>
              <w:widowControl w:val="0"/>
              <w:numPr>
                <w:ilvl w:val="0"/>
                <w:numId w:val="9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6C20D9">
              <w:rPr>
                <w:rFonts w:ascii="Tahoma" w:hAnsi="Tahoma" w:cs="Tahoma"/>
                <w:sz w:val="21"/>
                <w:szCs w:val="21"/>
                <w:lang w:eastAsia="zh-CN"/>
              </w:rPr>
              <w:t>SEM Contact Order</w:t>
            </w:r>
          </w:p>
          <w:p w:rsidR="000A01F2" w:rsidRDefault="000A01F2" w:rsidP="000A01F2">
            <w:pPr>
              <w:widowControl w:val="0"/>
              <w:numPr>
                <w:ilvl w:val="0"/>
                <w:numId w:val="95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6C20D9">
              <w:rPr>
                <w:rFonts w:ascii="Tahoma" w:hAnsi="Tahoma" w:cs="Tahoma"/>
                <w:sz w:val="21"/>
                <w:szCs w:val="21"/>
                <w:lang w:eastAsia="zh-CN"/>
              </w:rPr>
              <w:t>SEM Project Change</w:t>
            </w:r>
          </w:p>
          <w:p w:rsidR="000A01F2" w:rsidRPr="003651E7" w:rsidRDefault="000A01F2" w:rsidP="000A01F2">
            <w:pPr>
              <w:widowControl w:val="0"/>
              <w:numPr>
                <w:ilvl w:val="0"/>
                <w:numId w:val="95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0A01F2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参考代码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0A01F2" w:rsidRDefault="000A01F2" w:rsidP="000A01F2">
      <w:pPr>
        <w:rPr>
          <w:lang w:eastAsia="zh-CN"/>
        </w:rPr>
      </w:pPr>
    </w:p>
    <w:p w:rsidR="000A01F2" w:rsidRPr="000738A9" w:rsidRDefault="000A01F2" w:rsidP="000A01F2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jc w:val="left"/>
        <w:rPr>
          <w:lang w:eastAsia="zh-CN"/>
        </w:rPr>
      </w:pPr>
      <w:r w:rsidRPr="006C20D9">
        <w:rPr>
          <w:rFonts w:hint="eastAsia"/>
          <w:lang w:eastAsia="zh-CN"/>
        </w:rPr>
        <w:t>“工联联络单”受影响项视图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6804"/>
      </w:tblGrid>
      <w:tr w:rsidR="000A01F2" w:rsidRPr="00B73CC3" w:rsidTr="00523A0D">
        <w:trPr>
          <w:cantSplit/>
          <w:trHeight w:val="428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804" w:type="dxa"/>
            <w:shd w:val="clear" w:color="auto" w:fill="auto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FC377C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</w:t>
            </w:r>
            <w:r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MT_004</w:t>
            </w:r>
          </w:p>
        </w:tc>
      </w:tr>
      <w:tr w:rsidR="000A01F2" w:rsidRPr="00B73CC3" w:rsidTr="00523A0D">
        <w:trPr>
          <w:cantSplit/>
          <w:trHeight w:val="944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804" w:type="dxa"/>
            <w:shd w:val="clear" w:color="auto" w:fill="auto"/>
          </w:tcPr>
          <w:p w:rsidR="000A01F2" w:rsidRPr="00501CB8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20D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工联联络单”受影响项视图</w:t>
            </w:r>
          </w:p>
        </w:tc>
      </w:tr>
      <w:tr w:rsidR="000A01F2" w:rsidRPr="00B73CC3" w:rsidTr="00523A0D">
        <w:trPr>
          <w:cantSplit/>
          <w:trHeight w:val="1004"/>
        </w:trPr>
        <w:tc>
          <w:tcPr>
            <w:tcW w:w="1560" w:type="dxa"/>
            <w:shd w:val="clear" w:color="auto" w:fill="F2F2F2"/>
          </w:tcPr>
          <w:p w:rsidR="000A01F2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804" w:type="dxa"/>
          </w:tcPr>
          <w:p w:rsidR="000A01F2" w:rsidRPr="00FD3449" w:rsidRDefault="000A01F2" w:rsidP="00523A0D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C601E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Default="000A01F2" w:rsidP="000A01F2">
            <w:pPr>
              <w:pStyle w:val="a9"/>
              <w:widowControl w:val="0"/>
              <w:numPr>
                <w:ilvl w:val="0"/>
                <w:numId w:val="96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 w:rsidRPr="006C20D9">
              <w:rPr>
                <w:rFonts w:ascii="Tahoma" w:hAnsi="Tahoma" w:cs="Tahoma" w:hint="eastAsia"/>
                <w:sz w:val="21"/>
                <w:szCs w:val="21"/>
                <w:lang w:eastAsia="zh-CN"/>
              </w:rPr>
              <w:t>“工联联络单”受影响项视图</w:t>
            </w:r>
          </w:p>
          <w:p w:rsidR="000A01F2" w:rsidRPr="00FC377C" w:rsidRDefault="000A01F2" w:rsidP="00523A0D">
            <w:pPr>
              <w:pStyle w:val="a9"/>
              <w:widowControl w:val="0"/>
              <w:spacing w:before="60" w:after="60" w:line="240" w:lineRule="auto"/>
              <w:ind w:left="420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noProof/>
                <w:sz w:val="21"/>
                <w:szCs w:val="21"/>
                <w:lang w:eastAsia="zh-CN" w:bidi="ar-SA"/>
              </w:rPr>
              <w:drawing>
                <wp:inline distT="0" distB="0" distL="0" distR="0" wp14:anchorId="0EC99B74" wp14:editId="675D643D">
                  <wp:extent cx="3895590" cy="1200130"/>
                  <wp:effectExtent l="0" t="0" r="0" b="0"/>
                  <wp:docPr id="53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9328" cy="122284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0A01F2" w:rsidRPr="009F66EC" w:rsidRDefault="000A01F2" w:rsidP="00523A0D">
            <w:pPr>
              <w:widowControl w:val="0"/>
              <w:spacing w:before="60" w:after="60" w:line="240" w:lineRule="auto"/>
              <w:ind w:left="42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受影响项视图使用系统已有的协作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会议视图列，在展开时新增“问题”项，</w:t>
            </w: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逻辑描述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Pr="0036058C" w:rsidRDefault="000A01F2" w:rsidP="000A01F2">
            <w:pPr>
              <w:widowControl w:val="0"/>
              <w:numPr>
                <w:ilvl w:val="0"/>
                <w:numId w:val="9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ype: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 xml:space="preserve"> </w:t>
            </w:r>
            <w:r w:rsidRPr="009F66EC">
              <w:rPr>
                <w:rFonts w:ascii="Tahoma" w:hAnsi="Tahoma" w:cs="Tahoma"/>
                <w:sz w:val="21"/>
                <w:szCs w:val="21"/>
                <w:lang w:eastAsia="zh-CN"/>
              </w:rPr>
              <w:t>SEM Contact Order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、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Me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ting</w:t>
            </w:r>
          </w:p>
          <w:p w:rsidR="000A01F2" w:rsidRPr="00F90785" w:rsidRDefault="000A01F2" w:rsidP="000A01F2">
            <w:pPr>
              <w:widowControl w:val="0"/>
              <w:numPr>
                <w:ilvl w:val="0"/>
                <w:numId w:val="9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Policy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  <w:p w:rsidR="000A01F2" w:rsidRDefault="000A01F2" w:rsidP="000A01F2">
            <w:pPr>
              <w:widowControl w:val="0"/>
              <w:numPr>
                <w:ilvl w:val="0"/>
                <w:numId w:val="97"/>
              </w:numPr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Relationship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  <w:r w:rsidRPr="006C20D9">
              <w:rPr>
                <w:rFonts w:ascii="Tahoma" w:hAnsi="Tahoma" w:cs="Tahoma"/>
                <w:sz w:val="21"/>
                <w:szCs w:val="21"/>
                <w:lang w:eastAsia="zh-CN"/>
              </w:rPr>
              <w:t>Affected Item</w:t>
            </w:r>
          </w:p>
          <w:p w:rsidR="000A01F2" w:rsidRPr="003651E7" w:rsidRDefault="000A01F2" w:rsidP="000A01F2">
            <w:pPr>
              <w:widowControl w:val="0"/>
              <w:numPr>
                <w:ilvl w:val="0"/>
                <w:numId w:val="97"/>
              </w:numPr>
              <w:spacing w:before="60" w:after="60" w:line="240" w:lineRule="auto"/>
              <w:jc w:val="both"/>
              <w:rPr>
                <w:rFonts w:ascii="Tahoma" w:hAnsi="Tahoma" w:cs="Tahoma"/>
                <w:color w:val="FF0000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Attrs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：</w:t>
            </w:r>
          </w:p>
        </w:tc>
      </w:tr>
      <w:tr w:rsidR="000A01F2" w:rsidRPr="00B73CC3" w:rsidTr="00523A0D">
        <w:trPr>
          <w:trHeight w:val="774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其它注意事项</w:t>
            </w:r>
          </w:p>
          <w:p w:rsidR="000A01F2" w:rsidRPr="00B73CC3" w:rsidRDefault="000A01F2" w:rsidP="00523A0D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trHeight w:val="450"/>
        </w:trPr>
        <w:tc>
          <w:tcPr>
            <w:tcW w:w="1560" w:type="dxa"/>
            <w:shd w:val="clear" w:color="auto" w:fill="F2F2F2"/>
          </w:tcPr>
          <w:p w:rsidR="000A01F2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0A01F2" w:rsidRPr="00B73CC3" w:rsidTr="00523A0D">
        <w:trPr>
          <w:cantSplit/>
          <w:trHeight w:val="450"/>
        </w:trPr>
        <w:tc>
          <w:tcPr>
            <w:tcW w:w="1560" w:type="dxa"/>
            <w:shd w:val="clear" w:color="auto" w:fill="F2F2F2"/>
          </w:tcPr>
          <w:p w:rsidR="000A01F2" w:rsidRPr="00B73CC3" w:rsidRDefault="000A01F2" w:rsidP="00523A0D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804" w:type="dxa"/>
          </w:tcPr>
          <w:p w:rsidR="000A01F2" w:rsidRPr="00B73CC3" w:rsidRDefault="000A01F2" w:rsidP="00523A0D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0A01F2" w:rsidRPr="00E50F2A" w:rsidRDefault="000A01F2" w:rsidP="000A01F2">
      <w:pPr>
        <w:rPr>
          <w:lang w:eastAsia="zh-CN"/>
        </w:rPr>
      </w:pPr>
    </w:p>
    <w:p w:rsidR="003322E2" w:rsidRDefault="003322E2" w:rsidP="003322E2">
      <w:pPr>
        <w:pStyle w:val="3"/>
        <w:numPr>
          <w:ilvl w:val="2"/>
          <w:numId w:val="1"/>
        </w:numPr>
        <w:pBdr>
          <w:top w:val="dotted" w:sz="4" w:space="0" w:color="622423" w:themeColor="accent2" w:themeShade="7F"/>
          <w:bottom w:val="dotted" w:sz="4" w:space="0" w:color="622423" w:themeColor="accent2" w:themeShade="7F"/>
        </w:pBdr>
        <w:ind w:left="567" w:hanging="567"/>
        <w:jc w:val="left"/>
        <w:rPr>
          <w:lang w:eastAsia="zh-CN"/>
        </w:rPr>
      </w:pPr>
      <w:r>
        <w:rPr>
          <w:rFonts w:hint="eastAsia"/>
          <w:lang w:eastAsia="zh-CN"/>
        </w:rPr>
        <w:lastRenderedPageBreak/>
        <w:t>会议议程修改</w:t>
      </w:r>
    </w:p>
    <w:tbl>
      <w:tblPr>
        <w:tblpPr w:leftFromText="180" w:rightFromText="180" w:vertAnchor="text" w:tblpX="137" w:tblpY="152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23"/>
        <w:gridCol w:w="6510"/>
      </w:tblGrid>
      <w:tr w:rsidR="003322E2" w:rsidRPr="00B73CC3" w:rsidTr="007165DB">
        <w:trPr>
          <w:trHeight w:val="420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编号</w:t>
            </w:r>
          </w:p>
        </w:tc>
        <w:tc>
          <w:tcPr>
            <w:tcW w:w="6510" w:type="dxa"/>
            <w:shd w:val="clear" w:color="auto" w:fill="auto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</w:pPr>
            <w:r w:rsidRPr="00453116">
              <w:rPr>
                <w:rFonts w:ascii="Arial" w:hAnsi="Arial" w:cs="Arial"/>
                <w:b/>
                <w:color w:val="000000"/>
                <w:sz w:val="21"/>
                <w:szCs w:val="21"/>
                <w:lang w:eastAsia="zh-CN"/>
              </w:rPr>
              <w:t>FN_MT_005</w:t>
            </w:r>
          </w:p>
        </w:tc>
      </w:tr>
      <w:tr w:rsidR="003322E2" w:rsidRPr="00B73CC3" w:rsidTr="007165DB">
        <w:trPr>
          <w:trHeight w:val="944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功能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6510" w:type="dxa"/>
            <w:shd w:val="clear" w:color="auto" w:fill="auto"/>
          </w:tcPr>
          <w:p w:rsidR="003322E2" w:rsidRPr="00501CB8" w:rsidRDefault="003322E2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会议议程修改</w:t>
            </w:r>
          </w:p>
        </w:tc>
      </w:tr>
      <w:tr w:rsidR="003322E2" w:rsidRPr="00B73CC3" w:rsidTr="007165DB">
        <w:trPr>
          <w:trHeight w:val="1004"/>
        </w:trPr>
        <w:tc>
          <w:tcPr>
            <w:tcW w:w="1423" w:type="dxa"/>
            <w:shd w:val="clear" w:color="auto" w:fill="F2F2F2"/>
          </w:tcPr>
          <w:p w:rsidR="003322E2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项</w:t>
            </w:r>
          </w:p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依赖环境配置</w:t>
            </w:r>
          </w:p>
        </w:tc>
        <w:tc>
          <w:tcPr>
            <w:tcW w:w="6510" w:type="dxa"/>
          </w:tcPr>
          <w:p w:rsidR="003322E2" w:rsidRPr="00F82CEF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无</w:t>
            </w: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功能界面设计</w:t>
            </w:r>
          </w:p>
          <w:p w:rsidR="003322E2" w:rsidRPr="00B73CC3" w:rsidRDefault="003322E2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510" w:type="dxa"/>
          </w:tcPr>
          <w:p w:rsidR="003322E2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在会议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议程项目中，修改创建议程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WEB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FORM,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增加一行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主题项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主题项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webform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中为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extarea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格式。</w:t>
            </w:r>
          </w:p>
          <w:p w:rsidR="003322E2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BB0501E" wp14:editId="45FE6C42">
                  <wp:extent cx="4090035" cy="2816225"/>
                  <wp:effectExtent l="0" t="0" r="5715" b="3175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81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322E2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rFonts w:ascii="Tahoma" w:hAnsi="Tahoma" w:cs="Tahoma"/>
                <w:sz w:val="21"/>
                <w:szCs w:val="21"/>
                <w:lang w:eastAsia="zh-CN"/>
              </w:rPr>
              <w:t>将议程项目的</w:t>
            </w:r>
            <w:r>
              <w:rPr>
                <w:rFonts w:ascii="Tahoma" w:hAnsi="Tahoma" w:cs="Tahoma" w:hint="eastAsia"/>
                <w:sz w:val="21"/>
                <w:szCs w:val="21"/>
                <w:lang w:eastAsia="zh-CN"/>
              </w:rPr>
              <w:t>T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ABLE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增加一列：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“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主题项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”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，放在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主题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’</w:t>
            </w:r>
            <w:r>
              <w:rPr>
                <w:rFonts w:ascii="Tahoma" w:hAnsi="Tahoma" w:cs="Tahoma"/>
                <w:sz w:val="21"/>
                <w:szCs w:val="21"/>
                <w:lang w:eastAsia="zh-CN"/>
              </w:rPr>
              <w:t>后面，可编辑</w:t>
            </w:r>
          </w:p>
          <w:p w:rsidR="003322E2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C8C0641" wp14:editId="32D8C321">
                  <wp:extent cx="4090035" cy="1363345"/>
                  <wp:effectExtent l="0" t="0" r="5715" b="8255"/>
                  <wp:docPr id="460" name="图片 4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63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322E2" w:rsidRPr="0039030D" w:rsidRDefault="003322E2" w:rsidP="007165DB">
            <w:pPr>
              <w:widowControl w:val="0"/>
              <w:spacing w:before="60" w:after="60" w:line="240" w:lineRule="auto"/>
              <w:jc w:val="both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Pr="007D3B7D" w:rsidRDefault="003322E2" w:rsidP="007165DB">
            <w:pPr>
              <w:spacing w:before="60" w:after="6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  <w:r w:rsidRPr="007D3B7D">
              <w:rPr>
                <w:rFonts w:ascii="Arial" w:hAnsi="Arial" w:cs="Arial" w:hint="eastAsia"/>
                <w:color w:val="000000" w:themeColor="text1"/>
                <w:sz w:val="21"/>
                <w:szCs w:val="21"/>
              </w:rPr>
              <w:t>功能逻辑描述</w:t>
            </w:r>
          </w:p>
          <w:p w:rsidR="003322E2" w:rsidRPr="007D3B7D" w:rsidRDefault="003322E2" w:rsidP="007165DB">
            <w:pPr>
              <w:spacing w:before="120" w:after="120"/>
              <w:rPr>
                <w:rFonts w:ascii="Arial" w:hAnsi="Arial" w:cs="Arial"/>
                <w:color w:val="000000" w:themeColor="text1"/>
                <w:sz w:val="21"/>
                <w:szCs w:val="21"/>
              </w:rPr>
            </w:pPr>
          </w:p>
        </w:tc>
        <w:tc>
          <w:tcPr>
            <w:tcW w:w="6510" w:type="dxa"/>
          </w:tcPr>
          <w:p w:rsidR="003322E2" w:rsidRPr="007D3B7D" w:rsidRDefault="003322E2" w:rsidP="003322E2">
            <w:pPr>
              <w:widowControl w:val="0"/>
              <w:numPr>
                <w:ilvl w:val="0"/>
                <w:numId w:val="12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Type:</w:t>
            </w:r>
            <w:r>
              <w:t xml:space="preserve"> Meeting</w:t>
            </w:r>
          </w:p>
          <w:p w:rsidR="003322E2" w:rsidRPr="007D3B7D" w:rsidRDefault="003322E2" w:rsidP="003322E2">
            <w:pPr>
              <w:widowControl w:val="0"/>
              <w:numPr>
                <w:ilvl w:val="0"/>
                <w:numId w:val="12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Policy</w:t>
            </w:r>
          </w:p>
          <w:p w:rsidR="003322E2" w:rsidRPr="007D3B7D" w:rsidRDefault="003322E2" w:rsidP="003322E2">
            <w:pPr>
              <w:widowControl w:val="0"/>
              <w:numPr>
                <w:ilvl w:val="0"/>
                <w:numId w:val="12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Relationship</w:t>
            </w:r>
          </w:p>
          <w:p w:rsidR="003322E2" w:rsidRPr="007D3B7D" w:rsidRDefault="003322E2" w:rsidP="003322E2">
            <w:pPr>
              <w:widowControl w:val="0"/>
              <w:numPr>
                <w:ilvl w:val="0"/>
                <w:numId w:val="120"/>
              </w:numPr>
              <w:spacing w:before="60" w:after="60" w:line="240" w:lineRule="auto"/>
              <w:jc w:val="both"/>
              <w:rPr>
                <w:rFonts w:ascii="Tahoma" w:hAnsi="Tahoma" w:cs="Tahoma"/>
                <w:color w:val="000000" w:themeColor="text1"/>
                <w:sz w:val="21"/>
                <w:szCs w:val="21"/>
                <w:lang w:eastAsia="zh-CN"/>
              </w:rPr>
            </w:pPr>
            <w:r w:rsidRPr="007D3B7D">
              <w:rPr>
                <w:rFonts w:ascii="Tahoma" w:hAnsi="Tahoma" w:cs="Tahoma" w:hint="eastAsia"/>
                <w:color w:val="000000" w:themeColor="text1"/>
                <w:sz w:val="21"/>
                <w:szCs w:val="21"/>
                <w:lang w:eastAsia="zh-CN"/>
              </w:rPr>
              <w:t>Attrs</w:t>
            </w:r>
          </w:p>
        </w:tc>
      </w:tr>
      <w:tr w:rsidR="003322E2" w:rsidRPr="00B73CC3" w:rsidTr="007165DB">
        <w:trPr>
          <w:trHeight w:val="774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lastRenderedPageBreak/>
              <w:t>其它注意事项</w:t>
            </w:r>
          </w:p>
          <w:p w:rsidR="003322E2" w:rsidRPr="00B73CC3" w:rsidRDefault="003322E2" w:rsidP="007165DB">
            <w:pPr>
              <w:spacing w:before="120" w:after="120"/>
              <w:rPr>
                <w:rFonts w:ascii="Arial" w:hAnsi="Arial" w:cs="Arial"/>
                <w:color w:val="000000"/>
                <w:sz w:val="21"/>
                <w:szCs w:val="21"/>
              </w:rPr>
            </w:pPr>
          </w:p>
        </w:tc>
        <w:tc>
          <w:tcPr>
            <w:tcW w:w="6510" w:type="dxa"/>
          </w:tcPr>
          <w:p w:rsidR="003322E2" w:rsidRPr="00B73CC3" w:rsidRDefault="003322E2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</w:rPr>
              <w:t>参考代码</w:t>
            </w:r>
          </w:p>
        </w:tc>
        <w:tc>
          <w:tcPr>
            <w:tcW w:w="6510" w:type="dxa"/>
          </w:tcPr>
          <w:p w:rsidR="003322E2" w:rsidRPr="00B73CC3" w:rsidRDefault="003322E2" w:rsidP="007165DB">
            <w:pPr>
              <w:spacing w:before="120" w:after="12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用例设计</w:t>
            </w:r>
          </w:p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测试要求</w:t>
            </w:r>
          </w:p>
        </w:tc>
        <w:tc>
          <w:tcPr>
            <w:tcW w:w="6510" w:type="dxa"/>
          </w:tcPr>
          <w:p w:rsidR="003322E2" w:rsidRPr="00B73CC3" w:rsidRDefault="003322E2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Pr="00B73CC3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更改</w:t>
            </w:r>
            <w:r w:rsidRPr="00B73CC3">
              <w:rPr>
                <w:rFonts w:ascii="Arial" w:hAnsi="Arial" w:cs="Arial" w:hint="eastAsia"/>
                <w:color w:val="000000"/>
                <w:sz w:val="21"/>
                <w:szCs w:val="21"/>
                <w:lang w:eastAsia="zh-CN"/>
              </w:rPr>
              <w:t>历史记录</w:t>
            </w:r>
          </w:p>
        </w:tc>
        <w:tc>
          <w:tcPr>
            <w:tcW w:w="6510" w:type="dxa"/>
          </w:tcPr>
          <w:p w:rsidR="003322E2" w:rsidRPr="00B73CC3" w:rsidRDefault="003322E2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  <w:tr w:rsidR="003322E2" w:rsidRPr="00B73CC3" w:rsidTr="007165DB">
        <w:trPr>
          <w:trHeight w:val="450"/>
        </w:trPr>
        <w:tc>
          <w:tcPr>
            <w:tcW w:w="1423" w:type="dxa"/>
            <w:shd w:val="clear" w:color="auto" w:fill="F2F2F2"/>
          </w:tcPr>
          <w:p w:rsidR="003322E2" w:rsidRDefault="003322E2" w:rsidP="007165DB">
            <w:pPr>
              <w:spacing w:before="60" w:after="60"/>
              <w:rPr>
                <w:rFonts w:ascii="Arial" w:hAnsi="Arial" w:cs="Arial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6510" w:type="dxa"/>
          </w:tcPr>
          <w:p w:rsidR="003322E2" w:rsidRPr="00B73CC3" w:rsidRDefault="003322E2" w:rsidP="007165DB">
            <w:pPr>
              <w:spacing w:before="60" w:after="60"/>
              <w:rPr>
                <w:rFonts w:ascii="Tahoma" w:hAnsi="Tahoma" w:cs="Tahoma"/>
                <w:sz w:val="21"/>
                <w:szCs w:val="21"/>
                <w:lang w:eastAsia="zh-CN"/>
              </w:rPr>
            </w:pPr>
          </w:p>
        </w:tc>
      </w:tr>
    </w:tbl>
    <w:p w:rsidR="003322E2" w:rsidRPr="00E50F2A" w:rsidRDefault="003322E2" w:rsidP="003322E2">
      <w:pPr>
        <w:rPr>
          <w:lang w:eastAsia="zh-CN"/>
        </w:rPr>
      </w:pPr>
    </w:p>
    <w:p w:rsidR="000A01F2" w:rsidRPr="00E50F2A" w:rsidRDefault="000A01F2" w:rsidP="00E50F2A">
      <w:pPr>
        <w:rPr>
          <w:lang w:eastAsia="zh-CN"/>
        </w:rPr>
      </w:pPr>
    </w:p>
    <w:sectPr w:rsidR="000A01F2" w:rsidRPr="00E50F2A" w:rsidSect="00D4111F">
      <w:headerReference w:type="default" r:id="rId120"/>
      <w:footerReference w:type="default" r:id="rId12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33B8" w:rsidRDefault="000533B8" w:rsidP="00FF0E22">
      <w:pPr>
        <w:spacing w:after="0" w:line="240" w:lineRule="auto"/>
      </w:pPr>
      <w:r>
        <w:separator/>
      </w:r>
    </w:p>
  </w:endnote>
  <w:endnote w:type="continuationSeparator" w:id="0">
    <w:p w:rsidR="000533B8" w:rsidRDefault="000533B8" w:rsidP="00FF0E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796667"/>
      <w:docPartObj>
        <w:docPartGallery w:val="Page Numbers (Bottom of Page)"/>
        <w:docPartUnique/>
      </w:docPartObj>
    </w:sdtPr>
    <w:sdtContent>
      <w:p w:rsidR="003F27EF" w:rsidRDefault="003F27EF">
        <w:pPr>
          <w:pStyle w:val="af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302E8" w:rsidRPr="00D302E8">
          <w:rPr>
            <w:noProof/>
            <w:lang w:val="zh-CN"/>
          </w:rPr>
          <w:t>34</w:t>
        </w:r>
        <w:r>
          <w:rPr>
            <w:noProof/>
            <w:lang w:val="zh-CN"/>
          </w:rPr>
          <w:fldChar w:fldCharType="end"/>
        </w:r>
      </w:p>
    </w:sdtContent>
  </w:sdt>
  <w:p w:rsidR="003F27EF" w:rsidRPr="00FF0E22" w:rsidRDefault="003F27EF">
    <w:pPr>
      <w:pStyle w:val="af5"/>
      <w:rPr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33B8" w:rsidRDefault="000533B8" w:rsidP="00FF0E22">
      <w:pPr>
        <w:spacing w:after="0" w:line="240" w:lineRule="auto"/>
      </w:pPr>
      <w:r>
        <w:separator/>
      </w:r>
    </w:p>
  </w:footnote>
  <w:footnote w:type="continuationSeparator" w:id="0">
    <w:p w:rsidR="000533B8" w:rsidRDefault="000533B8" w:rsidP="00FF0E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27EF" w:rsidRDefault="003F27EF" w:rsidP="00757147">
    <w:pPr>
      <w:pStyle w:val="af4"/>
      <w:tabs>
        <w:tab w:val="left" w:pos="5520"/>
      </w:tabs>
      <w:jc w:val="left"/>
      <w:rPr>
        <w:lang w:eastAsia="zh-CN"/>
      </w:rPr>
    </w:pPr>
    <w:r>
      <w:rPr>
        <w:spacing w:val="20"/>
        <w:lang w:eastAsia="zh-CN"/>
      </w:rPr>
      <w:tab/>
    </w:r>
    <w:r w:rsidRPr="004F0620">
      <w:rPr>
        <w:rFonts w:hint="eastAsia"/>
        <w:spacing w:val="20"/>
        <w:lang w:eastAsia="zh-CN"/>
      </w:rPr>
      <w:t>系统开发规格说明</w:t>
    </w:r>
    <w:r>
      <w:rPr>
        <w:spacing w:val="20"/>
        <w:lang w:eastAsia="zh-CN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85FB6"/>
    <w:multiLevelType w:val="hybridMultilevel"/>
    <w:tmpl w:val="0C4C155A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8749A2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FE13A4"/>
    <w:multiLevelType w:val="hybridMultilevel"/>
    <w:tmpl w:val="2B3E6A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2384D02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EC23AC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4846BD5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5264458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54442F7"/>
    <w:multiLevelType w:val="hybridMultilevel"/>
    <w:tmpl w:val="962480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5F950BA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6964FBB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6B0456A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6C031C6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7945DF5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8850D7A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9AE0B63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9C3296B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A300324"/>
    <w:multiLevelType w:val="hybridMultilevel"/>
    <w:tmpl w:val="6E7E4D98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0AC851A7"/>
    <w:multiLevelType w:val="hybridMultilevel"/>
    <w:tmpl w:val="29E800AE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0BBC5AC7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0C996C25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0D896BCB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0E4F1BE8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0FE909E5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1A226BE"/>
    <w:multiLevelType w:val="hybridMultilevel"/>
    <w:tmpl w:val="8A74156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158D6BCE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6283BE0"/>
    <w:multiLevelType w:val="hybridMultilevel"/>
    <w:tmpl w:val="6EB6D2C8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>
    <w:nsid w:val="16F85A8B"/>
    <w:multiLevelType w:val="hybridMultilevel"/>
    <w:tmpl w:val="08C6EE18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8343A1A"/>
    <w:multiLevelType w:val="hybridMultilevel"/>
    <w:tmpl w:val="A37C48E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1B1B16C2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1D49418A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1DF33A90"/>
    <w:multiLevelType w:val="hybridMultilevel"/>
    <w:tmpl w:val="4FDE50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2025256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2375A94"/>
    <w:multiLevelType w:val="hybridMultilevel"/>
    <w:tmpl w:val="86D2CF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42F6035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5A30756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5B71BD4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5FC6989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73A0C87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78132A9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9415497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C10258F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2C8811BB"/>
    <w:multiLevelType w:val="hybridMultilevel"/>
    <w:tmpl w:val="4FDE50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CA861A1"/>
    <w:multiLevelType w:val="hybridMultilevel"/>
    <w:tmpl w:val="4C26C7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>
    <w:nsid w:val="2DC1133E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2E4427E7"/>
    <w:multiLevelType w:val="hybridMultilevel"/>
    <w:tmpl w:val="4C5CD3C2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5944DA2E">
      <w:start w:val="1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2E507587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2E8D057B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0061662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0C36A9E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2AE05D1"/>
    <w:multiLevelType w:val="hybridMultilevel"/>
    <w:tmpl w:val="8FF42BE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>
    <w:nsid w:val="34752420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77E22C1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384B664E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9681039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ACA2797"/>
    <w:multiLevelType w:val="hybridMultilevel"/>
    <w:tmpl w:val="0F8AA70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>
    <w:nsid w:val="3B380086"/>
    <w:multiLevelType w:val="hybridMultilevel"/>
    <w:tmpl w:val="A8E6F8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6">
    <w:nsid w:val="3B771743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BD34048"/>
    <w:multiLevelType w:val="hybridMultilevel"/>
    <w:tmpl w:val="7EE45302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EAE5EEE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40373851"/>
    <w:multiLevelType w:val="hybridMultilevel"/>
    <w:tmpl w:val="7E620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1423149"/>
    <w:multiLevelType w:val="hybridMultilevel"/>
    <w:tmpl w:val="27FC5BF2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1F16AC1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2434A70"/>
    <w:multiLevelType w:val="hybridMultilevel"/>
    <w:tmpl w:val="C86428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3">
    <w:nsid w:val="42504193"/>
    <w:multiLevelType w:val="hybridMultilevel"/>
    <w:tmpl w:val="A7C81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4">
    <w:nsid w:val="4562070A"/>
    <w:multiLevelType w:val="hybridMultilevel"/>
    <w:tmpl w:val="8A74156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46EE4C76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7431DFF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7C91CCF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483274FF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487C056B"/>
    <w:multiLevelType w:val="hybridMultilevel"/>
    <w:tmpl w:val="19368CE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0">
    <w:nsid w:val="49590FCF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4B431577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4B77492B"/>
    <w:multiLevelType w:val="hybridMultilevel"/>
    <w:tmpl w:val="50702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3">
    <w:nsid w:val="4C7C7DD9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4D462DCA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1E7425F"/>
    <w:multiLevelType w:val="hybridMultilevel"/>
    <w:tmpl w:val="4FDE50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3012405"/>
    <w:multiLevelType w:val="hybridMultilevel"/>
    <w:tmpl w:val="26CE09C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7">
    <w:nsid w:val="53BF1D06"/>
    <w:multiLevelType w:val="hybridMultilevel"/>
    <w:tmpl w:val="276841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>
    <w:nsid w:val="557819A9"/>
    <w:multiLevelType w:val="hybridMultilevel"/>
    <w:tmpl w:val="FC3059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9">
    <w:nsid w:val="558462DA"/>
    <w:multiLevelType w:val="hybridMultilevel"/>
    <w:tmpl w:val="431E23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15E091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56DD34B0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5747030B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57A76A08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57E36B97"/>
    <w:multiLevelType w:val="hybridMultilevel"/>
    <w:tmpl w:val="B0681F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>
    <w:nsid w:val="588C46D1"/>
    <w:multiLevelType w:val="hybridMultilevel"/>
    <w:tmpl w:val="1632DA6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5">
    <w:nsid w:val="58F918EA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58FB5B0A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59723B9A"/>
    <w:multiLevelType w:val="hybridMultilevel"/>
    <w:tmpl w:val="F926F3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59DC270A"/>
    <w:multiLevelType w:val="hybridMultilevel"/>
    <w:tmpl w:val="444A3770"/>
    <w:lvl w:ilvl="0" w:tplc="0409000B">
      <w:start w:val="1"/>
      <w:numFmt w:val="bullet"/>
      <w:lvlText w:val=""/>
      <w:lvlJc w:val="left"/>
      <w:pPr>
        <w:ind w:left="13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60" w:hanging="420"/>
      </w:pPr>
      <w:rPr>
        <w:rFonts w:ascii="Wingdings" w:hAnsi="Wingdings" w:hint="default"/>
      </w:rPr>
    </w:lvl>
  </w:abstractNum>
  <w:abstractNum w:abstractNumId="89">
    <w:nsid w:val="5C306985"/>
    <w:multiLevelType w:val="hybridMultilevel"/>
    <w:tmpl w:val="8C4EF0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5DE67F2D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5E27472D"/>
    <w:multiLevelType w:val="hybridMultilevel"/>
    <w:tmpl w:val="29E800AE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5EDF6EC7"/>
    <w:multiLevelType w:val="hybridMultilevel"/>
    <w:tmpl w:val="8A74156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>
    <w:nsid w:val="5F6C084E"/>
    <w:multiLevelType w:val="hybridMultilevel"/>
    <w:tmpl w:val="718C7BE2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5FCF521D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60E860F6"/>
    <w:multiLevelType w:val="hybridMultilevel"/>
    <w:tmpl w:val="F1AAAB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6">
    <w:nsid w:val="61374C07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61E562F2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6317273E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64A14117"/>
    <w:multiLevelType w:val="hybridMultilevel"/>
    <w:tmpl w:val="962480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64D46F51"/>
    <w:multiLevelType w:val="hybridMultilevel"/>
    <w:tmpl w:val="6AB059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1">
    <w:nsid w:val="64F719D3"/>
    <w:multiLevelType w:val="hybridMultilevel"/>
    <w:tmpl w:val="A37C48E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673D4BBD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686A6A22"/>
    <w:multiLevelType w:val="hybridMultilevel"/>
    <w:tmpl w:val="25B86BF6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697154B3"/>
    <w:multiLevelType w:val="hybridMultilevel"/>
    <w:tmpl w:val="8A74156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5">
    <w:nsid w:val="6AC37D62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6AD24582"/>
    <w:multiLevelType w:val="hybridMultilevel"/>
    <w:tmpl w:val="B702720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6B376AA8"/>
    <w:multiLevelType w:val="hybridMultilevel"/>
    <w:tmpl w:val="EDE032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8">
    <w:nsid w:val="6BEE6048"/>
    <w:multiLevelType w:val="hybridMultilevel"/>
    <w:tmpl w:val="633C71FC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6C2B6A6C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6FFB4243"/>
    <w:multiLevelType w:val="hybridMultilevel"/>
    <w:tmpl w:val="B0040058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>
    <w:nsid w:val="72207B29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>
    <w:nsid w:val="726B4067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>
    <w:nsid w:val="73067FD6"/>
    <w:multiLevelType w:val="hybridMultilevel"/>
    <w:tmpl w:val="C940504E"/>
    <w:lvl w:ilvl="0" w:tplc="588085AC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>
    <w:nsid w:val="779B4277"/>
    <w:multiLevelType w:val="hybridMultilevel"/>
    <w:tmpl w:val="3416BC3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5">
    <w:nsid w:val="78187336"/>
    <w:multiLevelType w:val="hybridMultilevel"/>
    <w:tmpl w:val="29E800AE"/>
    <w:lvl w:ilvl="0" w:tplc="0CE6421C">
      <w:start w:val="1"/>
      <w:numFmt w:val="decimal"/>
      <w:lvlText w:val="%1."/>
      <w:lvlJc w:val="left"/>
      <w:pPr>
        <w:ind w:left="420" w:hanging="42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>
    <w:nsid w:val="783859B6"/>
    <w:multiLevelType w:val="multilevel"/>
    <w:tmpl w:val="3BD60D3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7">
    <w:nsid w:val="78791669"/>
    <w:multiLevelType w:val="hybridMultilevel"/>
    <w:tmpl w:val="8C4EF0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>
    <w:nsid w:val="7C731667"/>
    <w:multiLevelType w:val="hybridMultilevel"/>
    <w:tmpl w:val="A01243F4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>
    <w:nsid w:val="7D046930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>
    <w:nsid w:val="7E556012"/>
    <w:multiLevelType w:val="hybridMultilevel"/>
    <w:tmpl w:val="CD50EE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1">
    <w:nsid w:val="7ECC20E0"/>
    <w:multiLevelType w:val="hybridMultilevel"/>
    <w:tmpl w:val="D13684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>
    <w:nsid w:val="7F12271E"/>
    <w:multiLevelType w:val="hybridMultilevel"/>
    <w:tmpl w:val="8256BF1E"/>
    <w:lvl w:ilvl="0" w:tplc="6224819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6"/>
  </w:num>
  <w:num w:numId="2">
    <w:abstractNumId w:val="79"/>
  </w:num>
  <w:num w:numId="3">
    <w:abstractNumId w:val="35"/>
  </w:num>
  <w:num w:numId="4">
    <w:abstractNumId w:val="28"/>
  </w:num>
  <w:num w:numId="5">
    <w:abstractNumId w:val="47"/>
  </w:num>
  <w:num w:numId="6">
    <w:abstractNumId w:val="86"/>
  </w:num>
  <w:num w:numId="7">
    <w:abstractNumId w:val="96"/>
  </w:num>
  <w:num w:numId="8">
    <w:abstractNumId w:val="32"/>
  </w:num>
  <w:num w:numId="9">
    <w:abstractNumId w:val="52"/>
  </w:num>
  <w:num w:numId="10">
    <w:abstractNumId w:val="8"/>
  </w:num>
  <w:num w:numId="11">
    <w:abstractNumId w:val="18"/>
  </w:num>
  <w:num w:numId="12">
    <w:abstractNumId w:val="58"/>
  </w:num>
  <w:num w:numId="13">
    <w:abstractNumId w:val="111"/>
  </w:num>
  <w:num w:numId="14">
    <w:abstractNumId w:val="56"/>
  </w:num>
  <w:num w:numId="15">
    <w:abstractNumId w:val="121"/>
  </w:num>
  <w:num w:numId="16">
    <w:abstractNumId w:val="85"/>
  </w:num>
  <w:num w:numId="17">
    <w:abstractNumId w:val="36"/>
  </w:num>
  <w:num w:numId="18">
    <w:abstractNumId w:val="39"/>
  </w:num>
  <w:num w:numId="19">
    <w:abstractNumId w:val="109"/>
  </w:num>
  <w:num w:numId="20">
    <w:abstractNumId w:val="21"/>
  </w:num>
  <w:num w:numId="21">
    <w:abstractNumId w:val="120"/>
  </w:num>
  <w:num w:numId="22">
    <w:abstractNumId w:val="4"/>
  </w:num>
  <w:num w:numId="23">
    <w:abstractNumId w:val="13"/>
  </w:num>
  <w:num w:numId="24">
    <w:abstractNumId w:val="102"/>
  </w:num>
  <w:num w:numId="25">
    <w:abstractNumId w:val="73"/>
  </w:num>
  <w:num w:numId="26">
    <w:abstractNumId w:val="112"/>
  </w:num>
  <w:num w:numId="27">
    <w:abstractNumId w:val="14"/>
  </w:num>
  <w:num w:numId="28">
    <w:abstractNumId w:val="3"/>
  </w:num>
  <w:num w:numId="29">
    <w:abstractNumId w:val="51"/>
  </w:num>
  <w:num w:numId="30">
    <w:abstractNumId w:val="12"/>
  </w:num>
  <w:num w:numId="31">
    <w:abstractNumId w:val="9"/>
  </w:num>
  <w:num w:numId="32">
    <w:abstractNumId w:val="103"/>
  </w:num>
  <w:num w:numId="33">
    <w:abstractNumId w:val="11"/>
  </w:num>
  <w:num w:numId="34">
    <w:abstractNumId w:val="0"/>
  </w:num>
  <w:num w:numId="35">
    <w:abstractNumId w:val="5"/>
  </w:num>
  <w:num w:numId="36">
    <w:abstractNumId w:val="106"/>
  </w:num>
  <w:num w:numId="37">
    <w:abstractNumId w:val="113"/>
  </w:num>
  <w:num w:numId="38">
    <w:abstractNumId w:val="64"/>
  </w:num>
  <w:num w:numId="39">
    <w:abstractNumId w:val="23"/>
  </w:num>
  <w:num w:numId="40">
    <w:abstractNumId w:val="38"/>
  </w:num>
  <w:num w:numId="41">
    <w:abstractNumId w:val="94"/>
  </w:num>
  <w:num w:numId="42">
    <w:abstractNumId w:val="104"/>
  </w:num>
  <w:num w:numId="43">
    <w:abstractNumId w:val="82"/>
  </w:num>
  <w:num w:numId="44">
    <w:abstractNumId w:val="92"/>
  </w:num>
  <w:num w:numId="45">
    <w:abstractNumId w:val="10"/>
  </w:num>
  <w:num w:numId="46">
    <w:abstractNumId w:val="81"/>
  </w:num>
  <w:num w:numId="47">
    <w:abstractNumId w:val="70"/>
  </w:num>
  <w:num w:numId="48">
    <w:abstractNumId w:val="105"/>
  </w:num>
  <w:num w:numId="49">
    <w:abstractNumId w:val="27"/>
  </w:num>
  <w:num w:numId="50">
    <w:abstractNumId w:val="6"/>
  </w:num>
  <w:num w:numId="51">
    <w:abstractNumId w:val="107"/>
  </w:num>
  <w:num w:numId="52">
    <w:abstractNumId w:val="77"/>
  </w:num>
  <w:num w:numId="53">
    <w:abstractNumId w:val="72"/>
  </w:num>
  <w:num w:numId="54">
    <w:abstractNumId w:val="42"/>
  </w:num>
  <w:num w:numId="55">
    <w:abstractNumId w:val="101"/>
  </w:num>
  <w:num w:numId="56">
    <w:abstractNumId w:val="53"/>
  </w:num>
  <w:num w:numId="57">
    <w:abstractNumId w:val="122"/>
  </w:num>
  <w:num w:numId="58">
    <w:abstractNumId w:val="108"/>
  </w:num>
  <w:num w:numId="59">
    <w:abstractNumId w:val="67"/>
  </w:num>
  <w:num w:numId="60">
    <w:abstractNumId w:val="57"/>
  </w:num>
  <w:num w:numId="61">
    <w:abstractNumId w:val="20"/>
  </w:num>
  <w:num w:numId="62">
    <w:abstractNumId w:val="74"/>
  </w:num>
  <w:num w:numId="63">
    <w:abstractNumId w:val="97"/>
  </w:num>
  <w:num w:numId="64">
    <w:abstractNumId w:val="26"/>
  </w:num>
  <w:num w:numId="65">
    <w:abstractNumId w:val="17"/>
  </w:num>
  <w:num w:numId="66">
    <w:abstractNumId w:val="24"/>
  </w:num>
  <w:num w:numId="67">
    <w:abstractNumId w:val="75"/>
  </w:num>
  <w:num w:numId="68">
    <w:abstractNumId w:val="117"/>
  </w:num>
  <w:num w:numId="69">
    <w:abstractNumId w:val="89"/>
  </w:num>
  <w:num w:numId="70">
    <w:abstractNumId w:val="2"/>
  </w:num>
  <w:num w:numId="71">
    <w:abstractNumId w:val="55"/>
  </w:num>
  <w:num w:numId="72">
    <w:abstractNumId w:val="59"/>
  </w:num>
  <w:num w:numId="73">
    <w:abstractNumId w:val="87"/>
  </w:num>
  <w:num w:numId="74">
    <w:abstractNumId w:val="61"/>
  </w:num>
  <w:num w:numId="75">
    <w:abstractNumId w:val="99"/>
  </w:num>
  <w:num w:numId="76">
    <w:abstractNumId w:val="66"/>
  </w:num>
  <w:num w:numId="77">
    <w:abstractNumId w:val="19"/>
  </w:num>
  <w:num w:numId="78">
    <w:abstractNumId w:val="46"/>
  </w:num>
  <w:num w:numId="79">
    <w:abstractNumId w:val="62"/>
  </w:num>
  <w:num w:numId="80">
    <w:abstractNumId w:val="54"/>
  </w:num>
  <w:num w:numId="81">
    <w:abstractNumId w:val="7"/>
  </w:num>
  <w:num w:numId="82">
    <w:abstractNumId w:val="45"/>
  </w:num>
  <w:num w:numId="83">
    <w:abstractNumId w:val="30"/>
  </w:num>
  <w:num w:numId="84">
    <w:abstractNumId w:val="80"/>
  </w:num>
  <w:num w:numId="85">
    <w:abstractNumId w:val="68"/>
  </w:num>
  <w:num w:numId="86">
    <w:abstractNumId w:val="50"/>
  </w:num>
  <w:num w:numId="87">
    <w:abstractNumId w:val="115"/>
  </w:num>
  <w:num w:numId="88">
    <w:abstractNumId w:val="48"/>
  </w:num>
  <w:num w:numId="89">
    <w:abstractNumId w:val="76"/>
  </w:num>
  <w:num w:numId="90">
    <w:abstractNumId w:val="114"/>
  </w:num>
  <w:num w:numId="91">
    <w:abstractNumId w:val="91"/>
  </w:num>
  <w:num w:numId="92">
    <w:abstractNumId w:val="71"/>
  </w:num>
  <w:num w:numId="93">
    <w:abstractNumId w:val="95"/>
  </w:num>
  <w:num w:numId="94">
    <w:abstractNumId w:val="34"/>
  </w:num>
  <w:num w:numId="95">
    <w:abstractNumId w:val="33"/>
  </w:num>
  <w:num w:numId="96">
    <w:abstractNumId w:val="40"/>
  </w:num>
  <w:num w:numId="97">
    <w:abstractNumId w:val="15"/>
  </w:num>
  <w:num w:numId="98">
    <w:abstractNumId w:val="110"/>
  </w:num>
  <w:num w:numId="99">
    <w:abstractNumId w:val="22"/>
  </w:num>
  <w:num w:numId="100">
    <w:abstractNumId w:val="69"/>
  </w:num>
  <w:num w:numId="101">
    <w:abstractNumId w:val="118"/>
  </w:num>
  <w:num w:numId="102">
    <w:abstractNumId w:val="37"/>
  </w:num>
  <w:num w:numId="103">
    <w:abstractNumId w:val="84"/>
  </w:num>
  <w:num w:numId="104">
    <w:abstractNumId w:val="49"/>
  </w:num>
  <w:num w:numId="105">
    <w:abstractNumId w:val="25"/>
  </w:num>
  <w:num w:numId="106">
    <w:abstractNumId w:val="31"/>
  </w:num>
  <w:num w:numId="107">
    <w:abstractNumId w:val="44"/>
  </w:num>
  <w:num w:numId="108">
    <w:abstractNumId w:val="1"/>
  </w:num>
  <w:num w:numId="109">
    <w:abstractNumId w:val="63"/>
  </w:num>
  <w:num w:numId="110">
    <w:abstractNumId w:val="90"/>
  </w:num>
  <w:num w:numId="111">
    <w:abstractNumId w:val="41"/>
  </w:num>
  <w:num w:numId="112">
    <w:abstractNumId w:val="98"/>
  </w:num>
  <w:num w:numId="113">
    <w:abstractNumId w:val="60"/>
  </w:num>
  <w:num w:numId="114">
    <w:abstractNumId w:val="100"/>
  </w:num>
  <w:num w:numId="115">
    <w:abstractNumId w:val="88"/>
  </w:num>
  <w:num w:numId="116">
    <w:abstractNumId w:val="93"/>
  </w:num>
  <w:num w:numId="117">
    <w:abstractNumId w:val="78"/>
  </w:num>
  <w:num w:numId="118">
    <w:abstractNumId w:val="43"/>
  </w:num>
  <w:num w:numId="119">
    <w:abstractNumId w:val="119"/>
  </w:num>
  <w:num w:numId="120">
    <w:abstractNumId w:val="29"/>
  </w:num>
  <w:num w:numId="121">
    <w:abstractNumId w:val="16"/>
  </w:num>
  <w:num w:numId="122">
    <w:abstractNumId w:val="65"/>
  </w:num>
  <w:num w:numId="123">
    <w:abstractNumId w:val="83"/>
  </w:num>
  <w:numIdMacAtCleanup w:val="1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hideSpellingErrors/>
  <w:proofState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49D0"/>
    <w:rsid w:val="00000057"/>
    <w:rsid w:val="00000117"/>
    <w:rsid w:val="000002AC"/>
    <w:rsid w:val="00000600"/>
    <w:rsid w:val="00000F9F"/>
    <w:rsid w:val="0000112F"/>
    <w:rsid w:val="000011BE"/>
    <w:rsid w:val="00001378"/>
    <w:rsid w:val="000014CB"/>
    <w:rsid w:val="000017CA"/>
    <w:rsid w:val="00001894"/>
    <w:rsid w:val="0000202D"/>
    <w:rsid w:val="000026DF"/>
    <w:rsid w:val="0000281D"/>
    <w:rsid w:val="0000288B"/>
    <w:rsid w:val="00002B75"/>
    <w:rsid w:val="00002E83"/>
    <w:rsid w:val="0000308F"/>
    <w:rsid w:val="000034DB"/>
    <w:rsid w:val="000036FF"/>
    <w:rsid w:val="00003E6B"/>
    <w:rsid w:val="00003ED9"/>
    <w:rsid w:val="00004126"/>
    <w:rsid w:val="0000435E"/>
    <w:rsid w:val="0000469D"/>
    <w:rsid w:val="00004AEE"/>
    <w:rsid w:val="00004DB1"/>
    <w:rsid w:val="00004F1D"/>
    <w:rsid w:val="00005040"/>
    <w:rsid w:val="00005220"/>
    <w:rsid w:val="00005479"/>
    <w:rsid w:val="000054DC"/>
    <w:rsid w:val="000054F5"/>
    <w:rsid w:val="00005500"/>
    <w:rsid w:val="0000564B"/>
    <w:rsid w:val="00005EA8"/>
    <w:rsid w:val="00006180"/>
    <w:rsid w:val="00006907"/>
    <w:rsid w:val="00006997"/>
    <w:rsid w:val="00006ACE"/>
    <w:rsid w:val="00006D18"/>
    <w:rsid w:val="00007106"/>
    <w:rsid w:val="00007344"/>
    <w:rsid w:val="000076E7"/>
    <w:rsid w:val="000101CB"/>
    <w:rsid w:val="000101E2"/>
    <w:rsid w:val="000107A1"/>
    <w:rsid w:val="000108FB"/>
    <w:rsid w:val="0001099F"/>
    <w:rsid w:val="00010C05"/>
    <w:rsid w:val="00010C80"/>
    <w:rsid w:val="00010C8F"/>
    <w:rsid w:val="00010FD1"/>
    <w:rsid w:val="00011B8B"/>
    <w:rsid w:val="00011E41"/>
    <w:rsid w:val="00011F04"/>
    <w:rsid w:val="000120B3"/>
    <w:rsid w:val="000120F3"/>
    <w:rsid w:val="0001237F"/>
    <w:rsid w:val="0001250F"/>
    <w:rsid w:val="000125F4"/>
    <w:rsid w:val="00012B3D"/>
    <w:rsid w:val="00012C42"/>
    <w:rsid w:val="00012CDC"/>
    <w:rsid w:val="00012D02"/>
    <w:rsid w:val="00013175"/>
    <w:rsid w:val="00013278"/>
    <w:rsid w:val="00013734"/>
    <w:rsid w:val="00013CFA"/>
    <w:rsid w:val="00013DA9"/>
    <w:rsid w:val="00013F86"/>
    <w:rsid w:val="00014454"/>
    <w:rsid w:val="0001463F"/>
    <w:rsid w:val="00014C26"/>
    <w:rsid w:val="000151CE"/>
    <w:rsid w:val="0001550F"/>
    <w:rsid w:val="00015968"/>
    <w:rsid w:val="00015D25"/>
    <w:rsid w:val="00015DB8"/>
    <w:rsid w:val="00015F42"/>
    <w:rsid w:val="00015F47"/>
    <w:rsid w:val="0001609E"/>
    <w:rsid w:val="000165D8"/>
    <w:rsid w:val="000168A9"/>
    <w:rsid w:val="00016921"/>
    <w:rsid w:val="00016B2B"/>
    <w:rsid w:val="00016BCB"/>
    <w:rsid w:val="000176D6"/>
    <w:rsid w:val="000178BE"/>
    <w:rsid w:val="000178F6"/>
    <w:rsid w:val="00017977"/>
    <w:rsid w:val="00017D62"/>
    <w:rsid w:val="00017F95"/>
    <w:rsid w:val="000202D8"/>
    <w:rsid w:val="000204B1"/>
    <w:rsid w:val="00020937"/>
    <w:rsid w:val="00021621"/>
    <w:rsid w:val="000217A1"/>
    <w:rsid w:val="000218FF"/>
    <w:rsid w:val="00021DD1"/>
    <w:rsid w:val="00021EB6"/>
    <w:rsid w:val="00021FB6"/>
    <w:rsid w:val="000222B5"/>
    <w:rsid w:val="00022503"/>
    <w:rsid w:val="00022515"/>
    <w:rsid w:val="00022665"/>
    <w:rsid w:val="000229A7"/>
    <w:rsid w:val="00022B0E"/>
    <w:rsid w:val="00022EAF"/>
    <w:rsid w:val="000232B5"/>
    <w:rsid w:val="00023370"/>
    <w:rsid w:val="000233B7"/>
    <w:rsid w:val="00023404"/>
    <w:rsid w:val="0002343B"/>
    <w:rsid w:val="00023541"/>
    <w:rsid w:val="00023650"/>
    <w:rsid w:val="0002376E"/>
    <w:rsid w:val="00023972"/>
    <w:rsid w:val="00023A05"/>
    <w:rsid w:val="00023AB7"/>
    <w:rsid w:val="00023C47"/>
    <w:rsid w:val="000240F2"/>
    <w:rsid w:val="000241FF"/>
    <w:rsid w:val="00024498"/>
    <w:rsid w:val="00024BA6"/>
    <w:rsid w:val="00024C24"/>
    <w:rsid w:val="0002514E"/>
    <w:rsid w:val="000252C8"/>
    <w:rsid w:val="0002551D"/>
    <w:rsid w:val="00025C5E"/>
    <w:rsid w:val="00026477"/>
    <w:rsid w:val="000265A7"/>
    <w:rsid w:val="0002736D"/>
    <w:rsid w:val="000274F5"/>
    <w:rsid w:val="0002777E"/>
    <w:rsid w:val="000278FC"/>
    <w:rsid w:val="00027ADF"/>
    <w:rsid w:val="00030034"/>
    <w:rsid w:val="00030055"/>
    <w:rsid w:val="00030A49"/>
    <w:rsid w:val="00030BAA"/>
    <w:rsid w:val="000312C8"/>
    <w:rsid w:val="00031352"/>
    <w:rsid w:val="00031404"/>
    <w:rsid w:val="0003195E"/>
    <w:rsid w:val="00031FD3"/>
    <w:rsid w:val="000320C3"/>
    <w:rsid w:val="00032252"/>
    <w:rsid w:val="00032301"/>
    <w:rsid w:val="00032470"/>
    <w:rsid w:val="0003269F"/>
    <w:rsid w:val="0003276B"/>
    <w:rsid w:val="00032B75"/>
    <w:rsid w:val="00032C7A"/>
    <w:rsid w:val="00032EB4"/>
    <w:rsid w:val="00033318"/>
    <w:rsid w:val="0003332F"/>
    <w:rsid w:val="00033454"/>
    <w:rsid w:val="000337CD"/>
    <w:rsid w:val="00033B63"/>
    <w:rsid w:val="00033C34"/>
    <w:rsid w:val="00033C36"/>
    <w:rsid w:val="000340A9"/>
    <w:rsid w:val="00034277"/>
    <w:rsid w:val="000343ED"/>
    <w:rsid w:val="000346BC"/>
    <w:rsid w:val="00034878"/>
    <w:rsid w:val="0003571D"/>
    <w:rsid w:val="0003574C"/>
    <w:rsid w:val="00035D30"/>
    <w:rsid w:val="0003618D"/>
    <w:rsid w:val="0003621F"/>
    <w:rsid w:val="000362C4"/>
    <w:rsid w:val="000367CD"/>
    <w:rsid w:val="0003687C"/>
    <w:rsid w:val="000369ED"/>
    <w:rsid w:val="00036EE1"/>
    <w:rsid w:val="00037133"/>
    <w:rsid w:val="00037458"/>
    <w:rsid w:val="00037C08"/>
    <w:rsid w:val="00040358"/>
    <w:rsid w:val="0004074B"/>
    <w:rsid w:val="0004077D"/>
    <w:rsid w:val="0004095F"/>
    <w:rsid w:val="000409E2"/>
    <w:rsid w:val="00040CBE"/>
    <w:rsid w:val="0004113E"/>
    <w:rsid w:val="00041749"/>
    <w:rsid w:val="00041942"/>
    <w:rsid w:val="00041A35"/>
    <w:rsid w:val="00041B53"/>
    <w:rsid w:val="00041C4E"/>
    <w:rsid w:val="00042205"/>
    <w:rsid w:val="00042210"/>
    <w:rsid w:val="00042372"/>
    <w:rsid w:val="00042581"/>
    <w:rsid w:val="00042621"/>
    <w:rsid w:val="0004276C"/>
    <w:rsid w:val="00042782"/>
    <w:rsid w:val="000427C4"/>
    <w:rsid w:val="00042CA1"/>
    <w:rsid w:val="00042D39"/>
    <w:rsid w:val="0004366B"/>
    <w:rsid w:val="00043826"/>
    <w:rsid w:val="0004383A"/>
    <w:rsid w:val="00043970"/>
    <w:rsid w:val="00044F2C"/>
    <w:rsid w:val="00044F4C"/>
    <w:rsid w:val="00045152"/>
    <w:rsid w:val="00045724"/>
    <w:rsid w:val="00045758"/>
    <w:rsid w:val="00045779"/>
    <w:rsid w:val="00045E78"/>
    <w:rsid w:val="00045F81"/>
    <w:rsid w:val="0004606A"/>
    <w:rsid w:val="000463B2"/>
    <w:rsid w:val="0004667F"/>
    <w:rsid w:val="00046898"/>
    <w:rsid w:val="00046CA1"/>
    <w:rsid w:val="00046D83"/>
    <w:rsid w:val="00046E26"/>
    <w:rsid w:val="00046F27"/>
    <w:rsid w:val="00047181"/>
    <w:rsid w:val="00047182"/>
    <w:rsid w:val="0004766D"/>
    <w:rsid w:val="00047AB3"/>
    <w:rsid w:val="000500AD"/>
    <w:rsid w:val="0005018C"/>
    <w:rsid w:val="00050262"/>
    <w:rsid w:val="000504EC"/>
    <w:rsid w:val="00050C0D"/>
    <w:rsid w:val="00051043"/>
    <w:rsid w:val="00051235"/>
    <w:rsid w:val="000513E2"/>
    <w:rsid w:val="00051450"/>
    <w:rsid w:val="0005176D"/>
    <w:rsid w:val="000517D9"/>
    <w:rsid w:val="000518E6"/>
    <w:rsid w:val="000518F6"/>
    <w:rsid w:val="00051968"/>
    <w:rsid w:val="00051FFD"/>
    <w:rsid w:val="00052528"/>
    <w:rsid w:val="0005256C"/>
    <w:rsid w:val="0005261C"/>
    <w:rsid w:val="00052734"/>
    <w:rsid w:val="0005284D"/>
    <w:rsid w:val="00052D11"/>
    <w:rsid w:val="00052DCB"/>
    <w:rsid w:val="000533B8"/>
    <w:rsid w:val="0005341D"/>
    <w:rsid w:val="00053447"/>
    <w:rsid w:val="0005396F"/>
    <w:rsid w:val="00053C82"/>
    <w:rsid w:val="00053FF3"/>
    <w:rsid w:val="000541D9"/>
    <w:rsid w:val="00054808"/>
    <w:rsid w:val="000548CB"/>
    <w:rsid w:val="000548F8"/>
    <w:rsid w:val="00054DAA"/>
    <w:rsid w:val="00054F3E"/>
    <w:rsid w:val="00055008"/>
    <w:rsid w:val="00055059"/>
    <w:rsid w:val="0005510D"/>
    <w:rsid w:val="0005513B"/>
    <w:rsid w:val="00055151"/>
    <w:rsid w:val="000552B7"/>
    <w:rsid w:val="000552B9"/>
    <w:rsid w:val="0005579B"/>
    <w:rsid w:val="00055805"/>
    <w:rsid w:val="000558C5"/>
    <w:rsid w:val="00055F13"/>
    <w:rsid w:val="00055F14"/>
    <w:rsid w:val="00056625"/>
    <w:rsid w:val="0005685A"/>
    <w:rsid w:val="00056982"/>
    <w:rsid w:val="00056B3A"/>
    <w:rsid w:val="00056CFA"/>
    <w:rsid w:val="00056D2E"/>
    <w:rsid w:val="00057408"/>
    <w:rsid w:val="0005742F"/>
    <w:rsid w:val="00057657"/>
    <w:rsid w:val="000578D6"/>
    <w:rsid w:val="00057CDD"/>
    <w:rsid w:val="00057D2B"/>
    <w:rsid w:val="00057F1F"/>
    <w:rsid w:val="000600DC"/>
    <w:rsid w:val="000602F7"/>
    <w:rsid w:val="00060501"/>
    <w:rsid w:val="00060756"/>
    <w:rsid w:val="00060B9D"/>
    <w:rsid w:val="00060F48"/>
    <w:rsid w:val="00060FE2"/>
    <w:rsid w:val="000611A3"/>
    <w:rsid w:val="0006123E"/>
    <w:rsid w:val="000612A9"/>
    <w:rsid w:val="000616D2"/>
    <w:rsid w:val="000625DB"/>
    <w:rsid w:val="00063736"/>
    <w:rsid w:val="0006376C"/>
    <w:rsid w:val="00063896"/>
    <w:rsid w:val="00063C2B"/>
    <w:rsid w:val="00063D69"/>
    <w:rsid w:val="00063E6E"/>
    <w:rsid w:val="000643CE"/>
    <w:rsid w:val="0006452B"/>
    <w:rsid w:val="00064557"/>
    <w:rsid w:val="000645B6"/>
    <w:rsid w:val="00064816"/>
    <w:rsid w:val="00064907"/>
    <w:rsid w:val="00064CDB"/>
    <w:rsid w:val="00064D91"/>
    <w:rsid w:val="00064EC1"/>
    <w:rsid w:val="000651CA"/>
    <w:rsid w:val="00065300"/>
    <w:rsid w:val="0006540D"/>
    <w:rsid w:val="00065416"/>
    <w:rsid w:val="000657E6"/>
    <w:rsid w:val="0006585E"/>
    <w:rsid w:val="000658BF"/>
    <w:rsid w:val="00065FC6"/>
    <w:rsid w:val="00066570"/>
    <w:rsid w:val="0006676B"/>
    <w:rsid w:val="00066986"/>
    <w:rsid w:val="0006724B"/>
    <w:rsid w:val="000677BF"/>
    <w:rsid w:val="00067879"/>
    <w:rsid w:val="00067A50"/>
    <w:rsid w:val="00067B7E"/>
    <w:rsid w:val="00067E93"/>
    <w:rsid w:val="000702CA"/>
    <w:rsid w:val="000707D4"/>
    <w:rsid w:val="00070860"/>
    <w:rsid w:val="00070C3E"/>
    <w:rsid w:val="0007175A"/>
    <w:rsid w:val="000718A4"/>
    <w:rsid w:val="00071C2A"/>
    <w:rsid w:val="00071D5B"/>
    <w:rsid w:val="000720E8"/>
    <w:rsid w:val="00072354"/>
    <w:rsid w:val="00072D05"/>
    <w:rsid w:val="00072F15"/>
    <w:rsid w:val="00072FC4"/>
    <w:rsid w:val="0007316C"/>
    <w:rsid w:val="00073461"/>
    <w:rsid w:val="000734C2"/>
    <w:rsid w:val="00073642"/>
    <w:rsid w:val="000738A9"/>
    <w:rsid w:val="00073E81"/>
    <w:rsid w:val="00074107"/>
    <w:rsid w:val="00074147"/>
    <w:rsid w:val="00074542"/>
    <w:rsid w:val="000746E0"/>
    <w:rsid w:val="0007471A"/>
    <w:rsid w:val="000747D7"/>
    <w:rsid w:val="00074D5A"/>
    <w:rsid w:val="00074F8F"/>
    <w:rsid w:val="0007542A"/>
    <w:rsid w:val="00075540"/>
    <w:rsid w:val="00075876"/>
    <w:rsid w:val="000759D8"/>
    <w:rsid w:val="00075A2D"/>
    <w:rsid w:val="00075BD9"/>
    <w:rsid w:val="0007603F"/>
    <w:rsid w:val="00076514"/>
    <w:rsid w:val="000768E6"/>
    <w:rsid w:val="000769C0"/>
    <w:rsid w:val="00076B9D"/>
    <w:rsid w:val="00076CC0"/>
    <w:rsid w:val="00076EC6"/>
    <w:rsid w:val="00077203"/>
    <w:rsid w:val="000773CD"/>
    <w:rsid w:val="0007749D"/>
    <w:rsid w:val="0008005E"/>
    <w:rsid w:val="00080081"/>
    <w:rsid w:val="000800ED"/>
    <w:rsid w:val="00080164"/>
    <w:rsid w:val="000804E1"/>
    <w:rsid w:val="00080688"/>
    <w:rsid w:val="00080879"/>
    <w:rsid w:val="00080927"/>
    <w:rsid w:val="00080AF1"/>
    <w:rsid w:val="00080C6F"/>
    <w:rsid w:val="0008108C"/>
    <w:rsid w:val="000814BC"/>
    <w:rsid w:val="000814F4"/>
    <w:rsid w:val="000817A3"/>
    <w:rsid w:val="000819C0"/>
    <w:rsid w:val="00081AC4"/>
    <w:rsid w:val="00081B62"/>
    <w:rsid w:val="00081D34"/>
    <w:rsid w:val="00081EC1"/>
    <w:rsid w:val="000820FF"/>
    <w:rsid w:val="00082343"/>
    <w:rsid w:val="00082563"/>
    <w:rsid w:val="00082683"/>
    <w:rsid w:val="00082747"/>
    <w:rsid w:val="0008347E"/>
    <w:rsid w:val="000838BF"/>
    <w:rsid w:val="00083E17"/>
    <w:rsid w:val="00083F1A"/>
    <w:rsid w:val="00083FE2"/>
    <w:rsid w:val="00084409"/>
    <w:rsid w:val="000845C7"/>
    <w:rsid w:val="000846AA"/>
    <w:rsid w:val="00084B60"/>
    <w:rsid w:val="00084D71"/>
    <w:rsid w:val="00084D98"/>
    <w:rsid w:val="00084FD4"/>
    <w:rsid w:val="000851A4"/>
    <w:rsid w:val="000852DA"/>
    <w:rsid w:val="000857FA"/>
    <w:rsid w:val="0008598C"/>
    <w:rsid w:val="00085CA1"/>
    <w:rsid w:val="00085EAF"/>
    <w:rsid w:val="00085EE4"/>
    <w:rsid w:val="00086006"/>
    <w:rsid w:val="00086026"/>
    <w:rsid w:val="00086185"/>
    <w:rsid w:val="00086728"/>
    <w:rsid w:val="000869BA"/>
    <w:rsid w:val="00086AF0"/>
    <w:rsid w:val="00086E2A"/>
    <w:rsid w:val="00087186"/>
    <w:rsid w:val="00087364"/>
    <w:rsid w:val="00087696"/>
    <w:rsid w:val="00087B22"/>
    <w:rsid w:val="00090137"/>
    <w:rsid w:val="000901AF"/>
    <w:rsid w:val="0009097C"/>
    <w:rsid w:val="00090B46"/>
    <w:rsid w:val="000910AB"/>
    <w:rsid w:val="000910FE"/>
    <w:rsid w:val="000914E8"/>
    <w:rsid w:val="00091772"/>
    <w:rsid w:val="0009178E"/>
    <w:rsid w:val="00091A24"/>
    <w:rsid w:val="00091F71"/>
    <w:rsid w:val="00091F82"/>
    <w:rsid w:val="00091FB1"/>
    <w:rsid w:val="00092001"/>
    <w:rsid w:val="00092156"/>
    <w:rsid w:val="00092468"/>
    <w:rsid w:val="0009255F"/>
    <w:rsid w:val="000927EE"/>
    <w:rsid w:val="00092E91"/>
    <w:rsid w:val="00092EE2"/>
    <w:rsid w:val="000930EF"/>
    <w:rsid w:val="00093115"/>
    <w:rsid w:val="0009312A"/>
    <w:rsid w:val="000931EE"/>
    <w:rsid w:val="000936BF"/>
    <w:rsid w:val="00093AA6"/>
    <w:rsid w:val="00093B79"/>
    <w:rsid w:val="00093BA6"/>
    <w:rsid w:val="00093D39"/>
    <w:rsid w:val="00093D8D"/>
    <w:rsid w:val="00093D94"/>
    <w:rsid w:val="0009405C"/>
    <w:rsid w:val="0009409F"/>
    <w:rsid w:val="000946B6"/>
    <w:rsid w:val="000946D8"/>
    <w:rsid w:val="00094795"/>
    <w:rsid w:val="00094E66"/>
    <w:rsid w:val="0009576D"/>
    <w:rsid w:val="00095B1F"/>
    <w:rsid w:val="00095B89"/>
    <w:rsid w:val="0009631E"/>
    <w:rsid w:val="00096948"/>
    <w:rsid w:val="00096D94"/>
    <w:rsid w:val="00097723"/>
    <w:rsid w:val="000A019B"/>
    <w:rsid w:val="000A01F2"/>
    <w:rsid w:val="000A02DE"/>
    <w:rsid w:val="000A04FE"/>
    <w:rsid w:val="000A0EF0"/>
    <w:rsid w:val="000A0F44"/>
    <w:rsid w:val="000A1284"/>
    <w:rsid w:val="000A12A9"/>
    <w:rsid w:val="000A173A"/>
    <w:rsid w:val="000A1773"/>
    <w:rsid w:val="000A184F"/>
    <w:rsid w:val="000A1DEA"/>
    <w:rsid w:val="000A1EC8"/>
    <w:rsid w:val="000A203D"/>
    <w:rsid w:val="000A22E1"/>
    <w:rsid w:val="000A23C4"/>
    <w:rsid w:val="000A23F5"/>
    <w:rsid w:val="000A252B"/>
    <w:rsid w:val="000A25ED"/>
    <w:rsid w:val="000A283D"/>
    <w:rsid w:val="000A2C75"/>
    <w:rsid w:val="000A2E8C"/>
    <w:rsid w:val="000A2EA9"/>
    <w:rsid w:val="000A2F04"/>
    <w:rsid w:val="000A30C4"/>
    <w:rsid w:val="000A34DF"/>
    <w:rsid w:val="000A36A4"/>
    <w:rsid w:val="000A4090"/>
    <w:rsid w:val="000A4149"/>
    <w:rsid w:val="000A42A7"/>
    <w:rsid w:val="000A43B4"/>
    <w:rsid w:val="000A4AB3"/>
    <w:rsid w:val="000A4D68"/>
    <w:rsid w:val="000A4FB5"/>
    <w:rsid w:val="000A51A7"/>
    <w:rsid w:val="000A5BF8"/>
    <w:rsid w:val="000A5C10"/>
    <w:rsid w:val="000A5D8E"/>
    <w:rsid w:val="000A5D92"/>
    <w:rsid w:val="000A6344"/>
    <w:rsid w:val="000A6460"/>
    <w:rsid w:val="000A6766"/>
    <w:rsid w:val="000A68CF"/>
    <w:rsid w:val="000A6A0B"/>
    <w:rsid w:val="000A6BA8"/>
    <w:rsid w:val="000A6C8E"/>
    <w:rsid w:val="000A6D5E"/>
    <w:rsid w:val="000A6EA0"/>
    <w:rsid w:val="000A71ED"/>
    <w:rsid w:val="000A7385"/>
    <w:rsid w:val="000A77A4"/>
    <w:rsid w:val="000A7D8E"/>
    <w:rsid w:val="000B014A"/>
    <w:rsid w:val="000B0607"/>
    <w:rsid w:val="000B08BE"/>
    <w:rsid w:val="000B0A10"/>
    <w:rsid w:val="000B0AF7"/>
    <w:rsid w:val="000B0FB2"/>
    <w:rsid w:val="000B10D0"/>
    <w:rsid w:val="000B1505"/>
    <w:rsid w:val="000B1A2A"/>
    <w:rsid w:val="000B1EB6"/>
    <w:rsid w:val="000B1FB6"/>
    <w:rsid w:val="000B2119"/>
    <w:rsid w:val="000B22CA"/>
    <w:rsid w:val="000B25D4"/>
    <w:rsid w:val="000B26D8"/>
    <w:rsid w:val="000B2B53"/>
    <w:rsid w:val="000B2BC3"/>
    <w:rsid w:val="000B2CFC"/>
    <w:rsid w:val="000B2FD1"/>
    <w:rsid w:val="000B3312"/>
    <w:rsid w:val="000B35C3"/>
    <w:rsid w:val="000B35FA"/>
    <w:rsid w:val="000B3948"/>
    <w:rsid w:val="000B3EB8"/>
    <w:rsid w:val="000B45C9"/>
    <w:rsid w:val="000B461C"/>
    <w:rsid w:val="000B4A01"/>
    <w:rsid w:val="000B4A60"/>
    <w:rsid w:val="000B4A9C"/>
    <w:rsid w:val="000B5262"/>
    <w:rsid w:val="000B5740"/>
    <w:rsid w:val="000B5A89"/>
    <w:rsid w:val="000B60A8"/>
    <w:rsid w:val="000B634A"/>
    <w:rsid w:val="000B6529"/>
    <w:rsid w:val="000B66F6"/>
    <w:rsid w:val="000B67C1"/>
    <w:rsid w:val="000B67C3"/>
    <w:rsid w:val="000B69C0"/>
    <w:rsid w:val="000B69C6"/>
    <w:rsid w:val="000B70EA"/>
    <w:rsid w:val="000B714C"/>
    <w:rsid w:val="000B715A"/>
    <w:rsid w:val="000B74F2"/>
    <w:rsid w:val="000B772C"/>
    <w:rsid w:val="000B79E2"/>
    <w:rsid w:val="000B7DEF"/>
    <w:rsid w:val="000B7F1F"/>
    <w:rsid w:val="000C0482"/>
    <w:rsid w:val="000C0A70"/>
    <w:rsid w:val="000C0E09"/>
    <w:rsid w:val="000C0F25"/>
    <w:rsid w:val="000C12F3"/>
    <w:rsid w:val="000C1685"/>
    <w:rsid w:val="000C1730"/>
    <w:rsid w:val="000C191B"/>
    <w:rsid w:val="000C2386"/>
    <w:rsid w:val="000C2390"/>
    <w:rsid w:val="000C2D1A"/>
    <w:rsid w:val="000C3857"/>
    <w:rsid w:val="000C3933"/>
    <w:rsid w:val="000C3C20"/>
    <w:rsid w:val="000C3CB5"/>
    <w:rsid w:val="000C41AF"/>
    <w:rsid w:val="000C4261"/>
    <w:rsid w:val="000C5326"/>
    <w:rsid w:val="000C5381"/>
    <w:rsid w:val="000C54DC"/>
    <w:rsid w:val="000C5888"/>
    <w:rsid w:val="000C5AE3"/>
    <w:rsid w:val="000C5AF6"/>
    <w:rsid w:val="000C5B2B"/>
    <w:rsid w:val="000C68E9"/>
    <w:rsid w:val="000C6BF2"/>
    <w:rsid w:val="000C6C74"/>
    <w:rsid w:val="000C7986"/>
    <w:rsid w:val="000D00DF"/>
    <w:rsid w:val="000D0A13"/>
    <w:rsid w:val="000D0B33"/>
    <w:rsid w:val="000D129C"/>
    <w:rsid w:val="000D15DB"/>
    <w:rsid w:val="000D1F2D"/>
    <w:rsid w:val="000D2164"/>
    <w:rsid w:val="000D233B"/>
    <w:rsid w:val="000D2350"/>
    <w:rsid w:val="000D2608"/>
    <w:rsid w:val="000D26EE"/>
    <w:rsid w:val="000D3003"/>
    <w:rsid w:val="000D3C29"/>
    <w:rsid w:val="000D3CA7"/>
    <w:rsid w:val="000D3FE8"/>
    <w:rsid w:val="000D41B7"/>
    <w:rsid w:val="000D4413"/>
    <w:rsid w:val="000D46AC"/>
    <w:rsid w:val="000D4960"/>
    <w:rsid w:val="000D4B85"/>
    <w:rsid w:val="000D5421"/>
    <w:rsid w:val="000D551A"/>
    <w:rsid w:val="000D55C9"/>
    <w:rsid w:val="000D60C1"/>
    <w:rsid w:val="000D62E5"/>
    <w:rsid w:val="000D641C"/>
    <w:rsid w:val="000D6A7A"/>
    <w:rsid w:val="000D6B52"/>
    <w:rsid w:val="000D6BFC"/>
    <w:rsid w:val="000D6E57"/>
    <w:rsid w:val="000D7020"/>
    <w:rsid w:val="000D7228"/>
    <w:rsid w:val="000D7241"/>
    <w:rsid w:val="000D7ABC"/>
    <w:rsid w:val="000D7ADE"/>
    <w:rsid w:val="000D7B17"/>
    <w:rsid w:val="000D7C2F"/>
    <w:rsid w:val="000D7F7E"/>
    <w:rsid w:val="000E0262"/>
    <w:rsid w:val="000E0312"/>
    <w:rsid w:val="000E05EF"/>
    <w:rsid w:val="000E07C5"/>
    <w:rsid w:val="000E0803"/>
    <w:rsid w:val="000E0A53"/>
    <w:rsid w:val="000E0A71"/>
    <w:rsid w:val="000E0A7B"/>
    <w:rsid w:val="000E0B5C"/>
    <w:rsid w:val="000E0C38"/>
    <w:rsid w:val="000E0D54"/>
    <w:rsid w:val="000E1036"/>
    <w:rsid w:val="000E10F2"/>
    <w:rsid w:val="000E135C"/>
    <w:rsid w:val="000E15CE"/>
    <w:rsid w:val="000E1C93"/>
    <w:rsid w:val="000E1EA1"/>
    <w:rsid w:val="000E24A4"/>
    <w:rsid w:val="000E2641"/>
    <w:rsid w:val="000E2CD0"/>
    <w:rsid w:val="000E2D6A"/>
    <w:rsid w:val="000E2EC4"/>
    <w:rsid w:val="000E2F59"/>
    <w:rsid w:val="000E3143"/>
    <w:rsid w:val="000E3914"/>
    <w:rsid w:val="000E3A5A"/>
    <w:rsid w:val="000E40BC"/>
    <w:rsid w:val="000E4371"/>
    <w:rsid w:val="000E49AC"/>
    <w:rsid w:val="000E4C75"/>
    <w:rsid w:val="000E4E69"/>
    <w:rsid w:val="000E53DD"/>
    <w:rsid w:val="000E56C2"/>
    <w:rsid w:val="000E56D2"/>
    <w:rsid w:val="000E5B4C"/>
    <w:rsid w:val="000E5C51"/>
    <w:rsid w:val="000E5D9F"/>
    <w:rsid w:val="000E6706"/>
    <w:rsid w:val="000E7032"/>
    <w:rsid w:val="000E7518"/>
    <w:rsid w:val="000E77EE"/>
    <w:rsid w:val="000E7AC1"/>
    <w:rsid w:val="000E7B4F"/>
    <w:rsid w:val="000E7BB5"/>
    <w:rsid w:val="000E7D26"/>
    <w:rsid w:val="000E7EFA"/>
    <w:rsid w:val="000F012D"/>
    <w:rsid w:val="000F01CD"/>
    <w:rsid w:val="000F02BA"/>
    <w:rsid w:val="000F04D6"/>
    <w:rsid w:val="000F0C34"/>
    <w:rsid w:val="000F122E"/>
    <w:rsid w:val="000F1274"/>
    <w:rsid w:val="000F1556"/>
    <w:rsid w:val="000F1BEE"/>
    <w:rsid w:val="000F1D1B"/>
    <w:rsid w:val="000F1F86"/>
    <w:rsid w:val="000F22A0"/>
    <w:rsid w:val="000F2437"/>
    <w:rsid w:val="000F25BF"/>
    <w:rsid w:val="000F25F7"/>
    <w:rsid w:val="000F2622"/>
    <w:rsid w:val="000F27B6"/>
    <w:rsid w:val="000F2DB7"/>
    <w:rsid w:val="000F2E9D"/>
    <w:rsid w:val="000F2FEE"/>
    <w:rsid w:val="000F3012"/>
    <w:rsid w:val="000F3174"/>
    <w:rsid w:val="000F31BC"/>
    <w:rsid w:val="000F3672"/>
    <w:rsid w:val="000F42C2"/>
    <w:rsid w:val="000F456E"/>
    <w:rsid w:val="000F4735"/>
    <w:rsid w:val="000F4800"/>
    <w:rsid w:val="000F4F99"/>
    <w:rsid w:val="000F51AD"/>
    <w:rsid w:val="000F524A"/>
    <w:rsid w:val="000F52F4"/>
    <w:rsid w:val="000F5339"/>
    <w:rsid w:val="000F555B"/>
    <w:rsid w:val="000F574C"/>
    <w:rsid w:val="000F5881"/>
    <w:rsid w:val="000F5F55"/>
    <w:rsid w:val="000F6463"/>
    <w:rsid w:val="000F650E"/>
    <w:rsid w:val="000F6515"/>
    <w:rsid w:val="000F6756"/>
    <w:rsid w:val="000F6876"/>
    <w:rsid w:val="000F6916"/>
    <w:rsid w:val="000F6CCE"/>
    <w:rsid w:val="000F6D7B"/>
    <w:rsid w:val="000F6EEC"/>
    <w:rsid w:val="000F7890"/>
    <w:rsid w:val="000F7E81"/>
    <w:rsid w:val="0010017A"/>
    <w:rsid w:val="00100739"/>
    <w:rsid w:val="00100792"/>
    <w:rsid w:val="00100A18"/>
    <w:rsid w:val="00100BC7"/>
    <w:rsid w:val="00100D62"/>
    <w:rsid w:val="00101122"/>
    <w:rsid w:val="0010194C"/>
    <w:rsid w:val="001019A6"/>
    <w:rsid w:val="00101EBE"/>
    <w:rsid w:val="00102060"/>
    <w:rsid w:val="001020B7"/>
    <w:rsid w:val="00102297"/>
    <w:rsid w:val="00102339"/>
    <w:rsid w:val="00102369"/>
    <w:rsid w:val="001026DC"/>
    <w:rsid w:val="00102FC8"/>
    <w:rsid w:val="00103088"/>
    <w:rsid w:val="001032B4"/>
    <w:rsid w:val="001035F8"/>
    <w:rsid w:val="0010403F"/>
    <w:rsid w:val="0010423F"/>
    <w:rsid w:val="0010429F"/>
    <w:rsid w:val="00104A13"/>
    <w:rsid w:val="00104C8B"/>
    <w:rsid w:val="00104D0C"/>
    <w:rsid w:val="00105088"/>
    <w:rsid w:val="001053EC"/>
    <w:rsid w:val="00105932"/>
    <w:rsid w:val="00105A0B"/>
    <w:rsid w:val="00105A1C"/>
    <w:rsid w:val="00105D4A"/>
    <w:rsid w:val="00106416"/>
    <w:rsid w:val="0010642B"/>
    <w:rsid w:val="00106621"/>
    <w:rsid w:val="00107147"/>
    <w:rsid w:val="001071C5"/>
    <w:rsid w:val="00107486"/>
    <w:rsid w:val="00107A27"/>
    <w:rsid w:val="0011002F"/>
    <w:rsid w:val="00110376"/>
    <w:rsid w:val="001105EF"/>
    <w:rsid w:val="00110621"/>
    <w:rsid w:val="00110F34"/>
    <w:rsid w:val="001118AE"/>
    <w:rsid w:val="00111F71"/>
    <w:rsid w:val="00112290"/>
    <w:rsid w:val="00112595"/>
    <w:rsid w:val="00112F4E"/>
    <w:rsid w:val="001130BB"/>
    <w:rsid w:val="0011352F"/>
    <w:rsid w:val="001138BB"/>
    <w:rsid w:val="001138CE"/>
    <w:rsid w:val="001139B6"/>
    <w:rsid w:val="00113AC7"/>
    <w:rsid w:val="00113C44"/>
    <w:rsid w:val="00113E7B"/>
    <w:rsid w:val="00113F3C"/>
    <w:rsid w:val="00113F60"/>
    <w:rsid w:val="001142D0"/>
    <w:rsid w:val="00114526"/>
    <w:rsid w:val="001146AC"/>
    <w:rsid w:val="001148F5"/>
    <w:rsid w:val="00114ACE"/>
    <w:rsid w:val="00114D43"/>
    <w:rsid w:val="00115148"/>
    <w:rsid w:val="00115437"/>
    <w:rsid w:val="0011550A"/>
    <w:rsid w:val="00115A97"/>
    <w:rsid w:val="00115ADB"/>
    <w:rsid w:val="00116CBE"/>
    <w:rsid w:val="00117281"/>
    <w:rsid w:val="00117A60"/>
    <w:rsid w:val="00117C38"/>
    <w:rsid w:val="00117C65"/>
    <w:rsid w:val="00117E22"/>
    <w:rsid w:val="00117F7B"/>
    <w:rsid w:val="00120102"/>
    <w:rsid w:val="00120B63"/>
    <w:rsid w:val="00120C18"/>
    <w:rsid w:val="00120E9A"/>
    <w:rsid w:val="001214A8"/>
    <w:rsid w:val="001215C6"/>
    <w:rsid w:val="0012162D"/>
    <w:rsid w:val="001217CC"/>
    <w:rsid w:val="00121E02"/>
    <w:rsid w:val="00121EA4"/>
    <w:rsid w:val="0012269B"/>
    <w:rsid w:val="001227AE"/>
    <w:rsid w:val="001234C3"/>
    <w:rsid w:val="00123C1A"/>
    <w:rsid w:val="00123E8E"/>
    <w:rsid w:val="0012430B"/>
    <w:rsid w:val="0012441D"/>
    <w:rsid w:val="00124484"/>
    <w:rsid w:val="0012469E"/>
    <w:rsid w:val="00124766"/>
    <w:rsid w:val="00124A8A"/>
    <w:rsid w:val="0012510D"/>
    <w:rsid w:val="00125488"/>
    <w:rsid w:val="001255C1"/>
    <w:rsid w:val="00125C70"/>
    <w:rsid w:val="00125F18"/>
    <w:rsid w:val="0012616A"/>
    <w:rsid w:val="00126226"/>
    <w:rsid w:val="00126397"/>
    <w:rsid w:val="00126521"/>
    <w:rsid w:val="0012671B"/>
    <w:rsid w:val="00126A41"/>
    <w:rsid w:val="00126AFE"/>
    <w:rsid w:val="00126D8A"/>
    <w:rsid w:val="00126F1C"/>
    <w:rsid w:val="0012714F"/>
    <w:rsid w:val="00127244"/>
    <w:rsid w:val="00127561"/>
    <w:rsid w:val="00127735"/>
    <w:rsid w:val="00127802"/>
    <w:rsid w:val="00127B3F"/>
    <w:rsid w:val="0013044F"/>
    <w:rsid w:val="00130719"/>
    <w:rsid w:val="00130A17"/>
    <w:rsid w:val="00130B27"/>
    <w:rsid w:val="00130CC1"/>
    <w:rsid w:val="00130E63"/>
    <w:rsid w:val="001312D6"/>
    <w:rsid w:val="00131569"/>
    <w:rsid w:val="00131729"/>
    <w:rsid w:val="0013198B"/>
    <w:rsid w:val="00131BC5"/>
    <w:rsid w:val="00131EC3"/>
    <w:rsid w:val="00132A4E"/>
    <w:rsid w:val="00132B6B"/>
    <w:rsid w:val="00133169"/>
    <w:rsid w:val="00133285"/>
    <w:rsid w:val="00133766"/>
    <w:rsid w:val="0013395A"/>
    <w:rsid w:val="00134EC3"/>
    <w:rsid w:val="00135167"/>
    <w:rsid w:val="001351BF"/>
    <w:rsid w:val="00135352"/>
    <w:rsid w:val="001354AD"/>
    <w:rsid w:val="00135552"/>
    <w:rsid w:val="0013563A"/>
    <w:rsid w:val="00135AAF"/>
    <w:rsid w:val="00135CDF"/>
    <w:rsid w:val="00135E86"/>
    <w:rsid w:val="00135EE5"/>
    <w:rsid w:val="001360F8"/>
    <w:rsid w:val="0013697A"/>
    <w:rsid w:val="00136E27"/>
    <w:rsid w:val="001374F7"/>
    <w:rsid w:val="00137962"/>
    <w:rsid w:val="001379FD"/>
    <w:rsid w:val="00137BF6"/>
    <w:rsid w:val="00137DA4"/>
    <w:rsid w:val="00140054"/>
    <w:rsid w:val="0014047C"/>
    <w:rsid w:val="0014097A"/>
    <w:rsid w:val="001409EB"/>
    <w:rsid w:val="00140A14"/>
    <w:rsid w:val="00140BED"/>
    <w:rsid w:val="001411C6"/>
    <w:rsid w:val="001411DE"/>
    <w:rsid w:val="0014138A"/>
    <w:rsid w:val="00141514"/>
    <w:rsid w:val="00141754"/>
    <w:rsid w:val="00141989"/>
    <w:rsid w:val="00141996"/>
    <w:rsid w:val="00141A04"/>
    <w:rsid w:val="00141A15"/>
    <w:rsid w:val="00141CFA"/>
    <w:rsid w:val="0014205E"/>
    <w:rsid w:val="001420C1"/>
    <w:rsid w:val="00142265"/>
    <w:rsid w:val="001428B7"/>
    <w:rsid w:val="00142A1D"/>
    <w:rsid w:val="00142DDB"/>
    <w:rsid w:val="00143453"/>
    <w:rsid w:val="001434E0"/>
    <w:rsid w:val="001434F5"/>
    <w:rsid w:val="00143637"/>
    <w:rsid w:val="00143861"/>
    <w:rsid w:val="001439F8"/>
    <w:rsid w:val="00143BFC"/>
    <w:rsid w:val="00143CBB"/>
    <w:rsid w:val="00143E43"/>
    <w:rsid w:val="00143FB7"/>
    <w:rsid w:val="001440C1"/>
    <w:rsid w:val="00144570"/>
    <w:rsid w:val="00144657"/>
    <w:rsid w:val="00144B7D"/>
    <w:rsid w:val="00144BFB"/>
    <w:rsid w:val="00144FEF"/>
    <w:rsid w:val="0014516A"/>
    <w:rsid w:val="0014569D"/>
    <w:rsid w:val="00145811"/>
    <w:rsid w:val="00145BEE"/>
    <w:rsid w:val="00145BF6"/>
    <w:rsid w:val="001460BB"/>
    <w:rsid w:val="0014616A"/>
    <w:rsid w:val="0014633F"/>
    <w:rsid w:val="001463AF"/>
    <w:rsid w:val="00146480"/>
    <w:rsid w:val="00146744"/>
    <w:rsid w:val="00146C62"/>
    <w:rsid w:val="00146C8A"/>
    <w:rsid w:val="00146F0B"/>
    <w:rsid w:val="0014709D"/>
    <w:rsid w:val="001474F5"/>
    <w:rsid w:val="00147716"/>
    <w:rsid w:val="00147AC4"/>
    <w:rsid w:val="00147ADF"/>
    <w:rsid w:val="00147C3C"/>
    <w:rsid w:val="00150369"/>
    <w:rsid w:val="001506E3"/>
    <w:rsid w:val="00150AB0"/>
    <w:rsid w:val="00150ACE"/>
    <w:rsid w:val="00150ADD"/>
    <w:rsid w:val="00150DAB"/>
    <w:rsid w:val="00150DCF"/>
    <w:rsid w:val="00151074"/>
    <w:rsid w:val="001514E3"/>
    <w:rsid w:val="00151551"/>
    <w:rsid w:val="001516F7"/>
    <w:rsid w:val="00151A88"/>
    <w:rsid w:val="00151B90"/>
    <w:rsid w:val="0015213C"/>
    <w:rsid w:val="00152148"/>
    <w:rsid w:val="00152484"/>
    <w:rsid w:val="0015259A"/>
    <w:rsid w:val="001525D5"/>
    <w:rsid w:val="001528CB"/>
    <w:rsid w:val="0015295C"/>
    <w:rsid w:val="0015295F"/>
    <w:rsid w:val="00152E0B"/>
    <w:rsid w:val="00152FE9"/>
    <w:rsid w:val="0015317B"/>
    <w:rsid w:val="0015366B"/>
    <w:rsid w:val="00153871"/>
    <w:rsid w:val="001538E5"/>
    <w:rsid w:val="001539AD"/>
    <w:rsid w:val="00153B8A"/>
    <w:rsid w:val="0015429D"/>
    <w:rsid w:val="001542A1"/>
    <w:rsid w:val="001542F8"/>
    <w:rsid w:val="0015445B"/>
    <w:rsid w:val="001549E4"/>
    <w:rsid w:val="00154A18"/>
    <w:rsid w:val="00154B8D"/>
    <w:rsid w:val="00154EFC"/>
    <w:rsid w:val="00154F01"/>
    <w:rsid w:val="00154F7F"/>
    <w:rsid w:val="00155023"/>
    <w:rsid w:val="0015544A"/>
    <w:rsid w:val="001555FF"/>
    <w:rsid w:val="001557FD"/>
    <w:rsid w:val="00155A5A"/>
    <w:rsid w:val="00155D00"/>
    <w:rsid w:val="00155E5C"/>
    <w:rsid w:val="00155E61"/>
    <w:rsid w:val="00156223"/>
    <w:rsid w:val="00156239"/>
    <w:rsid w:val="001567E6"/>
    <w:rsid w:val="00156987"/>
    <w:rsid w:val="00156A8B"/>
    <w:rsid w:val="00156FB0"/>
    <w:rsid w:val="001572B4"/>
    <w:rsid w:val="001572D7"/>
    <w:rsid w:val="001573AF"/>
    <w:rsid w:val="00157462"/>
    <w:rsid w:val="00157B4B"/>
    <w:rsid w:val="00157E7D"/>
    <w:rsid w:val="0016019F"/>
    <w:rsid w:val="00160545"/>
    <w:rsid w:val="0016081F"/>
    <w:rsid w:val="001609DB"/>
    <w:rsid w:val="00160ACA"/>
    <w:rsid w:val="00160AD9"/>
    <w:rsid w:val="00160D1E"/>
    <w:rsid w:val="00160DF6"/>
    <w:rsid w:val="00160F9B"/>
    <w:rsid w:val="00160FEA"/>
    <w:rsid w:val="00161143"/>
    <w:rsid w:val="0016153C"/>
    <w:rsid w:val="00161916"/>
    <w:rsid w:val="001619C8"/>
    <w:rsid w:val="001619D4"/>
    <w:rsid w:val="00161ECD"/>
    <w:rsid w:val="00161FDE"/>
    <w:rsid w:val="00162190"/>
    <w:rsid w:val="001622A0"/>
    <w:rsid w:val="00162374"/>
    <w:rsid w:val="001623BA"/>
    <w:rsid w:val="0016243D"/>
    <w:rsid w:val="001628B0"/>
    <w:rsid w:val="001628B1"/>
    <w:rsid w:val="001628E8"/>
    <w:rsid w:val="00162985"/>
    <w:rsid w:val="00162AEA"/>
    <w:rsid w:val="00162CBA"/>
    <w:rsid w:val="00163696"/>
    <w:rsid w:val="0016409E"/>
    <w:rsid w:val="001644C4"/>
    <w:rsid w:val="001648E1"/>
    <w:rsid w:val="00164CED"/>
    <w:rsid w:val="00164E91"/>
    <w:rsid w:val="00164FF7"/>
    <w:rsid w:val="0016522D"/>
    <w:rsid w:val="00165277"/>
    <w:rsid w:val="00165513"/>
    <w:rsid w:val="0016554D"/>
    <w:rsid w:val="00165560"/>
    <w:rsid w:val="00165634"/>
    <w:rsid w:val="00165A1C"/>
    <w:rsid w:val="00165E62"/>
    <w:rsid w:val="0016625E"/>
    <w:rsid w:val="001666E1"/>
    <w:rsid w:val="001667E2"/>
    <w:rsid w:val="00166946"/>
    <w:rsid w:val="00166CE4"/>
    <w:rsid w:val="00166D15"/>
    <w:rsid w:val="00166D6C"/>
    <w:rsid w:val="001670AD"/>
    <w:rsid w:val="00167985"/>
    <w:rsid w:val="00167D55"/>
    <w:rsid w:val="00167D7A"/>
    <w:rsid w:val="00167D90"/>
    <w:rsid w:val="001702F4"/>
    <w:rsid w:val="001705EA"/>
    <w:rsid w:val="001708B6"/>
    <w:rsid w:val="00170938"/>
    <w:rsid w:val="00170DED"/>
    <w:rsid w:val="00170F7E"/>
    <w:rsid w:val="00170FFA"/>
    <w:rsid w:val="00171290"/>
    <w:rsid w:val="00171375"/>
    <w:rsid w:val="00171647"/>
    <w:rsid w:val="001718EA"/>
    <w:rsid w:val="00171DFB"/>
    <w:rsid w:val="00171E7C"/>
    <w:rsid w:val="00171FDA"/>
    <w:rsid w:val="001723BC"/>
    <w:rsid w:val="001729D6"/>
    <w:rsid w:val="00172A6C"/>
    <w:rsid w:val="00172ACD"/>
    <w:rsid w:val="00172D5A"/>
    <w:rsid w:val="001733DE"/>
    <w:rsid w:val="0017347C"/>
    <w:rsid w:val="00173561"/>
    <w:rsid w:val="001735CA"/>
    <w:rsid w:val="00173669"/>
    <w:rsid w:val="001738E5"/>
    <w:rsid w:val="00173D6F"/>
    <w:rsid w:val="00173E22"/>
    <w:rsid w:val="00173E85"/>
    <w:rsid w:val="00173EBC"/>
    <w:rsid w:val="0017401C"/>
    <w:rsid w:val="00174305"/>
    <w:rsid w:val="00174315"/>
    <w:rsid w:val="0017449F"/>
    <w:rsid w:val="00175012"/>
    <w:rsid w:val="00175097"/>
    <w:rsid w:val="001751D6"/>
    <w:rsid w:val="00175536"/>
    <w:rsid w:val="001757FE"/>
    <w:rsid w:val="00175EF4"/>
    <w:rsid w:val="00176A64"/>
    <w:rsid w:val="00176B65"/>
    <w:rsid w:val="00176E97"/>
    <w:rsid w:val="00177131"/>
    <w:rsid w:val="0017752E"/>
    <w:rsid w:val="00177690"/>
    <w:rsid w:val="00177822"/>
    <w:rsid w:val="001779FB"/>
    <w:rsid w:val="00177B57"/>
    <w:rsid w:val="00177E54"/>
    <w:rsid w:val="00180147"/>
    <w:rsid w:val="00180371"/>
    <w:rsid w:val="0018039F"/>
    <w:rsid w:val="00180733"/>
    <w:rsid w:val="00180746"/>
    <w:rsid w:val="001809E5"/>
    <w:rsid w:val="00180C28"/>
    <w:rsid w:val="00180D27"/>
    <w:rsid w:val="00180DBF"/>
    <w:rsid w:val="00180DD3"/>
    <w:rsid w:val="00181005"/>
    <w:rsid w:val="001810A7"/>
    <w:rsid w:val="00181357"/>
    <w:rsid w:val="00181499"/>
    <w:rsid w:val="0018166A"/>
    <w:rsid w:val="00181748"/>
    <w:rsid w:val="00181BA8"/>
    <w:rsid w:val="00181E51"/>
    <w:rsid w:val="00181E8D"/>
    <w:rsid w:val="00182407"/>
    <w:rsid w:val="00182963"/>
    <w:rsid w:val="001833D9"/>
    <w:rsid w:val="00183449"/>
    <w:rsid w:val="0018346E"/>
    <w:rsid w:val="0018383C"/>
    <w:rsid w:val="00184213"/>
    <w:rsid w:val="001842BA"/>
    <w:rsid w:val="001843AF"/>
    <w:rsid w:val="00184438"/>
    <w:rsid w:val="001844B4"/>
    <w:rsid w:val="0018465F"/>
    <w:rsid w:val="001848AB"/>
    <w:rsid w:val="00184A9A"/>
    <w:rsid w:val="00184A9C"/>
    <w:rsid w:val="00184BAD"/>
    <w:rsid w:val="00184D6E"/>
    <w:rsid w:val="00184E98"/>
    <w:rsid w:val="00184EA6"/>
    <w:rsid w:val="001852B0"/>
    <w:rsid w:val="00185318"/>
    <w:rsid w:val="0018533F"/>
    <w:rsid w:val="00185456"/>
    <w:rsid w:val="0018565A"/>
    <w:rsid w:val="001857CB"/>
    <w:rsid w:val="001864B4"/>
    <w:rsid w:val="0018673C"/>
    <w:rsid w:val="001867B0"/>
    <w:rsid w:val="00186B1E"/>
    <w:rsid w:val="00186B70"/>
    <w:rsid w:val="0018726E"/>
    <w:rsid w:val="001872A1"/>
    <w:rsid w:val="0018743E"/>
    <w:rsid w:val="001874E3"/>
    <w:rsid w:val="0018760B"/>
    <w:rsid w:val="0018775C"/>
    <w:rsid w:val="00187991"/>
    <w:rsid w:val="00187AC8"/>
    <w:rsid w:val="001900B6"/>
    <w:rsid w:val="001907AD"/>
    <w:rsid w:val="00190864"/>
    <w:rsid w:val="00190A3C"/>
    <w:rsid w:val="00190F04"/>
    <w:rsid w:val="00191664"/>
    <w:rsid w:val="001917AD"/>
    <w:rsid w:val="00191A81"/>
    <w:rsid w:val="00191D48"/>
    <w:rsid w:val="00192154"/>
    <w:rsid w:val="001921AA"/>
    <w:rsid w:val="001921D6"/>
    <w:rsid w:val="001930B2"/>
    <w:rsid w:val="0019330B"/>
    <w:rsid w:val="0019346E"/>
    <w:rsid w:val="00193526"/>
    <w:rsid w:val="0019362A"/>
    <w:rsid w:val="00194384"/>
    <w:rsid w:val="0019450A"/>
    <w:rsid w:val="0019451C"/>
    <w:rsid w:val="0019472B"/>
    <w:rsid w:val="00194873"/>
    <w:rsid w:val="00194B6B"/>
    <w:rsid w:val="00194DCA"/>
    <w:rsid w:val="00195D47"/>
    <w:rsid w:val="00195D57"/>
    <w:rsid w:val="00195D72"/>
    <w:rsid w:val="00195DAE"/>
    <w:rsid w:val="00195EBF"/>
    <w:rsid w:val="00195FA2"/>
    <w:rsid w:val="0019658D"/>
    <w:rsid w:val="00196591"/>
    <w:rsid w:val="00196788"/>
    <w:rsid w:val="00196CED"/>
    <w:rsid w:val="00196D9B"/>
    <w:rsid w:val="00197133"/>
    <w:rsid w:val="0019742E"/>
    <w:rsid w:val="0019745D"/>
    <w:rsid w:val="00197778"/>
    <w:rsid w:val="00197809"/>
    <w:rsid w:val="00197CBB"/>
    <w:rsid w:val="001A00B3"/>
    <w:rsid w:val="001A033B"/>
    <w:rsid w:val="001A04E3"/>
    <w:rsid w:val="001A0AC5"/>
    <w:rsid w:val="001A0AFF"/>
    <w:rsid w:val="001A0C56"/>
    <w:rsid w:val="001A0EC3"/>
    <w:rsid w:val="001A1BF7"/>
    <w:rsid w:val="001A1C1A"/>
    <w:rsid w:val="001A1E96"/>
    <w:rsid w:val="001A1F1F"/>
    <w:rsid w:val="001A1F74"/>
    <w:rsid w:val="001A2238"/>
    <w:rsid w:val="001A26E7"/>
    <w:rsid w:val="001A2B59"/>
    <w:rsid w:val="001A2CDC"/>
    <w:rsid w:val="001A3286"/>
    <w:rsid w:val="001A32A6"/>
    <w:rsid w:val="001A350A"/>
    <w:rsid w:val="001A3859"/>
    <w:rsid w:val="001A3AB4"/>
    <w:rsid w:val="001A3BE0"/>
    <w:rsid w:val="001A3EBA"/>
    <w:rsid w:val="001A3FDE"/>
    <w:rsid w:val="001A4043"/>
    <w:rsid w:val="001A4342"/>
    <w:rsid w:val="001A472D"/>
    <w:rsid w:val="001A4833"/>
    <w:rsid w:val="001A4A4A"/>
    <w:rsid w:val="001A4EA5"/>
    <w:rsid w:val="001A5359"/>
    <w:rsid w:val="001A54E3"/>
    <w:rsid w:val="001A5B47"/>
    <w:rsid w:val="001A5B93"/>
    <w:rsid w:val="001A5D08"/>
    <w:rsid w:val="001A5D72"/>
    <w:rsid w:val="001A5DD4"/>
    <w:rsid w:val="001A5F6B"/>
    <w:rsid w:val="001A5FBA"/>
    <w:rsid w:val="001A6091"/>
    <w:rsid w:val="001A62E9"/>
    <w:rsid w:val="001A6337"/>
    <w:rsid w:val="001A67A3"/>
    <w:rsid w:val="001A68C9"/>
    <w:rsid w:val="001A6AA3"/>
    <w:rsid w:val="001A6DC6"/>
    <w:rsid w:val="001A6E13"/>
    <w:rsid w:val="001A7173"/>
    <w:rsid w:val="001A7676"/>
    <w:rsid w:val="001A77B5"/>
    <w:rsid w:val="001A7863"/>
    <w:rsid w:val="001A7B3A"/>
    <w:rsid w:val="001A7BED"/>
    <w:rsid w:val="001B00DD"/>
    <w:rsid w:val="001B0239"/>
    <w:rsid w:val="001B0289"/>
    <w:rsid w:val="001B0A60"/>
    <w:rsid w:val="001B0A6F"/>
    <w:rsid w:val="001B0AA7"/>
    <w:rsid w:val="001B0DBF"/>
    <w:rsid w:val="001B109D"/>
    <w:rsid w:val="001B1108"/>
    <w:rsid w:val="001B1193"/>
    <w:rsid w:val="001B1229"/>
    <w:rsid w:val="001B12D7"/>
    <w:rsid w:val="001B1707"/>
    <w:rsid w:val="001B195F"/>
    <w:rsid w:val="001B1B52"/>
    <w:rsid w:val="001B1F42"/>
    <w:rsid w:val="001B23EC"/>
    <w:rsid w:val="001B293A"/>
    <w:rsid w:val="001B29AB"/>
    <w:rsid w:val="001B2C9F"/>
    <w:rsid w:val="001B380A"/>
    <w:rsid w:val="001B38C3"/>
    <w:rsid w:val="001B3DAC"/>
    <w:rsid w:val="001B3FF1"/>
    <w:rsid w:val="001B4051"/>
    <w:rsid w:val="001B426C"/>
    <w:rsid w:val="001B4273"/>
    <w:rsid w:val="001B4396"/>
    <w:rsid w:val="001B454F"/>
    <w:rsid w:val="001B4676"/>
    <w:rsid w:val="001B4F5D"/>
    <w:rsid w:val="001B568E"/>
    <w:rsid w:val="001B57CF"/>
    <w:rsid w:val="001B58AB"/>
    <w:rsid w:val="001B5C20"/>
    <w:rsid w:val="001B6069"/>
    <w:rsid w:val="001B6339"/>
    <w:rsid w:val="001B64EC"/>
    <w:rsid w:val="001B6777"/>
    <w:rsid w:val="001B678F"/>
    <w:rsid w:val="001B690A"/>
    <w:rsid w:val="001B6B87"/>
    <w:rsid w:val="001B6B88"/>
    <w:rsid w:val="001B6F53"/>
    <w:rsid w:val="001B6F77"/>
    <w:rsid w:val="001B706F"/>
    <w:rsid w:val="001B7174"/>
    <w:rsid w:val="001B7574"/>
    <w:rsid w:val="001B75DC"/>
    <w:rsid w:val="001B7CA8"/>
    <w:rsid w:val="001C00CB"/>
    <w:rsid w:val="001C08CA"/>
    <w:rsid w:val="001C0E46"/>
    <w:rsid w:val="001C0F50"/>
    <w:rsid w:val="001C1081"/>
    <w:rsid w:val="001C13EC"/>
    <w:rsid w:val="001C1944"/>
    <w:rsid w:val="001C1D86"/>
    <w:rsid w:val="001C1EBB"/>
    <w:rsid w:val="001C2284"/>
    <w:rsid w:val="001C22FC"/>
    <w:rsid w:val="001C256A"/>
    <w:rsid w:val="001C25D9"/>
    <w:rsid w:val="001C265D"/>
    <w:rsid w:val="001C275D"/>
    <w:rsid w:val="001C2CCA"/>
    <w:rsid w:val="001C2DEF"/>
    <w:rsid w:val="001C2E4D"/>
    <w:rsid w:val="001C3597"/>
    <w:rsid w:val="001C36FE"/>
    <w:rsid w:val="001C38ED"/>
    <w:rsid w:val="001C3A14"/>
    <w:rsid w:val="001C42C7"/>
    <w:rsid w:val="001C435A"/>
    <w:rsid w:val="001C4402"/>
    <w:rsid w:val="001C4679"/>
    <w:rsid w:val="001C49C3"/>
    <w:rsid w:val="001C503C"/>
    <w:rsid w:val="001C507B"/>
    <w:rsid w:val="001C5449"/>
    <w:rsid w:val="001C54D6"/>
    <w:rsid w:val="001C5984"/>
    <w:rsid w:val="001C5B3F"/>
    <w:rsid w:val="001C6010"/>
    <w:rsid w:val="001C6036"/>
    <w:rsid w:val="001C6129"/>
    <w:rsid w:val="001C695C"/>
    <w:rsid w:val="001C69BC"/>
    <w:rsid w:val="001C6B2E"/>
    <w:rsid w:val="001C6CF6"/>
    <w:rsid w:val="001C6F48"/>
    <w:rsid w:val="001C71CB"/>
    <w:rsid w:val="001C7655"/>
    <w:rsid w:val="001C7A12"/>
    <w:rsid w:val="001C7A44"/>
    <w:rsid w:val="001C7A56"/>
    <w:rsid w:val="001D0231"/>
    <w:rsid w:val="001D03B8"/>
    <w:rsid w:val="001D09B3"/>
    <w:rsid w:val="001D0A4E"/>
    <w:rsid w:val="001D0D06"/>
    <w:rsid w:val="001D0D50"/>
    <w:rsid w:val="001D1314"/>
    <w:rsid w:val="001D1683"/>
    <w:rsid w:val="001D19CA"/>
    <w:rsid w:val="001D1D51"/>
    <w:rsid w:val="001D1E5F"/>
    <w:rsid w:val="001D22AE"/>
    <w:rsid w:val="001D25A1"/>
    <w:rsid w:val="001D2887"/>
    <w:rsid w:val="001D288F"/>
    <w:rsid w:val="001D296D"/>
    <w:rsid w:val="001D2FA1"/>
    <w:rsid w:val="001D3E39"/>
    <w:rsid w:val="001D3F07"/>
    <w:rsid w:val="001D41E2"/>
    <w:rsid w:val="001D4211"/>
    <w:rsid w:val="001D45F3"/>
    <w:rsid w:val="001D47B5"/>
    <w:rsid w:val="001D4AD9"/>
    <w:rsid w:val="001D4B15"/>
    <w:rsid w:val="001D4C73"/>
    <w:rsid w:val="001D4DAA"/>
    <w:rsid w:val="001D4E71"/>
    <w:rsid w:val="001D4FFB"/>
    <w:rsid w:val="001D55A9"/>
    <w:rsid w:val="001D5A53"/>
    <w:rsid w:val="001D5E84"/>
    <w:rsid w:val="001D6B24"/>
    <w:rsid w:val="001D7296"/>
    <w:rsid w:val="001D7A51"/>
    <w:rsid w:val="001D7FC1"/>
    <w:rsid w:val="001E08B1"/>
    <w:rsid w:val="001E0EFD"/>
    <w:rsid w:val="001E0F2A"/>
    <w:rsid w:val="001E0FA2"/>
    <w:rsid w:val="001E0FAE"/>
    <w:rsid w:val="001E1179"/>
    <w:rsid w:val="001E1372"/>
    <w:rsid w:val="001E142E"/>
    <w:rsid w:val="001E14A9"/>
    <w:rsid w:val="001E15E6"/>
    <w:rsid w:val="001E1665"/>
    <w:rsid w:val="001E1808"/>
    <w:rsid w:val="001E1811"/>
    <w:rsid w:val="001E20E1"/>
    <w:rsid w:val="001E245F"/>
    <w:rsid w:val="001E26D9"/>
    <w:rsid w:val="001E29E7"/>
    <w:rsid w:val="001E2ABB"/>
    <w:rsid w:val="001E2B23"/>
    <w:rsid w:val="001E2CA4"/>
    <w:rsid w:val="001E2F5D"/>
    <w:rsid w:val="001E31FE"/>
    <w:rsid w:val="001E3ADB"/>
    <w:rsid w:val="001E4138"/>
    <w:rsid w:val="001E4BB0"/>
    <w:rsid w:val="001E4BCD"/>
    <w:rsid w:val="001E4C22"/>
    <w:rsid w:val="001E4FBB"/>
    <w:rsid w:val="001E5754"/>
    <w:rsid w:val="001E5798"/>
    <w:rsid w:val="001E59C0"/>
    <w:rsid w:val="001E5A73"/>
    <w:rsid w:val="001E5AD1"/>
    <w:rsid w:val="001E5B12"/>
    <w:rsid w:val="001E613A"/>
    <w:rsid w:val="001E65D1"/>
    <w:rsid w:val="001E67D0"/>
    <w:rsid w:val="001E6932"/>
    <w:rsid w:val="001E6940"/>
    <w:rsid w:val="001E6B8E"/>
    <w:rsid w:val="001E6F38"/>
    <w:rsid w:val="001E7926"/>
    <w:rsid w:val="001E7AE6"/>
    <w:rsid w:val="001F017A"/>
    <w:rsid w:val="001F03BC"/>
    <w:rsid w:val="001F07B0"/>
    <w:rsid w:val="001F081F"/>
    <w:rsid w:val="001F08D8"/>
    <w:rsid w:val="001F0B55"/>
    <w:rsid w:val="001F137B"/>
    <w:rsid w:val="001F1877"/>
    <w:rsid w:val="001F1E36"/>
    <w:rsid w:val="001F208C"/>
    <w:rsid w:val="001F21B9"/>
    <w:rsid w:val="001F21BC"/>
    <w:rsid w:val="001F2311"/>
    <w:rsid w:val="001F27B2"/>
    <w:rsid w:val="001F2A1E"/>
    <w:rsid w:val="001F2A2E"/>
    <w:rsid w:val="001F2D7F"/>
    <w:rsid w:val="001F3368"/>
    <w:rsid w:val="001F338A"/>
    <w:rsid w:val="001F340E"/>
    <w:rsid w:val="001F359B"/>
    <w:rsid w:val="001F36A0"/>
    <w:rsid w:val="001F3B5D"/>
    <w:rsid w:val="001F3E4D"/>
    <w:rsid w:val="001F3EF6"/>
    <w:rsid w:val="001F42AA"/>
    <w:rsid w:val="001F47F1"/>
    <w:rsid w:val="001F4A5B"/>
    <w:rsid w:val="001F4E71"/>
    <w:rsid w:val="001F4F7F"/>
    <w:rsid w:val="001F521A"/>
    <w:rsid w:val="001F54CB"/>
    <w:rsid w:val="001F56DF"/>
    <w:rsid w:val="001F587E"/>
    <w:rsid w:val="001F5E6E"/>
    <w:rsid w:val="001F6350"/>
    <w:rsid w:val="001F67F0"/>
    <w:rsid w:val="001F6867"/>
    <w:rsid w:val="001F6A61"/>
    <w:rsid w:val="001F6BE6"/>
    <w:rsid w:val="001F70DD"/>
    <w:rsid w:val="001F72E1"/>
    <w:rsid w:val="001F7417"/>
    <w:rsid w:val="001F749F"/>
    <w:rsid w:val="001F77CD"/>
    <w:rsid w:val="001F7824"/>
    <w:rsid w:val="001F78CF"/>
    <w:rsid w:val="001F7EA8"/>
    <w:rsid w:val="001F7F32"/>
    <w:rsid w:val="0020008B"/>
    <w:rsid w:val="002002C0"/>
    <w:rsid w:val="00200516"/>
    <w:rsid w:val="0020084B"/>
    <w:rsid w:val="0020096E"/>
    <w:rsid w:val="00200D10"/>
    <w:rsid w:val="00200D8D"/>
    <w:rsid w:val="00200E28"/>
    <w:rsid w:val="00200E30"/>
    <w:rsid w:val="00200F04"/>
    <w:rsid w:val="0020133C"/>
    <w:rsid w:val="002015D2"/>
    <w:rsid w:val="002019BB"/>
    <w:rsid w:val="002019CC"/>
    <w:rsid w:val="00201C8B"/>
    <w:rsid w:val="00202245"/>
    <w:rsid w:val="002026FD"/>
    <w:rsid w:val="00202841"/>
    <w:rsid w:val="00202908"/>
    <w:rsid w:val="00202DE9"/>
    <w:rsid w:val="00202F32"/>
    <w:rsid w:val="00203464"/>
    <w:rsid w:val="00203524"/>
    <w:rsid w:val="00203FC2"/>
    <w:rsid w:val="002040BB"/>
    <w:rsid w:val="002040C7"/>
    <w:rsid w:val="002042AB"/>
    <w:rsid w:val="00204354"/>
    <w:rsid w:val="002046D8"/>
    <w:rsid w:val="002046E3"/>
    <w:rsid w:val="00204DD1"/>
    <w:rsid w:val="00204F80"/>
    <w:rsid w:val="00205665"/>
    <w:rsid w:val="00205CC1"/>
    <w:rsid w:val="00205D8B"/>
    <w:rsid w:val="002060B1"/>
    <w:rsid w:val="002060E9"/>
    <w:rsid w:val="00206279"/>
    <w:rsid w:val="0020630B"/>
    <w:rsid w:val="0020653C"/>
    <w:rsid w:val="00206F87"/>
    <w:rsid w:val="00207C20"/>
    <w:rsid w:val="00207EFB"/>
    <w:rsid w:val="00207F4F"/>
    <w:rsid w:val="00207F95"/>
    <w:rsid w:val="002101B1"/>
    <w:rsid w:val="00210AB5"/>
    <w:rsid w:val="00210C0B"/>
    <w:rsid w:val="00211011"/>
    <w:rsid w:val="0021158A"/>
    <w:rsid w:val="00211666"/>
    <w:rsid w:val="00211F14"/>
    <w:rsid w:val="002122CF"/>
    <w:rsid w:val="002127A0"/>
    <w:rsid w:val="002127E4"/>
    <w:rsid w:val="0021285E"/>
    <w:rsid w:val="00212C66"/>
    <w:rsid w:val="00212D9E"/>
    <w:rsid w:val="002131B5"/>
    <w:rsid w:val="00213209"/>
    <w:rsid w:val="0021378C"/>
    <w:rsid w:val="00213B57"/>
    <w:rsid w:val="00213BE1"/>
    <w:rsid w:val="00213D33"/>
    <w:rsid w:val="00213F67"/>
    <w:rsid w:val="0021471B"/>
    <w:rsid w:val="0021487A"/>
    <w:rsid w:val="002149CC"/>
    <w:rsid w:val="00214E77"/>
    <w:rsid w:val="00216A49"/>
    <w:rsid w:val="00216B09"/>
    <w:rsid w:val="00216B8D"/>
    <w:rsid w:val="00216F62"/>
    <w:rsid w:val="00217126"/>
    <w:rsid w:val="00217193"/>
    <w:rsid w:val="0021730F"/>
    <w:rsid w:val="002175D9"/>
    <w:rsid w:val="00217FBC"/>
    <w:rsid w:val="00220216"/>
    <w:rsid w:val="002208B7"/>
    <w:rsid w:val="002209EC"/>
    <w:rsid w:val="00220DAA"/>
    <w:rsid w:val="00220FCF"/>
    <w:rsid w:val="0022152A"/>
    <w:rsid w:val="002217F4"/>
    <w:rsid w:val="002218CA"/>
    <w:rsid w:val="002219BA"/>
    <w:rsid w:val="00221C69"/>
    <w:rsid w:val="002220B7"/>
    <w:rsid w:val="002224EA"/>
    <w:rsid w:val="00222EBF"/>
    <w:rsid w:val="00223298"/>
    <w:rsid w:val="002232A3"/>
    <w:rsid w:val="00223309"/>
    <w:rsid w:val="00223378"/>
    <w:rsid w:val="0022381C"/>
    <w:rsid w:val="00223AC2"/>
    <w:rsid w:val="002242A4"/>
    <w:rsid w:val="00224361"/>
    <w:rsid w:val="00224450"/>
    <w:rsid w:val="002248D5"/>
    <w:rsid w:val="00224F34"/>
    <w:rsid w:val="00224FCD"/>
    <w:rsid w:val="002251DA"/>
    <w:rsid w:val="002253F3"/>
    <w:rsid w:val="002254D9"/>
    <w:rsid w:val="00225B6D"/>
    <w:rsid w:val="00225C3A"/>
    <w:rsid w:val="00225FF2"/>
    <w:rsid w:val="002264A4"/>
    <w:rsid w:val="00226581"/>
    <w:rsid w:val="002265A2"/>
    <w:rsid w:val="002267B5"/>
    <w:rsid w:val="00226F0C"/>
    <w:rsid w:val="0022745F"/>
    <w:rsid w:val="00227530"/>
    <w:rsid w:val="002279A0"/>
    <w:rsid w:val="00227C1A"/>
    <w:rsid w:val="00227C4A"/>
    <w:rsid w:val="002302B4"/>
    <w:rsid w:val="002302D2"/>
    <w:rsid w:val="0023034E"/>
    <w:rsid w:val="002304A1"/>
    <w:rsid w:val="002304AF"/>
    <w:rsid w:val="00230AD7"/>
    <w:rsid w:val="0023184A"/>
    <w:rsid w:val="002318A1"/>
    <w:rsid w:val="00231D03"/>
    <w:rsid w:val="00231D62"/>
    <w:rsid w:val="00231DBB"/>
    <w:rsid w:val="0023210D"/>
    <w:rsid w:val="0023236B"/>
    <w:rsid w:val="00232546"/>
    <w:rsid w:val="0023268A"/>
    <w:rsid w:val="00232B3E"/>
    <w:rsid w:val="00232E42"/>
    <w:rsid w:val="00232F2A"/>
    <w:rsid w:val="00232FD5"/>
    <w:rsid w:val="00233287"/>
    <w:rsid w:val="002333BE"/>
    <w:rsid w:val="00233C6A"/>
    <w:rsid w:val="00233F17"/>
    <w:rsid w:val="00234023"/>
    <w:rsid w:val="00234187"/>
    <w:rsid w:val="0023429D"/>
    <w:rsid w:val="002349A5"/>
    <w:rsid w:val="00234BED"/>
    <w:rsid w:val="002353AA"/>
    <w:rsid w:val="00235630"/>
    <w:rsid w:val="002356A4"/>
    <w:rsid w:val="0023574D"/>
    <w:rsid w:val="0023576F"/>
    <w:rsid w:val="00235803"/>
    <w:rsid w:val="00235A95"/>
    <w:rsid w:val="00235EB7"/>
    <w:rsid w:val="0023624A"/>
    <w:rsid w:val="002363D3"/>
    <w:rsid w:val="00236899"/>
    <w:rsid w:val="0023710E"/>
    <w:rsid w:val="00237114"/>
    <w:rsid w:val="002373CA"/>
    <w:rsid w:val="0023744B"/>
    <w:rsid w:val="002375AB"/>
    <w:rsid w:val="00237EF5"/>
    <w:rsid w:val="0024054B"/>
    <w:rsid w:val="002406B4"/>
    <w:rsid w:val="00240B4C"/>
    <w:rsid w:val="00240E4E"/>
    <w:rsid w:val="00240EFA"/>
    <w:rsid w:val="00240F03"/>
    <w:rsid w:val="002410C6"/>
    <w:rsid w:val="0024144B"/>
    <w:rsid w:val="00241CD3"/>
    <w:rsid w:val="00242DFB"/>
    <w:rsid w:val="0024344A"/>
    <w:rsid w:val="00243A8D"/>
    <w:rsid w:val="00243C2D"/>
    <w:rsid w:val="00243D58"/>
    <w:rsid w:val="00243EE6"/>
    <w:rsid w:val="0024428A"/>
    <w:rsid w:val="0024445D"/>
    <w:rsid w:val="0024489D"/>
    <w:rsid w:val="00244923"/>
    <w:rsid w:val="00244B89"/>
    <w:rsid w:val="00244BBF"/>
    <w:rsid w:val="00244F2E"/>
    <w:rsid w:val="0024529A"/>
    <w:rsid w:val="0024585A"/>
    <w:rsid w:val="00245973"/>
    <w:rsid w:val="00245EC5"/>
    <w:rsid w:val="002464AB"/>
    <w:rsid w:val="0024666C"/>
    <w:rsid w:val="002466AF"/>
    <w:rsid w:val="00246840"/>
    <w:rsid w:val="002468C9"/>
    <w:rsid w:val="00246CD1"/>
    <w:rsid w:val="00246F9D"/>
    <w:rsid w:val="00247162"/>
    <w:rsid w:val="002472AC"/>
    <w:rsid w:val="0024738F"/>
    <w:rsid w:val="002503B3"/>
    <w:rsid w:val="002509C8"/>
    <w:rsid w:val="00250ACA"/>
    <w:rsid w:val="00250AE2"/>
    <w:rsid w:val="00251126"/>
    <w:rsid w:val="00251413"/>
    <w:rsid w:val="00251980"/>
    <w:rsid w:val="00251DC8"/>
    <w:rsid w:val="00251F04"/>
    <w:rsid w:val="00251F24"/>
    <w:rsid w:val="0025234A"/>
    <w:rsid w:val="00252394"/>
    <w:rsid w:val="002528FA"/>
    <w:rsid w:val="00252F10"/>
    <w:rsid w:val="00253032"/>
    <w:rsid w:val="002533F0"/>
    <w:rsid w:val="00253539"/>
    <w:rsid w:val="002541EF"/>
    <w:rsid w:val="00254280"/>
    <w:rsid w:val="00254340"/>
    <w:rsid w:val="00254452"/>
    <w:rsid w:val="002545FE"/>
    <w:rsid w:val="00254706"/>
    <w:rsid w:val="00254726"/>
    <w:rsid w:val="002547BD"/>
    <w:rsid w:val="002550A3"/>
    <w:rsid w:val="002551B6"/>
    <w:rsid w:val="00255370"/>
    <w:rsid w:val="00255515"/>
    <w:rsid w:val="002555DE"/>
    <w:rsid w:val="00255697"/>
    <w:rsid w:val="002556B0"/>
    <w:rsid w:val="00255721"/>
    <w:rsid w:val="002557E7"/>
    <w:rsid w:val="00255C0D"/>
    <w:rsid w:val="00255CD7"/>
    <w:rsid w:val="00255D5C"/>
    <w:rsid w:val="00256D28"/>
    <w:rsid w:val="00256E66"/>
    <w:rsid w:val="00257139"/>
    <w:rsid w:val="00257719"/>
    <w:rsid w:val="00257775"/>
    <w:rsid w:val="00257A30"/>
    <w:rsid w:val="0026012F"/>
    <w:rsid w:val="0026035C"/>
    <w:rsid w:val="00260A81"/>
    <w:rsid w:val="00260AD2"/>
    <w:rsid w:val="002610A8"/>
    <w:rsid w:val="00261287"/>
    <w:rsid w:val="0026176D"/>
    <w:rsid w:val="002620BB"/>
    <w:rsid w:val="002623AE"/>
    <w:rsid w:val="00262409"/>
    <w:rsid w:val="002627C1"/>
    <w:rsid w:val="00262B53"/>
    <w:rsid w:val="00262DF5"/>
    <w:rsid w:val="00262EFE"/>
    <w:rsid w:val="002636A3"/>
    <w:rsid w:val="00263759"/>
    <w:rsid w:val="00263FB1"/>
    <w:rsid w:val="002646CC"/>
    <w:rsid w:val="00264700"/>
    <w:rsid w:val="002647EE"/>
    <w:rsid w:val="00264A99"/>
    <w:rsid w:val="00264B1F"/>
    <w:rsid w:val="00264BC5"/>
    <w:rsid w:val="00264CD9"/>
    <w:rsid w:val="00264D8E"/>
    <w:rsid w:val="002653B6"/>
    <w:rsid w:val="002654C4"/>
    <w:rsid w:val="00265A37"/>
    <w:rsid w:val="00265AA4"/>
    <w:rsid w:val="00265B9D"/>
    <w:rsid w:val="00265D68"/>
    <w:rsid w:val="00266BCA"/>
    <w:rsid w:val="00266E6B"/>
    <w:rsid w:val="00266F5E"/>
    <w:rsid w:val="002675F0"/>
    <w:rsid w:val="00267642"/>
    <w:rsid w:val="0026790B"/>
    <w:rsid w:val="00267CB1"/>
    <w:rsid w:val="0027030F"/>
    <w:rsid w:val="0027038E"/>
    <w:rsid w:val="002703EF"/>
    <w:rsid w:val="0027061C"/>
    <w:rsid w:val="00270AFB"/>
    <w:rsid w:val="00270CFA"/>
    <w:rsid w:val="00270DEC"/>
    <w:rsid w:val="00270E14"/>
    <w:rsid w:val="0027105C"/>
    <w:rsid w:val="00271210"/>
    <w:rsid w:val="002712DA"/>
    <w:rsid w:val="0027210D"/>
    <w:rsid w:val="00272244"/>
    <w:rsid w:val="0027224B"/>
    <w:rsid w:val="00272601"/>
    <w:rsid w:val="002726B6"/>
    <w:rsid w:val="002727FF"/>
    <w:rsid w:val="00272827"/>
    <w:rsid w:val="002729BC"/>
    <w:rsid w:val="00272CFD"/>
    <w:rsid w:val="00272DC5"/>
    <w:rsid w:val="00272E82"/>
    <w:rsid w:val="00272F52"/>
    <w:rsid w:val="00273122"/>
    <w:rsid w:val="002735A3"/>
    <w:rsid w:val="0027375A"/>
    <w:rsid w:val="00273771"/>
    <w:rsid w:val="00273917"/>
    <w:rsid w:val="00273F9B"/>
    <w:rsid w:val="002740B2"/>
    <w:rsid w:val="00274662"/>
    <w:rsid w:val="002747CB"/>
    <w:rsid w:val="00274A25"/>
    <w:rsid w:val="00274F28"/>
    <w:rsid w:val="002756F7"/>
    <w:rsid w:val="0027581E"/>
    <w:rsid w:val="00275B8E"/>
    <w:rsid w:val="00275BCF"/>
    <w:rsid w:val="00275ED8"/>
    <w:rsid w:val="0027619A"/>
    <w:rsid w:val="00276480"/>
    <w:rsid w:val="0027691A"/>
    <w:rsid w:val="00276A4E"/>
    <w:rsid w:val="00276B95"/>
    <w:rsid w:val="00276C5F"/>
    <w:rsid w:val="00276E40"/>
    <w:rsid w:val="00276F4D"/>
    <w:rsid w:val="00276F5C"/>
    <w:rsid w:val="00277503"/>
    <w:rsid w:val="0027751A"/>
    <w:rsid w:val="002778B9"/>
    <w:rsid w:val="00277F65"/>
    <w:rsid w:val="00277FBB"/>
    <w:rsid w:val="00277FBC"/>
    <w:rsid w:val="00280037"/>
    <w:rsid w:val="0028035D"/>
    <w:rsid w:val="002806B2"/>
    <w:rsid w:val="00280849"/>
    <w:rsid w:val="0028089F"/>
    <w:rsid w:val="0028121F"/>
    <w:rsid w:val="0028124B"/>
    <w:rsid w:val="00281635"/>
    <w:rsid w:val="00281771"/>
    <w:rsid w:val="00281AED"/>
    <w:rsid w:val="00281C44"/>
    <w:rsid w:val="00281C55"/>
    <w:rsid w:val="00281EAB"/>
    <w:rsid w:val="00282325"/>
    <w:rsid w:val="0028246C"/>
    <w:rsid w:val="002824FE"/>
    <w:rsid w:val="002828FD"/>
    <w:rsid w:val="00282E0A"/>
    <w:rsid w:val="00282EA1"/>
    <w:rsid w:val="002832B9"/>
    <w:rsid w:val="00283ACE"/>
    <w:rsid w:val="00283D81"/>
    <w:rsid w:val="00283F66"/>
    <w:rsid w:val="0028410E"/>
    <w:rsid w:val="0028436B"/>
    <w:rsid w:val="002845E0"/>
    <w:rsid w:val="002846E6"/>
    <w:rsid w:val="00285198"/>
    <w:rsid w:val="00285577"/>
    <w:rsid w:val="00285690"/>
    <w:rsid w:val="00285851"/>
    <w:rsid w:val="00285AFF"/>
    <w:rsid w:val="00285DC2"/>
    <w:rsid w:val="00286031"/>
    <w:rsid w:val="00286278"/>
    <w:rsid w:val="0028646B"/>
    <w:rsid w:val="00286896"/>
    <w:rsid w:val="002869D7"/>
    <w:rsid w:val="00286B26"/>
    <w:rsid w:val="002870FB"/>
    <w:rsid w:val="002871CC"/>
    <w:rsid w:val="002878C5"/>
    <w:rsid w:val="00287DE4"/>
    <w:rsid w:val="00287F3A"/>
    <w:rsid w:val="00290099"/>
    <w:rsid w:val="00290233"/>
    <w:rsid w:val="002902FF"/>
    <w:rsid w:val="0029031D"/>
    <w:rsid w:val="00290324"/>
    <w:rsid w:val="00290508"/>
    <w:rsid w:val="00290A89"/>
    <w:rsid w:val="00290AB9"/>
    <w:rsid w:val="00290E18"/>
    <w:rsid w:val="00290E72"/>
    <w:rsid w:val="00291008"/>
    <w:rsid w:val="0029135D"/>
    <w:rsid w:val="00291778"/>
    <w:rsid w:val="00291D16"/>
    <w:rsid w:val="00291DFC"/>
    <w:rsid w:val="00291F5D"/>
    <w:rsid w:val="0029240F"/>
    <w:rsid w:val="00292601"/>
    <w:rsid w:val="002928F3"/>
    <w:rsid w:val="00292950"/>
    <w:rsid w:val="00292AB3"/>
    <w:rsid w:val="00292B7B"/>
    <w:rsid w:val="00293006"/>
    <w:rsid w:val="0029309F"/>
    <w:rsid w:val="002932E2"/>
    <w:rsid w:val="002935E6"/>
    <w:rsid w:val="0029361D"/>
    <w:rsid w:val="00293805"/>
    <w:rsid w:val="00293839"/>
    <w:rsid w:val="00293892"/>
    <w:rsid w:val="00293D33"/>
    <w:rsid w:val="00293D35"/>
    <w:rsid w:val="00293F01"/>
    <w:rsid w:val="002945F4"/>
    <w:rsid w:val="0029468E"/>
    <w:rsid w:val="00294831"/>
    <w:rsid w:val="002953EC"/>
    <w:rsid w:val="00295455"/>
    <w:rsid w:val="002956B5"/>
    <w:rsid w:val="00296129"/>
    <w:rsid w:val="00296494"/>
    <w:rsid w:val="00296539"/>
    <w:rsid w:val="002965A6"/>
    <w:rsid w:val="00296A74"/>
    <w:rsid w:val="00296AE0"/>
    <w:rsid w:val="00296CB5"/>
    <w:rsid w:val="00296F8B"/>
    <w:rsid w:val="0029722C"/>
    <w:rsid w:val="002974FA"/>
    <w:rsid w:val="002977F6"/>
    <w:rsid w:val="002978C2"/>
    <w:rsid w:val="002A0027"/>
    <w:rsid w:val="002A016B"/>
    <w:rsid w:val="002A0627"/>
    <w:rsid w:val="002A0784"/>
    <w:rsid w:val="002A07FE"/>
    <w:rsid w:val="002A09B5"/>
    <w:rsid w:val="002A0C41"/>
    <w:rsid w:val="002A13C0"/>
    <w:rsid w:val="002A1D30"/>
    <w:rsid w:val="002A1EDE"/>
    <w:rsid w:val="002A20A2"/>
    <w:rsid w:val="002A2C0D"/>
    <w:rsid w:val="002A2E5B"/>
    <w:rsid w:val="002A2FAB"/>
    <w:rsid w:val="002A3404"/>
    <w:rsid w:val="002A3586"/>
    <w:rsid w:val="002A3FB3"/>
    <w:rsid w:val="002A4060"/>
    <w:rsid w:val="002A4193"/>
    <w:rsid w:val="002A41B5"/>
    <w:rsid w:val="002A4226"/>
    <w:rsid w:val="002A4311"/>
    <w:rsid w:val="002A4720"/>
    <w:rsid w:val="002A4971"/>
    <w:rsid w:val="002A4A48"/>
    <w:rsid w:val="002A4D98"/>
    <w:rsid w:val="002A4F8F"/>
    <w:rsid w:val="002A51B2"/>
    <w:rsid w:val="002A5362"/>
    <w:rsid w:val="002A5372"/>
    <w:rsid w:val="002A540B"/>
    <w:rsid w:val="002A581F"/>
    <w:rsid w:val="002A64A1"/>
    <w:rsid w:val="002A6752"/>
    <w:rsid w:val="002A6A56"/>
    <w:rsid w:val="002A6EFB"/>
    <w:rsid w:val="002A6F2C"/>
    <w:rsid w:val="002A702C"/>
    <w:rsid w:val="002A73C2"/>
    <w:rsid w:val="002A793E"/>
    <w:rsid w:val="002A7A5E"/>
    <w:rsid w:val="002A7C42"/>
    <w:rsid w:val="002A7E51"/>
    <w:rsid w:val="002B00D0"/>
    <w:rsid w:val="002B055A"/>
    <w:rsid w:val="002B06BD"/>
    <w:rsid w:val="002B0E73"/>
    <w:rsid w:val="002B0FC3"/>
    <w:rsid w:val="002B17A5"/>
    <w:rsid w:val="002B17FA"/>
    <w:rsid w:val="002B18CF"/>
    <w:rsid w:val="002B19D6"/>
    <w:rsid w:val="002B1BF5"/>
    <w:rsid w:val="002B1E72"/>
    <w:rsid w:val="002B24D8"/>
    <w:rsid w:val="002B273E"/>
    <w:rsid w:val="002B2902"/>
    <w:rsid w:val="002B2BE5"/>
    <w:rsid w:val="002B307C"/>
    <w:rsid w:val="002B3CA1"/>
    <w:rsid w:val="002B3CEC"/>
    <w:rsid w:val="002B418E"/>
    <w:rsid w:val="002B41AE"/>
    <w:rsid w:val="002B4315"/>
    <w:rsid w:val="002B439A"/>
    <w:rsid w:val="002B43BB"/>
    <w:rsid w:val="002B43CD"/>
    <w:rsid w:val="002B4408"/>
    <w:rsid w:val="002B4456"/>
    <w:rsid w:val="002B4762"/>
    <w:rsid w:val="002B4954"/>
    <w:rsid w:val="002B4D30"/>
    <w:rsid w:val="002B4EC5"/>
    <w:rsid w:val="002B5029"/>
    <w:rsid w:val="002B50F2"/>
    <w:rsid w:val="002B523C"/>
    <w:rsid w:val="002B541F"/>
    <w:rsid w:val="002B54D6"/>
    <w:rsid w:val="002B55C3"/>
    <w:rsid w:val="002B5D11"/>
    <w:rsid w:val="002B5FC2"/>
    <w:rsid w:val="002B60D2"/>
    <w:rsid w:val="002B614A"/>
    <w:rsid w:val="002B63E5"/>
    <w:rsid w:val="002B6438"/>
    <w:rsid w:val="002B67D1"/>
    <w:rsid w:val="002B67E0"/>
    <w:rsid w:val="002B6FB3"/>
    <w:rsid w:val="002B712E"/>
    <w:rsid w:val="002B717B"/>
    <w:rsid w:val="002B76A2"/>
    <w:rsid w:val="002B7921"/>
    <w:rsid w:val="002B7B2E"/>
    <w:rsid w:val="002B7B8E"/>
    <w:rsid w:val="002B7D30"/>
    <w:rsid w:val="002B7E13"/>
    <w:rsid w:val="002C006E"/>
    <w:rsid w:val="002C0296"/>
    <w:rsid w:val="002C034D"/>
    <w:rsid w:val="002C071E"/>
    <w:rsid w:val="002C118E"/>
    <w:rsid w:val="002C13DB"/>
    <w:rsid w:val="002C1436"/>
    <w:rsid w:val="002C15E9"/>
    <w:rsid w:val="002C1630"/>
    <w:rsid w:val="002C189F"/>
    <w:rsid w:val="002C1B13"/>
    <w:rsid w:val="002C1DC9"/>
    <w:rsid w:val="002C21C0"/>
    <w:rsid w:val="002C2235"/>
    <w:rsid w:val="002C23D7"/>
    <w:rsid w:val="002C26F0"/>
    <w:rsid w:val="002C2831"/>
    <w:rsid w:val="002C2A2F"/>
    <w:rsid w:val="002C2D15"/>
    <w:rsid w:val="002C2E46"/>
    <w:rsid w:val="002C30C0"/>
    <w:rsid w:val="002C32A6"/>
    <w:rsid w:val="002C3353"/>
    <w:rsid w:val="002C35B5"/>
    <w:rsid w:val="002C39B6"/>
    <w:rsid w:val="002C3DB2"/>
    <w:rsid w:val="002C40F4"/>
    <w:rsid w:val="002C415D"/>
    <w:rsid w:val="002C420E"/>
    <w:rsid w:val="002C4428"/>
    <w:rsid w:val="002C452D"/>
    <w:rsid w:val="002C46A3"/>
    <w:rsid w:val="002C46E9"/>
    <w:rsid w:val="002C4898"/>
    <w:rsid w:val="002C4A43"/>
    <w:rsid w:val="002C500D"/>
    <w:rsid w:val="002C5010"/>
    <w:rsid w:val="002C50FA"/>
    <w:rsid w:val="002C526B"/>
    <w:rsid w:val="002C5326"/>
    <w:rsid w:val="002C5A7F"/>
    <w:rsid w:val="002C5CDD"/>
    <w:rsid w:val="002C6112"/>
    <w:rsid w:val="002C6E2D"/>
    <w:rsid w:val="002C75C3"/>
    <w:rsid w:val="002C7711"/>
    <w:rsid w:val="002C795B"/>
    <w:rsid w:val="002C7AE5"/>
    <w:rsid w:val="002C7B79"/>
    <w:rsid w:val="002C7F1B"/>
    <w:rsid w:val="002D0087"/>
    <w:rsid w:val="002D0C47"/>
    <w:rsid w:val="002D0D51"/>
    <w:rsid w:val="002D13DC"/>
    <w:rsid w:val="002D1589"/>
    <w:rsid w:val="002D168A"/>
    <w:rsid w:val="002D1C0F"/>
    <w:rsid w:val="002D1F32"/>
    <w:rsid w:val="002D2168"/>
    <w:rsid w:val="002D2399"/>
    <w:rsid w:val="002D2DB2"/>
    <w:rsid w:val="002D2F8D"/>
    <w:rsid w:val="002D3339"/>
    <w:rsid w:val="002D3A94"/>
    <w:rsid w:val="002D3CB1"/>
    <w:rsid w:val="002D427D"/>
    <w:rsid w:val="002D4537"/>
    <w:rsid w:val="002D4965"/>
    <w:rsid w:val="002D4BA7"/>
    <w:rsid w:val="002D4C47"/>
    <w:rsid w:val="002D4DF1"/>
    <w:rsid w:val="002D4EA4"/>
    <w:rsid w:val="002D530C"/>
    <w:rsid w:val="002D54F4"/>
    <w:rsid w:val="002D582E"/>
    <w:rsid w:val="002D5862"/>
    <w:rsid w:val="002D5A11"/>
    <w:rsid w:val="002D5CE1"/>
    <w:rsid w:val="002D5E4E"/>
    <w:rsid w:val="002D5E6F"/>
    <w:rsid w:val="002D6044"/>
    <w:rsid w:val="002D610C"/>
    <w:rsid w:val="002D62C6"/>
    <w:rsid w:val="002D63BF"/>
    <w:rsid w:val="002D6DA5"/>
    <w:rsid w:val="002D6EA5"/>
    <w:rsid w:val="002D71C5"/>
    <w:rsid w:val="002D752A"/>
    <w:rsid w:val="002D7844"/>
    <w:rsid w:val="002D7C75"/>
    <w:rsid w:val="002E0204"/>
    <w:rsid w:val="002E044B"/>
    <w:rsid w:val="002E04FF"/>
    <w:rsid w:val="002E0642"/>
    <w:rsid w:val="002E0764"/>
    <w:rsid w:val="002E092A"/>
    <w:rsid w:val="002E0E9D"/>
    <w:rsid w:val="002E0F5A"/>
    <w:rsid w:val="002E0F78"/>
    <w:rsid w:val="002E0F7F"/>
    <w:rsid w:val="002E0FDA"/>
    <w:rsid w:val="002E126C"/>
    <w:rsid w:val="002E148C"/>
    <w:rsid w:val="002E1A40"/>
    <w:rsid w:val="002E1AC2"/>
    <w:rsid w:val="002E1BA8"/>
    <w:rsid w:val="002E1C5F"/>
    <w:rsid w:val="002E1CE8"/>
    <w:rsid w:val="002E2074"/>
    <w:rsid w:val="002E270D"/>
    <w:rsid w:val="002E2E5A"/>
    <w:rsid w:val="002E3209"/>
    <w:rsid w:val="002E368E"/>
    <w:rsid w:val="002E3ED6"/>
    <w:rsid w:val="002E4011"/>
    <w:rsid w:val="002E410E"/>
    <w:rsid w:val="002E46DC"/>
    <w:rsid w:val="002E491D"/>
    <w:rsid w:val="002E492D"/>
    <w:rsid w:val="002E4BA4"/>
    <w:rsid w:val="002E5044"/>
    <w:rsid w:val="002E54A7"/>
    <w:rsid w:val="002E56DA"/>
    <w:rsid w:val="002E5BD9"/>
    <w:rsid w:val="002E6159"/>
    <w:rsid w:val="002E62B0"/>
    <w:rsid w:val="002E647D"/>
    <w:rsid w:val="002E6BA9"/>
    <w:rsid w:val="002E6DB6"/>
    <w:rsid w:val="002E6EA6"/>
    <w:rsid w:val="002E710D"/>
    <w:rsid w:val="002E711B"/>
    <w:rsid w:val="002E7286"/>
    <w:rsid w:val="002E7603"/>
    <w:rsid w:val="002E7748"/>
    <w:rsid w:val="002E7D0A"/>
    <w:rsid w:val="002F05F8"/>
    <w:rsid w:val="002F06A8"/>
    <w:rsid w:val="002F0758"/>
    <w:rsid w:val="002F123F"/>
    <w:rsid w:val="002F14C5"/>
    <w:rsid w:val="002F1C27"/>
    <w:rsid w:val="002F1C44"/>
    <w:rsid w:val="002F1F63"/>
    <w:rsid w:val="002F24DF"/>
    <w:rsid w:val="002F272B"/>
    <w:rsid w:val="002F2A98"/>
    <w:rsid w:val="002F2C84"/>
    <w:rsid w:val="002F2D5D"/>
    <w:rsid w:val="002F2E37"/>
    <w:rsid w:val="002F2E66"/>
    <w:rsid w:val="002F2F49"/>
    <w:rsid w:val="002F305D"/>
    <w:rsid w:val="002F336F"/>
    <w:rsid w:val="002F36E1"/>
    <w:rsid w:val="002F3B76"/>
    <w:rsid w:val="002F3C7E"/>
    <w:rsid w:val="002F3F11"/>
    <w:rsid w:val="002F42AC"/>
    <w:rsid w:val="002F42B9"/>
    <w:rsid w:val="002F43FC"/>
    <w:rsid w:val="002F567F"/>
    <w:rsid w:val="002F5764"/>
    <w:rsid w:val="002F581B"/>
    <w:rsid w:val="002F5A81"/>
    <w:rsid w:val="002F5ACD"/>
    <w:rsid w:val="002F63C0"/>
    <w:rsid w:val="002F67A3"/>
    <w:rsid w:val="002F68D4"/>
    <w:rsid w:val="002F6B22"/>
    <w:rsid w:val="002F7448"/>
    <w:rsid w:val="002F7897"/>
    <w:rsid w:val="002F791D"/>
    <w:rsid w:val="002F7A3C"/>
    <w:rsid w:val="002F7A66"/>
    <w:rsid w:val="002F7B94"/>
    <w:rsid w:val="002F7EAC"/>
    <w:rsid w:val="00300049"/>
    <w:rsid w:val="0030088F"/>
    <w:rsid w:val="00300920"/>
    <w:rsid w:val="00300A78"/>
    <w:rsid w:val="00301908"/>
    <w:rsid w:val="003019EF"/>
    <w:rsid w:val="00301EA6"/>
    <w:rsid w:val="00302215"/>
    <w:rsid w:val="003026B2"/>
    <w:rsid w:val="00302E3D"/>
    <w:rsid w:val="0030309C"/>
    <w:rsid w:val="003039B1"/>
    <w:rsid w:val="00303D0B"/>
    <w:rsid w:val="00303DFE"/>
    <w:rsid w:val="00303F27"/>
    <w:rsid w:val="00304045"/>
    <w:rsid w:val="0030431C"/>
    <w:rsid w:val="00304498"/>
    <w:rsid w:val="00304715"/>
    <w:rsid w:val="003047BB"/>
    <w:rsid w:val="003048CD"/>
    <w:rsid w:val="00304BBC"/>
    <w:rsid w:val="00304F97"/>
    <w:rsid w:val="0030555F"/>
    <w:rsid w:val="003058B1"/>
    <w:rsid w:val="00305E90"/>
    <w:rsid w:val="003062D3"/>
    <w:rsid w:val="0030676A"/>
    <w:rsid w:val="0030689E"/>
    <w:rsid w:val="00306B43"/>
    <w:rsid w:val="00306BEA"/>
    <w:rsid w:val="00306F68"/>
    <w:rsid w:val="003074B0"/>
    <w:rsid w:val="00307AF9"/>
    <w:rsid w:val="00310108"/>
    <w:rsid w:val="00310259"/>
    <w:rsid w:val="0031026E"/>
    <w:rsid w:val="003102DD"/>
    <w:rsid w:val="00310474"/>
    <w:rsid w:val="003106BB"/>
    <w:rsid w:val="00310780"/>
    <w:rsid w:val="00310D16"/>
    <w:rsid w:val="00310DE3"/>
    <w:rsid w:val="00311271"/>
    <w:rsid w:val="00311414"/>
    <w:rsid w:val="003119FF"/>
    <w:rsid w:val="00311C6E"/>
    <w:rsid w:val="00311CDF"/>
    <w:rsid w:val="00311DD2"/>
    <w:rsid w:val="00311E27"/>
    <w:rsid w:val="00311F99"/>
    <w:rsid w:val="00312575"/>
    <w:rsid w:val="00312898"/>
    <w:rsid w:val="00312969"/>
    <w:rsid w:val="003129FB"/>
    <w:rsid w:val="003130FB"/>
    <w:rsid w:val="003134F2"/>
    <w:rsid w:val="0031358E"/>
    <w:rsid w:val="00313AB8"/>
    <w:rsid w:val="00313C5F"/>
    <w:rsid w:val="00313ED4"/>
    <w:rsid w:val="0031432D"/>
    <w:rsid w:val="003147E7"/>
    <w:rsid w:val="00314805"/>
    <w:rsid w:val="0031499B"/>
    <w:rsid w:val="003149A8"/>
    <w:rsid w:val="00315138"/>
    <w:rsid w:val="003154B3"/>
    <w:rsid w:val="003154E6"/>
    <w:rsid w:val="00315638"/>
    <w:rsid w:val="00315A15"/>
    <w:rsid w:val="00315A53"/>
    <w:rsid w:val="00315AFC"/>
    <w:rsid w:val="00315C00"/>
    <w:rsid w:val="00315C75"/>
    <w:rsid w:val="00316499"/>
    <w:rsid w:val="0031667D"/>
    <w:rsid w:val="003166A7"/>
    <w:rsid w:val="003167A1"/>
    <w:rsid w:val="00316A6B"/>
    <w:rsid w:val="00316C4C"/>
    <w:rsid w:val="00316D90"/>
    <w:rsid w:val="00317505"/>
    <w:rsid w:val="00317868"/>
    <w:rsid w:val="00317927"/>
    <w:rsid w:val="00317ACD"/>
    <w:rsid w:val="00317D4E"/>
    <w:rsid w:val="00320277"/>
    <w:rsid w:val="00320334"/>
    <w:rsid w:val="00320493"/>
    <w:rsid w:val="0032075F"/>
    <w:rsid w:val="00320A5D"/>
    <w:rsid w:val="00320C28"/>
    <w:rsid w:val="00320D75"/>
    <w:rsid w:val="003213AA"/>
    <w:rsid w:val="0032179F"/>
    <w:rsid w:val="003217C9"/>
    <w:rsid w:val="0032182F"/>
    <w:rsid w:val="003219AA"/>
    <w:rsid w:val="00321BB6"/>
    <w:rsid w:val="00321F5F"/>
    <w:rsid w:val="0032239E"/>
    <w:rsid w:val="00322666"/>
    <w:rsid w:val="00322A83"/>
    <w:rsid w:val="00322D1B"/>
    <w:rsid w:val="00322D6E"/>
    <w:rsid w:val="00322F4E"/>
    <w:rsid w:val="00322F89"/>
    <w:rsid w:val="003231A4"/>
    <w:rsid w:val="00323228"/>
    <w:rsid w:val="00323262"/>
    <w:rsid w:val="00323B96"/>
    <w:rsid w:val="003246F6"/>
    <w:rsid w:val="0032488D"/>
    <w:rsid w:val="003249E2"/>
    <w:rsid w:val="00324F8D"/>
    <w:rsid w:val="00324FF0"/>
    <w:rsid w:val="0032535E"/>
    <w:rsid w:val="0032538E"/>
    <w:rsid w:val="00325C49"/>
    <w:rsid w:val="00326060"/>
    <w:rsid w:val="003270DE"/>
    <w:rsid w:val="003271A3"/>
    <w:rsid w:val="00327562"/>
    <w:rsid w:val="00327887"/>
    <w:rsid w:val="00327900"/>
    <w:rsid w:val="00327CCE"/>
    <w:rsid w:val="003305C4"/>
    <w:rsid w:val="00331266"/>
    <w:rsid w:val="00331941"/>
    <w:rsid w:val="00331A0B"/>
    <w:rsid w:val="0033227D"/>
    <w:rsid w:val="003322E2"/>
    <w:rsid w:val="00332A79"/>
    <w:rsid w:val="00332CA9"/>
    <w:rsid w:val="003330D7"/>
    <w:rsid w:val="00333217"/>
    <w:rsid w:val="003333AC"/>
    <w:rsid w:val="003334F3"/>
    <w:rsid w:val="003335F6"/>
    <w:rsid w:val="00333DCB"/>
    <w:rsid w:val="003345F5"/>
    <w:rsid w:val="003347C7"/>
    <w:rsid w:val="00334D46"/>
    <w:rsid w:val="00334DCA"/>
    <w:rsid w:val="00334E61"/>
    <w:rsid w:val="003350E9"/>
    <w:rsid w:val="0033515F"/>
    <w:rsid w:val="003351E0"/>
    <w:rsid w:val="0033550D"/>
    <w:rsid w:val="00335792"/>
    <w:rsid w:val="003358B5"/>
    <w:rsid w:val="00335B37"/>
    <w:rsid w:val="00335E73"/>
    <w:rsid w:val="00335FCA"/>
    <w:rsid w:val="00336172"/>
    <w:rsid w:val="00336731"/>
    <w:rsid w:val="00337205"/>
    <w:rsid w:val="00337310"/>
    <w:rsid w:val="00337409"/>
    <w:rsid w:val="0033799C"/>
    <w:rsid w:val="00337B36"/>
    <w:rsid w:val="00337C94"/>
    <w:rsid w:val="00337EB2"/>
    <w:rsid w:val="00337F04"/>
    <w:rsid w:val="00340018"/>
    <w:rsid w:val="00340064"/>
    <w:rsid w:val="00340089"/>
    <w:rsid w:val="00340668"/>
    <w:rsid w:val="00340957"/>
    <w:rsid w:val="00340BB5"/>
    <w:rsid w:val="00340EAB"/>
    <w:rsid w:val="00341010"/>
    <w:rsid w:val="003414C1"/>
    <w:rsid w:val="00341588"/>
    <w:rsid w:val="003415AC"/>
    <w:rsid w:val="003416F4"/>
    <w:rsid w:val="00341CAC"/>
    <w:rsid w:val="00341DE9"/>
    <w:rsid w:val="00342017"/>
    <w:rsid w:val="00342860"/>
    <w:rsid w:val="003429F4"/>
    <w:rsid w:val="003430F6"/>
    <w:rsid w:val="0034366F"/>
    <w:rsid w:val="00343A72"/>
    <w:rsid w:val="00343B73"/>
    <w:rsid w:val="00343D82"/>
    <w:rsid w:val="0034417D"/>
    <w:rsid w:val="003449D3"/>
    <w:rsid w:val="00344B5C"/>
    <w:rsid w:val="00344CE2"/>
    <w:rsid w:val="00345082"/>
    <w:rsid w:val="003458B6"/>
    <w:rsid w:val="00345D53"/>
    <w:rsid w:val="00345FC6"/>
    <w:rsid w:val="00346095"/>
    <w:rsid w:val="0034664F"/>
    <w:rsid w:val="00346AC2"/>
    <w:rsid w:val="00346F90"/>
    <w:rsid w:val="00347002"/>
    <w:rsid w:val="003471EC"/>
    <w:rsid w:val="003473AB"/>
    <w:rsid w:val="00347B91"/>
    <w:rsid w:val="00347F9C"/>
    <w:rsid w:val="003500AD"/>
    <w:rsid w:val="003501CB"/>
    <w:rsid w:val="003503E0"/>
    <w:rsid w:val="003504C4"/>
    <w:rsid w:val="00350507"/>
    <w:rsid w:val="003506A1"/>
    <w:rsid w:val="003508F9"/>
    <w:rsid w:val="00350A2C"/>
    <w:rsid w:val="00351699"/>
    <w:rsid w:val="00351749"/>
    <w:rsid w:val="00351CF3"/>
    <w:rsid w:val="00351DB5"/>
    <w:rsid w:val="00351DE9"/>
    <w:rsid w:val="00352183"/>
    <w:rsid w:val="003521B5"/>
    <w:rsid w:val="00352412"/>
    <w:rsid w:val="003525CD"/>
    <w:rsid w:val="00352AAD"/>
    <w:rsid w:val="00352DAC"/>
    <w:rsid w:val="0035327F"/>
    <w:rsid w:val="003536E5"/>
    <w:rsid w:val="003537E1"/>
    <w:rsid w:val="00353E2F"/>
    <w:rsid w:val="003541CE"/>
    <w:rsid w:val="0035425D"/>
    <w:rsid w:val="003542CE"/>
    <w:rsid w:val="00354351"/>
    <w:rsid w:val="003548DF"/>
    <w:rsid w:val="00354AE3"/>
    <w:rsid w:val="00354DA3"/>
    <w:rsid w:val="00354F72"/>
    <w:rsid w:val="00355574"/>
    <w:rsid w:val="003556AC"/>
    <w:rsid w:val="003556D0"/>
    <w:rsid w:val="00355BD9"/>
    <w:rsid w:val="00355D84"/>
    <w:rsid w:val="00355F4F"/>
    <w:rsid w:val="003560EB"/>
    <w:rsid w:val="003561B6"/>
    <w:rsid w:val="003561FB"/>
    <w:rsid w:val="0035635F"/>
    <w:rsid w:val="0035686D"/>
    <w:rsid w:val="00356CBC"/>
    <w:rsid w:val="00356E59"/>
    <w:rsid w:val="00356EE7"/>
    <w:rsid w:val="00356FCB"/>
    <w:rsid w:val="00357990"/>
    <w:rsid w:val="00357A23"/>
    <w:rsid w:val="00357A32"/>
    <w:rsid w:val="00360351"/>
    <w:rsid w:val="0036058C"/>
    <w:rsid w:val="003605C6"/>
    <w:rsid w:val="003609BC"/>
    <w:rsid w:val="00360DC7"/>
    <w:rsid w:val="003614D5"/>
    <w:rsid w:val="00361C1B"/>
    <w:rsid w:val="00361F2A"/>
    <w:rsid w:val="00362028"/>
    <w:rsid w:val="00362033"/>
    <w:rsid w:val="0036220C"/>
    <w:rsid w:val="00362716"/>
    <w:rsid w:val="00362900"/>
    <w:rsid w:val="0036298E"/>
    <w:rsid w:val="00362AA9"/>
    <w:rsid w:val="00363089"/>
    <w:rsid w:val="00363138"/>
    <w:rsid w:val="003632B2"/>
    <w:rsid w:val="00363346"/>
    <w:rsid w:val="00363415"/>
    <w:rsid w:val="00363579"/>
    <w:rsid w:val="00363B80"/>
    <w:rsid w:val="00363E20"/>
    <w:rsid w:val="00363F62"/>
    <w:rsid w:val="00363FF6"/>
    <w:rsid w:val="003647B7"/>
    <w:rsid w:val="0036485F"/>
    <w:rsid w:val="0036488D"/>
    <w:rsid w:val="00364CFC"/>
    <w:rsid w:val="00364EA0"/>
    <w:rsid w:val="003651E7"/>
    <w:rsid w:val="003651F6"/>
    <w:rsid w:val="003652F8"/>
    <w:rsid w:val="0036539C"/>
    <w:rsid w:val="003655CA"/>
    <w:rsid w:val="003657A2"/>
    <w:rsid w:val="00365A0B"/>
    <w:rsid w:val="00365A16"/>
    <w:rsid w:val="00365B27"/>
    <w:rsid w:val="00365C0F"/>
    <w:rsid w:val="00365D1A"/>
    <w:rsid w:val="003663C2"/>
    <w:rsid w:val="003664A8"/>
    <w:rsid w:val="003664EE"/>
    <w:rsid w:val="00366963"/>
    <w:rsid w:val="00366D51"/>
    <w:rsid w:val="00366F11"/>
    <w:rsid w:val="00367156"/>
    <w:rsid w:val="003672A7"/>
    <w:rsid w:val="003676DD"/>
    <w:rsid w:val="0036777B"/>
    <w:rsid w:val="00367812"/>
    <w:rsid w:val="0036796C"/>
    <w:rsid w:val="00367B5B"/>
    <w:rsid w:val="00367EFE"/>
    <w:rsid w:val="00370337"/>
    <w:rsid w:val="00370590"/>
    <w:rsid w:val="00370695"/>
    <w:rsid w:val="00370991"/>
    <w:rsid w:val="00370CDD"/>
    <w:rsid w:val="00370FE4"/>
    <w:rsid w:val="0037175D"/>
    <w:rsid w:val="003717FC"/>
    <w:rsid w:val="00371CBC"/>
    <w:rsid w:val="00372CBE"/>
    <w:rsid w:val="00372F02"/>
    <w:rsid w:val="00373201"/>
    <w:rsid w:val="003733F7"/>
    <w:rsid w:val="003734CA"/>
    <w:rsid w:val="00373614"/>
    <w:rsid w:val="0037391C"/>
    <w:rsid w:val="00373A5D"/>
    <w:rsid w:val="00373B4E"/>
    <w:rsid w:val="003740BE"/>
    <w:rsid w:val="00374948"/>
    <w:rsid w:val="003752BD"/>
    <w:rsid w:val="003755F7"/>
    <w:rsid w:val="00375792"/>
    <w:rsid w:val="003757DD"/>
    <w:rsid w:val="003759A1"/>
    <w:rsid w:val="00375C90"/>
    <w:rsid w:val="00375DCD"/>
    <w:rsid w:val="00376635"/>
    <w:rsid w:val="00376A48"/>
    <w:rsid w:val="00376E44"/>
    <w:rsid w:val="00376FD5"/>
    <w:rsid w:val="003774AA"/>
    <w:rsid w:val="003776D2"/>
    <w:rsid w:val="00377888"/>
    <w:rsid w:val="003778CF"/>
    <w:rsid w:val="00377AAA"/>
    <w:rsid w:val="00377ACD"/>
    <w:rsid w:val="00380985"/>
    <w:rsid w:val="00380B1E"/>
    <w:rsid w:val="00380D96"/>
    <w:rsid w:val="00381046"/>
    <w:rsid w:val="00381476"/>
    <w:rsid w:val="003814AF"/>
    <w:rsid w:val="003816A0"/>
    <w:rsid w:val="00381A63"/>
    <w:rsid w:val="00381AFE"/>
    <w:rsid w:val="00381CA4"/>
    <w:rsid w:val="0038234A"/>
    <w:rsid w:val="00382439"/>
    <w:rsid w:val="0038282D"/>
    <w:rsid w:val="0038289A"/>
    <w:rsid w:val="00382C6A"/>
    <w:rsid w:val="00382DA5"/>
    <w:rsid w:val="00382EA8"/>
    <w:rsid w:val="003835D0"/>
    <w:rsid w:val="0038378A"/>
    <w:rsid w:val="00383945"/>
    <w:rsid w:val="00383FCA"/>
    <w:rsid w:val="003843AD"/>
    <w:rsid w:val="00384CAE"/>
    <w:rsid w:val="00385017"/>
    <w:rsid w:val="00385196"/>
    <w:rsid w:val="00385475"/>
    <w:rsid w:val="00385BDD"/>
    <w:rsid w:val="00385D41"/>
    <w:rsid w:val="00385D4E"/>
    <w:rsid w:val="00385D75"/>
    <w:rsid w:val="00385F7A"/>
    <w:rsid w:val="00386443"/>
    <w:rsid w:val="003864A5"/>
    <w:rsid w:val="00386905"/>
    <w:rsid w:val="00386D80"/>
    <w:rsid w:val="00387083"/>
    <w:rsid w:val="00387862"/>
    <w:rsid w:val="003879B9"/>
    <w:rsid w:val="00387E39"/>
    <w:rsid w:val="00387E49"/>
    <w:rsid w:val="00387F0F"/>
    <w:rsid w:val="0039030D"/>
    <w:rsid w:val="003903F3"/>
    <w:rsid w:val="00390498"/>
    <w:rsid w:val="00390A77"/>
    <w:rsid w:val="00390B11"/>
    <w:rsid w:val="00390E12"/>
    <w:rsid w:val="00391205"/>
    <w:rsid w:val="003918CD"/>
    <w:rsid w:val="0039193F"/>
    <w:rsid w:val="00391B99"/>
    <w:rsid w:val="003921DE"/>
    <w:rsid w:val="003924EE"/>
    <w:rsid w:val="003926E3"/>
    <w:rsid w:val="00392812"/>
    <w:rsid w:val="00392A24"/>
    <w:rsid w:val="00392CA0"/>
    <w:rsid w:val="00392CA5"/>
    <w:rsid w:val="00392E2B"/>
    <w:rsid w:val="00393164"/>
    <w:rsid w:val="00393346"/>
    <w:rsid w:val="00393429"/>
    <w:rsid w:val="003939E0"/>
    <w:rsid w:val="00393DB9"/>
    <w:rsid w:val="00394269"/>
    <w:rsid w:val="003948B3"/>
    <w:rsid w:val="00394AF3"/>
    <w:rsid w:val="00394CA7"/>
    <w:rsid w:val="0039521A"/>
    <w:rsid w:val="00395423"/>
    <w:rsid w:val="00395498"/>
    <w:rsid w:val="00395836"/>
    <w:rsid w:val="003959E4"/>
    <w:rsid w:val="00395F73"/>
    <w:rsid w:val="00396213"/>
    <w:rsid w:val="00396705"/>
    <w:rsid w:val="00396799"/>
    <w:rsid w:val="00396E56"/>
    <w:rsid w:val="00397190"/>
    <w:rsid w:val="003972AD"/>
    <w:rsid w:val="00397351"/>
    <w:rsid w:val="00397594"/>
    <w:rsid w:val="003976C4"/>
    <w:rsid w:val="0039786F"/>
    <w:rsid w:val="003978F1"/>
    <w:rsid w:val="00397BDC"/>
    <w:rsid w:val="00397D9E"/>
    <w:rsid w:val="003A0242"/>
    <w:rsid w:val="003A0B5B"/>
    <w:rsid w:val="003A0E2D"/>
    <w:rsid w:val="003A122C"/>
    <w:rsid w:val="003A1296"/>
    <w:rsid w:val="003A12A2"/>
    <w:rsid w:val="003A1608"/>
    <w:rsid w:val="003A163B"/>
    <w:rsid w:val="003A17F7"/>
    <w:rsid w:val="003A1963"/>
    <w:rsid w:val="003A1BC2"/>
    <w:rsid w:val="003A1D64"/>
    <w:rsid w:val="003A205A"/>
    <w:rsid w:val="003A2076"/>
    <w:rsid w:val="003A20E1"/>
    <w:rsid w:val="003A216E"/>
    <w:rsid w:val="003A217D"/>
    <w:rsid w:val="003A2695"/>
    <w:rsid w:val="003A26F5"/>
    <w:rsid w:val="003A28B3"/>
    <w:rsid w:val="003A2AD2"/>
    <w:rsid w:val="003A2B08"/>
    <w:rsid w:val="003A2B17"/>
    <w:rsid w:val="003A2B88"/>
    <w:rsid w:val="003A2BAE"/>
    <w:rsid w:val="003A3058"/>
    <w:rsid w:val="003A32D7"/>
    <w:rsid w:val="003A35CA"/>
    <w:rsid w:val="003A388C"/>
    <w:rsid w:val="003A3F37"/>
    <w:rsid w:val="003A3F86"/>
    <w:rsid w:val="003A4070"/>
    <w:rsid w:val="003A42D0"/>
    <w:rsid w:val="003A4770"/>
    <w:rsid w:val="003A4AA0"/>
    <w:rsid w:val="003A4E13"/>
    <w:rsid w:val="003A53A3"/>
    <w:rsid w:val="003A58CD"/>
    <w:rsid w:val="003A5A9F"/>
    <w:rsid w:val="003A6594"/>
    <w:rsid w:val="003A6723"/>
    <w:rsid w:val="003A69C7"/>
    <w:rsid w:val="003A6ABF"/>
    <w:rsid w:val="003A6D5A"/>
    <w:rsid w:val="003A6FFF"/>
    <w:rsid w:val="003A7209"/>
    <w:rsid w:val="003A74CB"/>
    <w:rsid w:val="003A7780"/>
    <w:rsid w:val="003A7976"/>
    <w:rsid w:val="003A799B"/>
    <w:rsid w:val="003A7AC5"/>
    <w:rsid w:val="003A7CF5"/>
    <w:rsid w:val="003B01EE"/>
    <w:rsid w:val="003B03E3"/>
    <w:rsid w:val="003B0406"/>
    <w:rsid w:val="003B0DFE"/>
    <w:rsid w:val="003B0FE3"/>
    <w:rsid w:val="003B10D7"/>
    <w:rsid w:val="003B1198"/>
    <w:rsid w:val="003B1387"/>
    <w:rsid w:val="003B14E0"/>
    <w:rsid w:val="003B18AE"/>
    <w:rsid w:val="003B18B3"/>
    <w:rsid w:val="003B1964"/>
    <w:rsid w:val="003B2587"/>
    <w:rsid w:val="003B2958"/>
    <w:rsid w:val="003B2CE8"/>
    <w:rsid w:val="003B2FE4"/>
    <w:rsid w:val="003B31D7"/>
    <w:rsid w:val="003B33D8"/>
    <w:rsid w:val="003B361F"/>
    <w:rsid w:val="003B36AB"/>
    <w:rsid w:val="003B3848"/>
    <w:rsid w:val="003B39C9"/>
    <w:rsid w:val="003B3FA4"/>
    <w:rsid w:val="003B43EE"/>
    <w:rsid w:val="003B47B0"/>
    <w:rsid w:val="003B4EB5"/>
    <w:rsid w:val="003B5AE1"/>
    <w:rsid w:val="003B5CBC"/>
    <w:rsid w:val="003B5E20"/>
    <w:rsid w:val="003B6182"/>
    <w:rsid w:val="003B6211"/>
    <w:rsid w:val="003B6266"/>
    <w:rsid w:val="003B63BC"/>
    <w:rsid w:val="003B66B5"/>
    <w:rsid w:val="003B6852"/>
    <w:rsid w:val="003B68AB"/>
    <w:rsid w:val="003B6A2A"/>
    <w:rsid w:val="003B6D66"/>
    <w:rsid w:val="003B7074"/>
    <w:rsid w:val="003B7B66"/>
    <w:rsid w:val="003B7E6E"/>
    <w:rsid w:val="003C0583"/>
    <w:rsid w:val="003C05B4"/>
    <w:rsid w:val="003C09F3"/>
    <w:rsid w:val="003C0F92"/>
    <w:rsid w:val="003C1468"/>
    <w:rsid w:val="003C1E29"/>
    <w:rsid w:val="003C21A0"/>
    <w:rsid w:val="003C2837"/>
    <w:rsid w:val="003C2A22"/>
    <w:rsid w:val="003C3028"/>
    <w:rsid w:val="003C3086"/>
    <w:rsid w:val="003C31FB"/>
    <w:rsid w:val="003C33BF"/>
    <w:rsid w:val="003C3884"/>
    <w:rsid w:val="003C3A01"/>
    <w:rsid w:val="003C3B84"/>
    <w:rsid w:val="003C3D9E"/>
    <w:rsid w:val="003C42FD"/>
    <w:rsid w:val="003C4380"/>
    <w:rsid w:val="003C4E58"/>
    <w:rsid w:val="003C523C"/>
    <w:rsid w:val="003C55BE"/>
    <w:rsid w:val="003C5CF4"/>
    <w:rsid w:val="003C5F82"/>
    <w:rsid w:val="003C61F9"/>
    <w:rsid w:val="003C687C"/>
    <w:rsid w:val="003C6939"/>
    <w:rsid w:val="003C7275"/>
    <w:rsid w:val="003C735C"/>
    <w:rsid w:val="003C742B"/>
    <w:rsid w:val="003C760F"/>
    <w:rsid w:val="003C771D"/>
    <w:rsid w:val="003C7842"/>
    <w:rsid w:val="003C789D"/>
    <w:rsid w:val="003C7917"/>
    <w:rsid w:val="003C7B85"/>
    <w:rsid w:val="003C7EA8"/>
    <w:rsid w:val="003D0062"/>
    <w:rsid w:val="003D0196"/>
    <w:rsid w:val="003D02C4"/>
    <w:rsid w:val="003D0428"/>
    <w:rsid w:val="003D0445"/>
    <w:rsid w:val="003D07A8"/>
    <w:rsid w:val="003D093A"/>
    <w:rsid w:val="003D0DCC"/>
    <w:rsid w:val="003D117C"/>
    <w:rsid w:val="003D1242"/>
    <w:rsid w:val="003D13C7"/>
    <w:rsid w:val="003D193D"/>
    <w:rsid w:val="003D1D7B"/>
    <w:rsid w:val="003D210B"/>
    <w:rsid w:val="003D23FD"/>
    <w:rsid w:val="003D24D6"/>
    <w:rsid w:val="003D2648"/>
    <w:rsid w:val="003D2F1E"/>
    <w:rsid w:val="003D2F37"/>
    <w:rsid w:val="003D3741"/>
    <w:rsid w:val="003D3A5D"/>
    <w:rsid w:val="003D3A69"/>
    <w:rsid w:val="003D3E9E"/>
    <w:rsid w:val="003D401E"/>
    <w:rsid w:val="003D429F"/>
    <w:rsid w:val="003D47DF"/>
    <w:rsid w:val="003D4847"/>
    <w:rsid w:val="003D4A47"/>
    <w:rsid w:val="003D4C6D"/>
    <w:rsid w:val="003D500E"/>
    <w:rsid w:val="003D5A97"/>
    <w:rsid w:val="003D5B90"/>
    <w:rsid w:val="003D5B9A"/>
    <w:rsid w:val="003D5E64"/>
    <w:rsid w:val="003D5F2A"/>
    <w:rsid w:val="003D6746"/>
    <w:rsid w:val="003D682E"/>
    <w:rsid w:val="003D6AAD"/>
    <w:rsid w:val="003D6ACB"/>
    <w:rsid w:val="003D6F8C"/>
    <w:rsid w:val="003D6FC8"/>
    <w:rsid w:val="003D714D"/>
    <w:rsid w:val="003D7187"/>
    <w:rsid w:val="003D7377"/>
    <w:rsid w:val="003D7467"/>
    <w:rsid w:val="003D750D"/>
    <w:rsid w:val="003D77EE"/>
    <w:rsid w:val="003D7BA5"/>
    <w:rsid w:val="003E04B0"/>
    <w:rsid w:val="003E0532"/>
    <w:rsid w:val="003E084F"/>
    <w:rsid w:val="003E092F"/>
    <w:rsid w:val="003E0B0E"/>
    <w:rsid w:val="003E0B15"/>
    <w:rsid w:val="003E0B20"/>
    <w:rsid w:val="003E0C32"/>
    <w:rsid w:val="003E0D19"/>
    <w:rsid w:val="003E0DE3"/>
    <w:rsid w:val="003E13ED"/>
    <w:rsid w:val="003E14A2"/>
    <w:rsid w:val="003E1503"/>
    <w:rsid w:val="003E15A8"/>
    <w:rsid w:val="003E187C"/>
    <w:rsid w:val="003E1AFF"/>
    <w:rsid w:val="003E235C"/>
    <w:rsid w:val="003E23D1"/>
    <w:rsid w:val="003E23D7"/>
    <w:rsid w:val="003E260C"/>
    <w:rsid w:val="003E2913"/>
    <w:rsid w:val="003E2BC9"/>
    <w:rsid w:val="003E3658"/>
    <w:rsid w:val="003E3A66"/>
    <w:rsid w:val="003E3AF7"/>
    <w:rsid w:val="003E3B22"/>
    <w:rsid w:val="003E4107"/>
    <w:rsid w:val="003E45D2"/>
    <w:rsid w:val="003E46FA"/>
    <w:rsid w:val="003E473B"/>
    <w:rsid w:val="003E4811"/>
    <w:rsid w:val="003E4A3F"/>
    <w:rsid w:val="003E4E2F"/>
    <w:rsid w:val="003E547F"/>
    <w:rsid w:val="003E54DB"/>
    <w:rsid w:val="003E551E"/>
    <w:rsid w:val="003E56F7"/>
    <w:rsid w:val="003E57AA"/>
    <w:rsid w:val="003E57C9"/>
    <w:rsid w:val="003E5CDB"/>
    <w:rsid w:val="003E5D6A"/>
    <w:rsid w:val="003E6306"/>
    <w:rsid w:val="003E6897"/>
    <w:rsid w:val="003E6AA5"/>
    <w:rsid w:val="003E7015"/>
    <w:rsid w:val="003E7140"/>
    <w:rsid w:val="003E76C2"/>
    <w:rsid w:val="003E7946"/>
    <w:rsid w:val="003E7D0E"/>
    <w:rsid w:val="003F00C7"/>
    <w:rsid w:val="003F078D"/>
    <w:rsid w:val="003F0849"/>
    <w:rsid w:val="003F0A92"/>
    <w:rsid w:val="003F0CEA"/>
    <w:rsid w:val="003F0D5B"/>
    <w:rsid w:val="003F102C"/>
    <w:rsid w:val="003F108D"/>
    <w:rsid w:val="003F161E"/>
    <w:rsid w:val="003F1884"/>
    <w:rsid w:val="003F1A77"/>
    <w:rsid w:val="003F1C86"/>
    <w:rsid w:val="003F1CE7"/>
    <w:rsid w:val="003F1DC9"/>
    <w:rsid w:val="003F1ECB"/>
    <w:rsid w:val="003F2031"/>
    <w:rsid w:val="003F204D"/>
    <w:rsid w:val="003F20E4"/>
    <w:rsid w:val="003F21E0"/>
    <w:rsid w:val="003F2392"/>
    <w:rsid w:val="003F27EF"/>
    <w:rsid w:val="003F2AC5"/>
    <w:rsid w:val="003F2B03"/>
    <w:rsid w:val="003F2D43"/>
    <w:rsid w:val="003F33C9"/>
    <w:rsid w:val="003F3AC3"/>
    <w:rsid w:val="003F3C60"/>
    <w:rsid w:val="003F3F5B"/>
    <w:rsid w:val="003F41B4"/>
    <w:rsid w:val="003F434A"/>
    <w:rsid w:val="003F4A0A"/>
    <w:rsid w:val="003F5458"/>
    <w:rsid w:val="003F551F"/>
    <w:rsid w:val="003F5695"/>
    <w:rsid w:val="003F56E8"/>
    <w:rsid w:val="003F58CE"/>
    <w:rsid w:val="003F5AC6"/>
    <w:rsid w:val="003F5F46"/>
    <w:rsid w:val="003F684B"/>
    <w:rsid w:val="003F684C"/>
    <w:rsid w:val="003F6AF1"/>
    <w:rsid w:val="003F6E1E"/>
    <w:rsid w:val="003F7163"/>
    <w:rsid w:val="003F71EF"/>
    <w:rsid w:val="003F7367"/>
    <w:rsid w:val="003F7571"/>
    <w:rsid w:val="003F7E90"/>
    <w:rsid w:val="003F7F16"/>
    <w:rsid w:val="00400493"/>
    <w:rsid w:val="004005E1"/>
    <w:rsid w:val="00400AE1"/>
    <w:rsid w:val="00400CD0"/>
    <w:rsid w:val="0040126E"/>
    <w:rsid w:val="004013E6"/>
    <w:rsid w:val="0040141C"/>
    <w:rsid w:val="00401480"/>
    <w:rsid w:val="004015B8"/>
    <w:rsid w:val="004018C7"/>
    <w:rsid w:val="004019CF"/>
    <w:rsid w:val="00401C62"/>
    <w:rsid w:val="00401F7E"/>
    <w:rsid w:val="00402071"/>
    <w:rsid w:val="00402358"/>
    <w:rsid w:val="004026EE"/>
    <w:rsid w:val="0040273B"/>
    <w:rsid w:val="00402915"/>
    <w:rsid w:val="0040342F"/>
    <w:rsid w:val="00403825"/>
    <w:rsid w:val="00403A97"/>
    <w:rsid w:val="00403BD9"/>
    <w:rsid w:val="00403ED9"/>
    <w:rsid w:val="004040FC"/>
    <w:rsid w:val="00404F1E"/>
    <w:rsid w:val="00405165"/>
    <w:rsid w:val="004054F6"/>
    <w:rsid w:val="00405901"/>
    <w:rsid w:val="00405C61"/>
    <w:rsid w:val="00405C6B"/>
    <w:rsid w:val="00405D14"/>
    <w:rsid w:val="00405FCB"/>
    <w:rsid w:val="00406171"/>
    <w:rsid w:val="0040625E"/>
    <w:rsid w:val="004067C4"/>
    <w:rsid w:val="004068E4"/>
    <w:rsid w:val="00406E1E"/>
    <w:rsid w:val="00406F2E"/>
    <w:rsid w:val="00406F8F"/>
    <w:rsid w:val="0040704F"/>
    <w:rsid w:val="004070B1"/>
    <w:rsid w:val="0040731E"/>
    <w:rsid w:val="00407368"/>
    <w:rsid w:val="00407B2F"/>
    <w:rsid w:val="00407F9D"/>
    <w:rsid w:val="00407FBA"/>
    <w:rsid w:val="0041013E"/>
    <w:rsid w:val="00410398"/>
    <w:rsid w:val="004109AD"/>
    <w:rsid w:val="00410CF4"/>
    <w:rsid w:val="00410DE4"/>
    <w:rsid w:val="00410F4F"/>
    <w:rsid w:val="00411382"/>
    <w:rsid w:val="00411590"/>
    <w:rsid w:val="0041172F"/>
    <w:rsid w:val="00411CC8"/>
    <w:rsid w:val="004123AA"/>
    <w:rsid w:val="004123C2"/>
    <w:rsid w:val="004126FC"/>
    <w:rsid w:val="00412846"/>
    <w:rsid w:val="00412855"/>
    <w:rsid w:val="00412A82"/>
    <w:rsid w:val="00412FDE"/>
    <w:rsid w:val="004130F3"/>
    <w:rsid w:val="00413213"/>
    <w:rsid w:val="004134F6"/>
    <w:rsid w:val="00413675"/>
    <w:rsid w:val="004137C9"/>
    <w:rsid w:val="00413C94"/>
    <w:rsid w:val="00413D5A"/>
    <w:rsid w:val="00413DEB"/>
    <w:rsid w:val="00413EA9"/>
    <w:rsid w:val="00414030"/>
    <w:rsid w:val="004141F0"/>
    <w:rsid w:val="00414224"/>
    <w:rsid w:val="00414387"/>
    <w:rsid w:val="004143C6"/>
    <w:rsid w:val="00414592"/>
    <w:rsid w:val="0041486F"/>
    <w:rsid w:val="00414C53"/>
    <w:rsid w:val="00414EFE"/>
    <w:rsid w:val="004152D6"/>
    <w:rsid w:val="004155B0"/>
    <w:rsid w:val="004155E8"/>
    <w:rsid w:val="004156D1"/>
    <w:rsid w:val="00415C55"/>
    <w:rsid w:val="00415C5F"/>
    <w:rsid w:val="00415D79"/>
    <w:rsid w:val="00415E08"/>
    <w:rsid w:val="00415E39"/>
    <w:rsid w:val="00416318"/>
    <w:rsid w:val="004164B9"/>
    <w:rsid w:val="0041666C"/>
    <w:rsid w:val="00416D45"/>
    <w:rsid w:val="0041700C"/>
    <w:rsid w:val="004170F0"/>
    <w:rsid w:val="004172BF"/>
    <w:rsid w:val="00417B9C"/>
    <w:rsid w:val="00417D1C"/>
    <w:rsid w:val="00417E41"/>
    <w:rsid w:val="0042003D"/>
    <w:rsid w:val="00420448"/>
    <w:rsid w:val="00420876"/>
    <w:rsid w:val="00420A28"/>
    <w:rsid w:val="00420AEB"/>
    <w:rsid w:val="0042138E"/>
    <w:rsid w:val="00421488"/>
    <w:rsid w:val="0042162D"/>
    <w:rsid w:val="00421AD3"/>
    <w:rsid w:val="00421E45"/>
    <w:rsid w:val="00422199"/>
    <w:rsid w:val="004225BD"/>
    <w:rsid w:val="0042293E"/>
    <w:rsid w:val="00422AEC"/>
    <w:rsid w:val="00422B3F"/>
    <w:rsid w:val="00422CC4"/>
    <w:rsid w:val="0042349F"/>
    <w:rsid w:val="004234DC"/>
    <w:rsid w:val="00423808"/>
    <w:rsid w:val="00423C38"/>
    <w:rsid w:val="00423E2F"/>
    <w:rsid w:val="00423EBA"/>
    <w:rsid w:val="00424384"/>
    <w:rsid w:val="004248AC"/>
    <w:rsid w:val="00425111"/>
    <w:rsid w:val="0042512A"/>
    <w:rsid w:val="00425637"/>
    <w:rsid w:val="0042566C"/>
    <w:rsid w:val="00425A69"/>
    <w:rsid w:val="00425CE6"/>
    <w:rsid w:val="00425D3B"/>
    <w:rsid w:val="00425F94"/>
    <w:rsid w:val="00426227"/>
    <w:rsid w:val="00426404"/>
    <w:rsid w:val="004264FF"/>
    <w:rsid w:val="0042651A"/>
    <w:rsid w:val="00426894"/>
    <w:rsid w:val="00426C78"/>
    <w:rsid w:val="00426E87"/>
    <w:rsid w:val="00426F5B"/>
    <w:rsid w:val="004274A6"/>
    <w:rsid w:val="00427728"/>
    <w:rsid w:val="00427AE5"/>
    <w:rsid w:val="00427C6F"/>
    <w:rsid w:val="00427CB1"/>
    <w:rsid w:val="00427D00"/>
    <w:rsid w:val="00427E03"/>
    <w:rsid w:val="00427EA8"/>
    <w:rsid w:val="0043045D"/>
    <w:rsid w:val="0043054B"/>
    <w:rsid w:val="00430842"/>
    <w:rsid w:val="00430B4C"/>
    <w:rsid w:val="00430BF4"/>
    <w:rsid w:val="00430F7C"/>
    <w:rsid w:val="00430F98"/>
    <w:rsid w:val="00431076"/>
    <w:rsid w:val="00431199"/>
    <w:rsid w:val="004313B1"/>
    <w:rsid w:val="00431E6E"/>
    <w:rsid w:val="00432BED"/>
    <w:rsid w:val="004330E4"/>
    <w:rsid w:val="00433480"/>
    <w:rsid w:val="004337A9"/>
    <w:rsid w:val="004337AF"/>
    <w:rsid w:val="004339C5"/>
    <w:rsid w:val="00433DB7"/>
    <w:rsid w:val="00434399"/>
    <w:rsid w:val="00434572"/>
    <w:rsid w:val="00434A7E"/>
    <w:rsid w:val="00435335"/>
    <w:rsid w:val="004353BC"/>
    <w:rsid w:val="0043548A"/>
    <w:rsid w:val="00435776"/>
    <w:rsid w:val="004358BD"/>
    <w:rsid w:val="00435A86"/>
    <w:rsid w:val="00435BDA"/>
    <w:rsid w:val="00435D04"/>
    <w:rsid w:val="00435EE9"/>
    <w:rsid w:val="00435F30"/>
    <w:rsid w:val="00435F63"/>
    <w:rsid w:val="0043657C"/>
    <w:rsid w:val="00436616"/>
    <w:rsid w:val="004368D7"/>
    <w:rsid w:val="0043691E"/>
    <w:rsid w:val="00436AB6"/>
    <w:rsid w:val="00436BF1"/>
    <w:rsid w:val="00436DFA"/>
    <w:rsid w:val="00436E9E"/>
    <w:rsid w:val="00437067"/>
    <w:rsid w:val="00437084"/>
    <w:rsid w:val="004372DA"/>
    <w:rsid w:val="004373BD"/>
    <w:rsid w:val="004376FB"/>
    <w:rsid w:val="0043778E"/>
    <w:rsid w:val="004378E3"/>
    <w:rsid w:val="00437BBC"/>
    <w:rsid w:val="00437CE0"/>
    <w:rsid w:val="00437D02"/>
    <w:rsid w:val="00440145"/>
    <w:rsid w:val="0044061E"/>
    <w:rsid w:val="00440730"/>
    <w:rsid w:val="00440861"/>
    <w:rsid w:val="00440878"/>
    <w:rsid w:val="004409D4"/>
    <w:rsid w:val="00441F72"/>
    <w:rsid w:val="00441FE6"/>
    <w:rsid w:val="00442009"/>
    <w:rsid w:val="0044201B"/>
    <w:rsid w:val="0044214C"/>
    <w:rsid w:val="00442695"/>
    <w:rsid w:val="004426EC"/>
    <w:rsid w:val="00442BBD"/>
    <w:rsid w:val="00442E5E"/>
    <w:rsid w:val="00443053"/>
    <w:rsid w:val="004432B7"/>
    <w:rsid w:val="00443317"/>
    <w:rsid w:val="00443740"/>
    <w:rsid w:val="00443763"/>
    <w:rsid w:val="004437A6"/>
    <w:rsid w:val="00443CD5"/>
    <w:rsid w:val="00443CF6"/>
    <w:rsid w:val="00443E85"/>
    <w:rsid w:val="00444150"/>
    <w:rsid w:val="0044433E"/>
    <w:rsid w:val="0044435F"/>
    <w:rsid w:val="0044439F"/>
    <w:rsid w:val="0044489F"/>
    <w:rsid w:val="00445006"/>
    <w:rsid w:val="00445276"/>
    <w:rsid w:val="004455A0"/>
    <w:rsid w:val="004455B1"/>
    <w:rsid w:val="00445663"/>
    <w:rsid w:val="0044576C"/>
    <w:rsid w:val="00445A6D"/>
    <w:rsid w:val="00445B46"/>
    <w:rsid w:val="00445DCC"/>
    <w:rsid w:val="00446703"/>
    <w:rsid w:val="00446809"/>
    <w:rsid w:val="004468A7"/>
    <w:rsid w:val="00446D3B"/>
    <w:rsid w:val="00446F99"/>
    <w:rsid w:val="00446FAB"/>
    <w:rsid w:val="00447174"/>
    <w:rsid w:val="004473D9"/>
    <w:rsid w:val="00447412"/>
    <w:rsid w:val="004475AC"/>
    <w:rsid w:val="0044761B"/>
    <w:rsid w:val="00447CB3"/>
    <w:rsid w:val="0045008A"/>
    <w:rsid w:val="004505F9"/>
    <w:rsid w:val="00450772"/>
    <w:rsid w:val="00450A73"/>
    <w:rsid w:val="00450B9E"/>
    <w:rsid w:val="004511A4"/>
    <w:rsid w:val="004511E7"/>
    <w:rsid w:val="004512F9"/>
    <w:rsid w:val="004518F2"/>
    <w:rsid w:val="00451932"/>
    <w:rsid w:val="00451A12"/>
    <w:rsid w:val="00451AE5"/>
    <w:rsid w:val="00451D4A"/>
    <w:rsid w:val="00452605"/>
    <w:rsid w:val="0045268F"/>
    <w:rsid w:val="004526FA"/>
    <w:rsid w:val="00452963"/>
    <w:rsid w:val="00452B66"/>
    <w:rsid w:val="00452C94"/>
    <w:rsid w:val="0045315D"/>
    <w:rsid w:val="00453658"/>
    <w:rsid w:val="004536E2"/>
    <w:rsid w:val="00453A0E"/>
    <w:rsid w:val="00453AB2"/>
    <w:rsid w:val="00453BFA"/>
    <w:rsid w:val="00453C80"/>
    <w:rsid w:val="004541EB"/>
    <w:rsid w:val="004556B9"/>
    <w:rsid w:val="004557D0"/>
    <w:rsid w:val="00455B35"/>
    <w:rsid w:val="00455BFE"/>
    <w:rsid w:val="00455DD1"/>
    <w:rsid w:val="004564CB"/>
    <w:rsid w:val="00456A7F"/>
    <w:rsid w:val="00456BD0"/>
    <w:rsid w:val="00456C77"/>
    <w:rsid w:val="0045727C"/>
    <w:rsid w:val="00457303"/>
    <w:rsid w:val="0045768C"/>
    <w:rsid w:val="0045774A"/>
    <w:rsid w:val="00457876"/>
    <w:rsid w:val="00457A14"/>
    <w:rsid w:val="00457A22"/>
    <w:rsid w:val="00457B28"/>
    <w:rsid w:val="00457EAE"/>
    <w:rsid w:val="0046018C"/>
    <w:rsid w:val="00460192"/>
    <w:rsid w:val="004602AF"/>
    <w:rsid w:val="00460997"/>
    <w:rsid w:val="00460B94"/>
    <w:rsid w:val="00460BC7"/>
    <w:rsid w:val="00461517"/>
    <w:rsid w:val="00461536"/>
    <w:rsid w:val="00461756"/>
    <w:rsid w:val="004619B9"/>
    <w:rsid w:val="00461AC4"/>
    <w:rsid w:val="00461D45"/>
    <w:rsid w:val="004621DC"/>
    <w:rsid w:val="00462231"/>
    <w:rsid w:val="00462268"/>
    <w:rsid w:val="00462272"/>
    <w:rsid w:val="00462335"/>
    <w:rsid w:val="004624D4"/>
    <w:rsid w:val="004625BE"/>
    <w:rsid w:val="00462B80"/>
    <w:rsid w:val="00462D69"/>
    <w:rsid w:val="00462F78"/>
    <w:rsid w:val="00463026"/>
    <w:rsid w:val="00463073"/>
    <w:rsid w:val="004635E5"/>
    <w:rsid w:val="0046372E"/>
    <w:rsid w:val="00463806"/>
    <w:rsid w:val="004639F4"/>
    <w:rsid w:val="00463A90"/>
    <w:rsid w:val="00463CB4"/>
    <w:rsid w:val="00463D37"/>
    <w:rsid w:val="00464018"/>
    <w:rsid w:val="00464B18"/>
    <w:rsid w:val="00464CE1"/>
    <w:rsid w:val="00464CE4"/>
    <w:rsid w:val="00464D85"/>
    <w:rsid w:val="00465082"/>
    <w:rsid w:val="00465184"/>
    <w:rsid w:val="00465A39"/>
    <w:rsid w:val="0046678F"/>
    <w:rsid w:val="0046685E"/>
    <w:rsid w:val="00466B01"/>
    <w:rsid w:val="00466BE5"/>
    <w:rsid w:val="00466EAF"/>
    <w:rsid w:val="00466F0C"/>
    <w:rsid w:val="00467129"/>
    <w:rsid w:val="0046794D"/>
    <w:rsid w:val="00467964"/>
    <w:rsid w:val="00467A55"/>
    <w:rsid w:val="00467E79"/>
    <w:rsid w:val="004704A1"/>
    <w:rsid w:val="00470BEF"/>
    <w:rsid w:val="00470C75"/>
    <w:rsid w:val="00471103"/>
    <w:rsid w:val="00471318"/>
    <w:rsid w:val="004713C9"/>
    <w:rsid w:val="004713CC"/>
    <w:rsid w:val="004715F3"/>
    <w:rsid w:val="004716BA"/>
    <w:rsid w:val="00471AEA"/>
    <w:rsid w:val="00471BF0"/>
    <w:rsid w:val="00471F12"/>
    <w:rsid w:val="00471F58"/>
    <w:rsid w:val="004720A8"/>
    <w:rsid w:val="00472853"/>
    <w:rsid w:val="00472883"/>
    <w:rsid w:val="00472A08"/>
    <w:rsid w:val="004735D5"/>
    <w:rsid w:val="0047373B"/>
    <w:rsid w:val="00473740"/>
    <w:rsid w:val="00473853"/>
    <w:rsid w:val="00473A9D"/>
    <w:rsid w:val="00473C4E"/>
    <w:rsid w:val="00473E2D"/>
    <w:rsid w:val="00474078"/>
    <w:rsid w:val="00474CDF"/>
    <w:rsid w:val="00474D19"/>
    <w:rsid w:val="00474FE7"/>
    <w:rsid w:val="0047552F"/>
    <w:rsid w:val="00475C5F"/>
    <w:rsid w:val="00475E77"/>
    <w:rsid w:val="0047605F"/>
    <w:rsid w:val="0047650F"/>
    <w:rsid w:val="004767E5"/>
    <w:rsid w:val="004769ED"/>
    <w:rsid w:val="00476BA0"/>
    <w:rsid w:val="00476BB5"/>
    <w:rsid w:val="00476F71"/>
    <w:rsid w:val="00477257"/>
    <w:rsid w:val="00477331"/>
    <w:rsid w:val="004773BB"/>
    <w:rsid w:val="0047745F"/>
    <w:rsid w:val="004774D4"/>
    <w:rsid w:val="00477676"/>
    <w:rsid w:val="00477A7A"/>
    <w:rsid w:val="00477D61"/>
    <w:rsid w:val="00477DC4"/>
    <w:rsid w:val="00480309"/>
    <w:rsid w:val="004803AE"/>
    <w:rsid w:val="0048065B"/>
    <w:rsid w:val="004808B6"/>
    <w:rsid w:val="00480B76"/>
    <w:rsid w:val="00480BA1"/>
    <w:rsid w:val="00480DAB"/>
    <w:rsid w:val="00481585"/>
    <w:rsid w:val="00481826"/>
    <w:rsid w:val="00481E4F"/>
    <w:rsid w:val="004820E1"/>
    <w:rsid w:val="00482260"/>
    <w:rsid w:val="00482442"/>
    <w:rsid w:val="0048290C"/>
    <w:rsid w:val="00482B52"/>
    <w:rsid w:val="00483033"/>
    <w:rsid w:val="00483231"/>
    <w:rsid w:val="0048339A"/>
    <w:rsid w:val="004833ED"/>
    <w:rsid w:val="00483481"/>
    <w:rsid w:val="004835B8"/>
    <w:rsid w:val="0048375D"/>
    <w:rsid w:val="0048378E"/>
    <w:rsid w:val="004838A2"/>
    <w:rsid w:val="004839F7"/>
    <w:rsid w:val="00483CAC"/>
    <w:rsid w:val="00483FEE"/>
    <w:rsid w:val="00484335"/>
    <w:rsid w:val="0048441E"/>
    <w:rsid w:val="00484675"/>
    <w:rsid w:val="00484AD9"/>
    <w:rsid w:val="00484EE9"/>
    <w:rsid w:val="004850D7"/>
    <w:rsid w:val="00485233"/>
    <w:rsid w:val="004858B7"/>
    <w:rsid w:val="00485A5D"/>
    <w:rsid w:val="00485AD5"/>
    <w:rsid w:val="00485C1A"/>
    <w:rsid w:val="00486447"/>
    <w:rsid w:val="00486B27"/>
    <w:rsid w:val="00486BB8"/>
    <w:rsid w:val="00486E1B"/>
    <w:rsid w:val="004870DF"/>
    <w:rsid w:val="00487335"/>
    <w:rsid w:val="004873A2"/>
    <w:rsid w:val="00487AAA"/>
    <w:rsid w:val="00487DF3"/>
    <w:rsid w:val="00490877"/>
    <w:rsid w:val="0049104C"/>
    <w:rsid w:val="0049119A"/>
    <w:rsid w:val="0049127D"/>
    <w:rsid w:val="0049180D"/>
    <w:rsid w:val="004919B7"/>
    <w:rsid w:val="00491E7F"/>
    <w:rsid w:val="00492558"/>
    <w:rsid w:val="004926F6"/>
    <w:rsid w:val="00492745"/>
    <w:rsid w:val="004928FD"/>
    <w:rsid w:val="00492E46"/>
    <w:rsid w:val="00493159"/>
    <w:rsid w:val="00493613"/>
    <w:rsid w:val="00493655"/>
    <w:rsid w:val="004939F6"/>
    <w:rsid w:val="00493A37"/>
    <w:rsid w:val="00493E69"/>
    <w:rsid w:val="00494444"/>
    <w:rsid w:val="004944CD"/>
    <w:rsid w:val="00494548"/>
    <w:rsid w:val="004948D3"/>
    <w:rsid w:val="00494DCB"/>
    <w:rsid w:val="0049551A"/>
    <w:rsid w:val="0049579C"/>
    <w:rsid w:val="004957AA"/>
    <w:rsid w:val="00495EAE"/>
    <w:rsid w:val="00496176"/>
    <w:rsid w:val="0049638C"/>
    <w:rsid w:val="004968FF"/>
    <w:rsid w:val="00496AC0"/>
    <w:rsid w:val="00496B96"/>
    <w:rsid w:val="00496C9E"/>
    <w:rsid w:val="0049779A"/>
    <w:rsid w:val="00497819"/>
    <w:rsid w:val="004979F8"/>
    <w:rsid w:val="00497A5E"/>
    <w:rsid w:val="00497C0A"/>
    <w:rsid w:val="00497FD6"/>
    <w:rsid w:val="00497FF9"/>
    <w:rsid w:val="004A00C4"/>
    <w:rsid w:val="004A0146"/>
    <w:rsid w:val="004A0301"/>
    <w:rsid w:val="004A03CD"/>
    <w:rsid w:val="004A04B9"/>
    <w:rsid w:val="004A0522"/>
    <w:rsid w:val="004A05D7"/>
    <w:rsid w:val="004A08CD"/>
    <w:rsid w:val="004A0A52"/>
    <w:rsid w:val="004A0D76"/>
    <w:rsid w:val="004A1059"/>
    <w:rsid w:val="004A1118"/>
    <w:rsid w:val="004A1233"/>
    <w:rsid w:val="004A129A"/>
    <w:rsid w:val="004A1358"/>
    <w:rsid w:val="004A1783"/>
    <w:rsid w:val="004A1882"/>
    <w:rsid w:val="004A192A"/>
    <w:rsid w:val="004A1C0D"/>
    <w:rsid w:val="004A224E"/>
    <w:rsid w:val="004A2781"/>
    <w:rsid w:val="004A2879"/>
    <w:rsid w:val="004A2B95"/>
    <w:rsid w:val="004A2F46"/>
    <w:rsid w:val="004A2FB5"/>
    <w:rsid w:val="004A340B"/>
    <w:rsid w:val="004A3977"/>
    <w:rsid w:val="004A3F41"/>
    <w:rsid w:val="004A3F54"/>
    <w:rsid w:val="004A40FC"/>
    <w:rsid w:val="004A4410"/>
    <w:rsid w:val="004A4854"/>
    <w:rsid w:val="004A4BAA"/>
    <w:rsid w:val="004A4EA8"/>
    <w:rsid w:val="004A536F"/>
    <w:rsid w:val="004A5737"/>
    <w:rsid w:val="004A5BAC"/>
    <w:rsid w:val="004A6A13"/>
    <w:rsid w:val="004A6DDE"/>
    <w:rsid w:val="004A6E3A"/>
    <w:rsid w:val="004A6F37"/>
    <w:rsid w:val="004A702B"/>
    <w:rsid w:val="004A706F"/>
    <w:rsid w:val="004A76ED"/>
    <w:rsid w:val="004A7CD1"/>
    <w:rsid w:val="004A7F94"/>
    <w:rsid w:val="004B016D"/>
    <w:rsid w:val="004B0196"/>
    <w:rsid w:val="004B0567"/>
    <w:rsid w:val="004B09D9"/>
    <w:rsid w:val="004B0A98"/>
    <w:rsid w:val="004B0ECA"/>
    <w:rsid w:val="004B0FE4"/>
    <w:rsid w:val="004B102A"/>
    <w:rsid w:val="004B1059"/>
    <w:rsid w:val="004B14AA"/>
    <w:rsid w:val="004B16EF"/>
    <w:rsid w:val="004B181A"/>
    <w:rsid w:val="004B1B22"/>
    <w:rsid w:val="004B1BAF"/>
    <w:rsid w:val="004B1BD5"/>
    <w:rsid w:val="004B1CF2"/>
    <w:rsid w:val="004B2022"/>
    <w:rsid w:val="004B2097"/>
    <w:rsid w:val="004B24ED"/>
    <w:rsid w:val="004B25AA"/>
    <w:rsid w:val="004B2BF1"/>
    <w:rsid w:val="004B2EEE"/>
    <w:rsid w:val="004B304E"/>
    <w:rsid w:val="004B309D"/>
    <w:rsid w:val="004B30C2"/>
    <w:rsid w:val="004B3443"/>
    <w:rsid w:val="004B353A"/>
    <w:rsid w:val="004B3626"/>
    <w:rsid w:val="004B392B"/>
    <w:rsid w:val="004B3BAB"/>
    <w:rsid w:val="004B3BEF"/>
    <w:rsid w:val="004B3F36"/>
    <w:rsid w:val="004B40D3"/>
    <w:rsid w:val="004B42EC"/>
    <w:rsid w:val="004B4ABB"/>
    <w:rsid w:val="004B4F86"/>
    <w:rsid w:val="004B5064"/>
    <w:rsid w:val="004B5149"/>
    <w:rsid w:val="004B547B"/>
    <w:rsid w:val="004B5584"/>
    <w:rsid w:val="004B5669"/>
    <w:rsid w:val="004B56B9"/>
    <w:rsid w:val="004B6433"/>
    <w:rsid w:val="004B65B7"/>
    <w:rsid w:val="004B66DC"/>
    <w:rsid w:val="004B671E"/>
    <w:rsid w:val="004B6816"/>
    <w:rsid w:val="004B68C4"/>
    <w:rsid w:val="004B6C1D"/>
    <w:rsid w:val="004B6D96"/>
    <w:rsid w:val="004B6E25"/>
    <w:rsid w:val="004B7424"/>
    <w:rsid w:val="004B783F"/>
    <w:rsid w:val="004B7949"/>
    <w:rsid w:val="004B7DE8"/>
    <w:rsid w:val="004C00D8"/>
    <w:rsid w:val="004C03AF"/>
    <w:rsid w:val="004C0B90"/>
    <w:rsid w:val="004C0C20"/>
    <w:rsid w:val="004C0DC1"/>
    <w:rsid w:val="004C0E20"/>
    <w:rsid w:val="004C10A7"/>
    <w:rsid w:val="004C110A"/>
    <w:rsid w:val="004C1267"/>
    <w:rsid w:val="004C15A3"/>
    <w:rsid w:val="004C17F9"/>
    <w:rsid w:val="004C209D"/>
    <w:rsid w:val="004C216D"/>
    <w:rsid w:val="004C24BB"/>
    <w:rsid w:val="004C2676"/>
    <w:rsid w:val="004C27EE"/>
    <w:rsid w:val="004C2816"/>
    <w:rsid w:val="004C29A1"/>
    <w:rsid w:val="004C29ED"/>
    <w:rsid w:val="004C32B7"/>
    <w:rsid w:val="004C3565"/>
    <w:rsid w:val="004C35C3"/>
    <w:rsid w:val="004C386F"/>
    <w:rsid w:val="004C3A6F"/>
    <w:rsid w:val="004C424E"/>
    <w:rsid w:val="004C4BC2"/>
    <w:rsid w:val="004C4E23"/>
    <w:rsid w:val="004C4E67"/>
    <w:rsid w:val="004C4FB3"/>
    <w:rsid w:val="004C508F"/>
    <w:rsid w:val="004C54A6"/>
    <w:rsid w:val="004C54AF"/>
    <w:rsid w:val="004C552C"/>
    <w:rsid w:val="004C5B30"/>
    <w:rsid w:val="004C5E05"/>
    <w:rsid w:val="004C61D3"/>
    <w:rsid w:val="004C671A"/>
    <w:rsid w:val="004C6927"/>
    <w:rsid w:val="004C6AB2"/>
    <w:rsid w:val="004C6BF4"/>
    <w:rsid w:val="004C6C23"/>
    <w:rsid w:val="004C6F22"/>
    <w:rsid w:val="004C6FE5"/>
    <w:rsid w:val="004C7311"/>
    <w:rsid w:val="004C7671"/>
    <w:rsid w:val="004C788B"/>
    <w:rsid w:val="004C78D6"/>
    <w:rsid w:val="004C7B9C"/>
    <w:rsid w:val="004C7D55"/>
    <w:rsid w:val="004D025D"/>
    <w:rsid w:val="004D0484"/>
    <w:rsid w:val="004D0663"/>
    <w:rsid w:val="004D0716"/>
    <w:rsid w:val="004D0932"/>
    <w:rsid w:val="004D0EA0"/>
    <w:rsid w:val="004D0F9F"/>
    <w:rsid w:val="004D1255"/>
    <w:rsid w:val="004D12D1"/>
    <w:rsid w:val="004D14DB"/>
    <w:rsid w:val="004D16AC"/>
    <w:rsid w:val="004D18D6"/>
    <w:rsid w:val="004D18E9"/>
    <w:rsid w:val="004D1B69"/>
    <w:rsid w:val="004D1C13"/>
    <w:rsid w:val="004D1EAB"/>
    <w:rsid w:val="004D1FA7"/>
    <w:rsid w:val="004D1FF8"/>
    <w:rsid w:val="004D20EA"/>
    <w:rsid w:val="004D2109"/>
    <w:rsid w:val="004D23D4"/>
    <w:rsid w:val="004D24B9"/>
    <w:rsid w:val="004D2CB0"/>
    <w:rsid w:val="004D2D8F"/>
    <w:rsid w:val="004D2E06"/>
    <w:rsid w:val="004D2E4E"/>
    <w:rsid w:val="004D3252"/>
    <w:rsid w:val="004D331A"/>
    <w:rsid w:val="004D33FE"/>
    <w:rsid w:val="004D392B"/>
    <w:rsid w:val="004D39B3"/>
    <w:rsid w:val="004D3AB4"/>
    <w:rsid w:val="004D3BC1"/>
    <w:rsid w:val="004D3C96"/>
    <w:rsid w:val="004D4EB3"/>
    <w:rsid w:val="004D4FF9"/>
    <w:rsid w:val="004D5862"/>
    <w:rsid w:val="004D5B9A"/>
    <w:rsid w:val="004D5DCD"/>
    <w:rsid w:val="004D5FCB"/>
    <w:rsid w:val="004D63C2"/>
    <w:rsid w:val="004D6654"/>
    <w:rsid w:val="004D667E"/>
    <w:rsid w:val="004D6789"/>
    <w:rsid w:val="004D68E2"/>
    <w:rsid w:val="004D6E49"/>
    <w:rsid w:val="004D7083"/>
    <w:rsid w:val="004D76C6"/>
    <w:rsid w:val="004D76F6"/>
    <w:rsid w:val="004D79E6"/>
    <w:rsid w:val="004D7D3F"/>
    <w:rsid w:val="004D7FFB"/>
    <w:rsid w:val="004E0113"/>
    <w:rsid w:val="004E051D"/>
    <w:rsid w:val="004E0573"/>
    <w:rsid w:val="004E06C5"/>
    <w:rsid w:val="004E0938"/>
    <w:rsid w:val="004E0AB4"/>
    <w:rsid w:val="004E0C16"/>
    <w:rsid w:val="004E10FA"/>
    <w:rsid w:val="004E1106"/>
    <w:rsid w:val="004E11C3"/>
    <w:rsid w:val="004E1219"/>
    <w:rsid w:val="004E141F"/>
    <w:rsid w:val="004E14C8"/>
    <w:rsid w:val="004E1CEE"/>
    <w:rsid w:val="004E1D13"/>
    <w:rsid w:val="004E20B4"/>
    <w:rsid w:val="004E2E1D"/>
    <w:rsid w:val="004E3032"/>
    <w:rsid w:val="004E3EEE"/>
    <w:rsid w:val="004E3EF1"/>
    <w:rsid w:val="004E4238"/>
    <w:rsid w:val="004E42BB"/>
    <w:rsid w:val="004E43BD"/>
    <w:rsid w:val="004E4415"/>
    <w:rsid w:val="004E44D0"/>
    <w:rsid w:val="004E4580"/>
    <w:rsid w:val="004E4876"/>
    <w:rsid w:val="004E4AF3"/>
    <w:rsid w:val="004E4B68"/>
    <w:rsid w:val="004E4B8C"/>
    <w:rsid w:val="004E4BE2"/>
    <w:rsid w:val="004E52AD"/>
    <w:rsid w:val="004E53C9"/>
    <w:rsid w:val="004E5A73"/>
    <w:rsid w:val="004E5E35"/>
    <w:rsid w:val="004E60A3"/>
    <w:rsid w:val="004E67D4"/>
    <w:rsid w:val="004E683E"/>
    <w:rsid w:val="004E6888"/>
    <w:rsid w:val="004E6B8C"/>
    <w:rsid w:val="004E6B9F"/>
    <w:rsid w:val="004E6C4D"/>
    <w:rsid w:val="004E6E4E"/>
    <w:rsid w:val="004E7007"/>
    <w:rsid w:val="004E7315"/>
    <w:rsid w:val="004E733C"/>
    <w:rsid w:val="004E733E"/>
    <w:rsid w:val="004E7405"/>
    <w:rsid w:val="004E7605"/>
    <w:rsid w:val="004E7986"/>
    <w:rsid w:val="004E7C9A"/>
    <w:rsid w:val="004E7FD0"/>
    <w:rsid w:val="004F0620"/>
    <w:rsid w:val="004F0E3E"/>
    <w:rsid w:val="004F0ECC"/>
    <w:rsid w:val="004F1173"/>
    <w:rsid w:val="004F15FC"/>
    <w:rsid w:val="004F1897"/>
    <w:rsid w:val="004F18E7"/>
    <w:rsid w:val="004F1A15"/>
    <w:rsid w:val="004F202A"/>
    <w:rsid w:val="004F219E"/>
    <w:rsid w:val="004F25BA"/>
    <w:rsid w:val="004F25E6"/>
    <w:rsid w:val="004F270B"/>
    <w:rsid w:val="004F29DC"/>
    <w:rsid w:val="004F2AE5"/>
    <w:rsid w:val="004F2D1B"/>
    <w:rsid w:val="004F36DD"/>
    <w:rsid w:val="004F3BA6"/>
    <w:rsid w:val="004F40EE"/>
    <w:rsid w:val="004F4106"/>
    <w:rsid w:val="004F4113"/>
    <w:rsid w:val="004F4300"/>
    <w:rsid w:val="004F44D9"/>
    <w:rsid w:val="004F45C0"/>
    <w:rsid w:val="004F4646"/>
    <w:rsid w:val="004F4B64"/>
    <w:rsid w:val="004F4E5F"/>
    <w:rsid w:val="004F4ECE"/>
    <w:rsid w:val="004F4EEB"/>
    <w:rsid w:val="004F57C2"/>
    <w:rsid w:val="004F598E"/>
    <w:rsid w:val="004F59A2"/>
    <w:rsid w:val="004F5F8E"/>
    <w:rsid w:val="004F63F9"/>
    <w:rsid w:val="004F6600"/>
    <w:rsid w:val="004F68FD"/>
    <w:rsid w:val="004F75A1"/>
    <w:rsid w:val="004F7936"/>
    <w:rsid w:val="004F7F25"/>
    <w:rsid w:val="005002E0"/>
    <w:rsid w:val="005004B8"/>
    <w:rsid w:val="00500BA1"/>
    <w:rsid w:val="00500F55"/>
    <w:rsid w:val="00500FBD"/>
    <w:rsid w:val="00500FEE"/>
    <w:rsid w:val="0050112C"/>
    <w:rsid w:val="005016F2"/>
    <w:rsid w:val="005016FA"/>
    <w:rsid w:val="00501801"/>
    <w:rsid w:val="00501A1F"/>
    <w:rsid w:val="00501A8D"/>
    <w:rsid w:val="00501CB8"/>
    <w:rsid w:val="005020BE"/>
    <w:rsid w:val="00502198"/>
    <w:rsid w:val="0050221F"/>
    <w:rsid w:val="005022DE"/>
    <w:rsid w:val="005025D5"/>
    <w:rsid w:val="00502728"/>
    <w:rsid w:val="00502885"/>
    <w:rsid w:val="0050295A"/>
    <w:rsid w:val="00502B86"/>
    <w:rsid w:val="00502ECC"/>
    <w:rsid w:val="0050312D"/>
    <w:rsid w:val="00503203"/>
    <w:rsid w:val="005039D2"/>
    <w:rsid w:val="005039E8"/>
    <w:rsid w:val="00503A4D"/>
    <w:rsid w:val="00503CD5"/>
    <w:rsid w:val="00503DE7"/>
    <w:rsid w:val="00503E74"/>
    <w:rsid w:val="00503FE2"/>
    <w:rsid w:val="00504A03"/>
    <w:rsid w:val="00504DB3"/>
    <w:rsid w:val="00504ED4"/>
    <w:rsid w:val="0050529B"/>
    <w:rsid w:val="005055EF"/>
    <w:rsid w:val="00505626"/>
    <w:rsid w:val="005058F7"/>
    <w:rsid w:val="00505AE2"/>
    <w:rsid w:val="00506518"/>
    <w:rsid w:val="0050654C"/>
    <w:rsid w:val="005067F7"/>
    <w:rsid w:val="00506DD8"/>
    <w:rsid w:val="00506FF2"/>
    <w:rsid w:val="005070F6"/>
    <w:rsid w:val="00507256"/>
    <w:rsid w:val="00507521"/>
    <w:rsid w:val="00507533"/>
    <w:rsid w:val="005078B8"/>
    <w:rsid w:val="00507D8E"/>
    <w:rsid w:val="005101BE"/>
    <w:rsid w:val="00510532"/>
    <w:rsid w:val="0051056F"/>
    <w:rsid w:val="00510821"/>
    <w:rsid w:val="00510897"/>
    <w:rsid w:val="00510A95"/>
    <w:rsid w:val="00510F5B"/>
    <w:rsid w:val="0051106F"/>
    <w:rsid w:val="00511758"/>
    <w:rsid w:val="00511A55"/>
    <w:rsid w:val="00512159"/>
    <w:rsid w:val="005123EB"/>
    <w:rsid w:val="00512434"/>
    <w:rsid w:val="0051264E"/>
    <w:rsid w:val="00512B0B"/>
    <w:rsid w:val="00512BD2"/>
    <w:rsid w:val="005130AF"/>
    <w:rsid w:val="005132F8"/>
    <w:rsid w:val="00513569"/>
    <w:rsid w:val="00513B5F"/>
    <w:rsid w:val="0051414C"/>
    <w:rsid w:val="0051431A"/>
    <w:rsid w:val="00514680"/>
    <w:rsid w:val="00514D37"/>
    <w:rsid w:val="00515210"/>
    <w:rsid w:val="00515793"/>
    <w:rsid w:val="00515805"/>
    <w:rsid w:val="005158D5"/>
    <w:rsid w:val="0051592A"/>
    <w:rsid w:val="00515CEA"/>
    <w:rsid w:val="005169B9"/>
    <w:rsid w:val="00516A40"/>
    <w:rsid w:val="00516D14"/>
    <w:rsid w:val="00517302"/>
    <w:rsid w:val="0051731B"/>
    <w:rsid w:val="00517397"/>
    <w:rsid w:val="0051768D"/>
    <w:rsid w:val="0051792E"/>
    <w:rsid w:val="005202C5"/>
    <w:rsid w:val="00520849"/>
    <w:rsid w:val="00520903"/>
    <w:rsid w:val="00520AAF"/>
    <w:rsid w:val="00521015"/>
    <w:rsid w:val="0052157D"/>
    <w:rsid w:val="005217D9"/>
    <w:rsid w:val="00521A04"/>
    <w:rsid w:val="00521EA8"/>
    <w:rsid w:val="00521F64"/>
    <w:rsid w:val="0052202B"/>
    <w:rsid w:val="005222C1"/>
    <w:rsid w:val="00522390"/>
    <w:rsid w:val="00522A17"/>
    <w:rsid w:val="00522DF6"/>
    <w:rsid w:val="00522F8A"/>
    <w:rsid w:val="00522FC7"/>
    <w:rsid w:val="005231AD"/>
    <w:rsid w:val="0052331A"/>
    <w:rsid w:val="005234E9"/>
    <w:rsid w:val="00523A0D"/>
    <w:rsid w:val="00523AAC"/>
    <w:rsid w:val="00523B01"/>
    <w:rsid w:val="00523B55"/>
    <w:rsid w:val="00523DE2"/>
    <w:rsid w:val="00523F12"/>
    <w:rsid w:val="005246B4"/>
    <w:rsid w:val="005248F2"/>
    <w:rsid w:val="00524C57"/>
    <w:rsid w:val="00524D94"/>
    <w:rsid w:val="00524FFD"/>
    <w:rsid w:val="005250C8"/>
    <w:rsid w:val="0052515A"/>
    <w:rsid w:val="00525275"/>
    <w:rsid w:val="0052531B"/>
    <w:rsid w:val="00525431"/>
    <w:rsid w:val="00525452"/>
    <w:rsid w:val="00525575"/>
    <w:rsid w:val="0052557B"/>
    <w:rsid w:val="005257F8"/>
    <w:rsid w:val="00525A65"/>
    <w:rsid w:val="00525DE5"/>
    <w:rsid w:val="00525EE7"/>
    <w:rsid w:val="0052605F"/>
    <w:rsid w:val="0052606E"/>
    <w:rsid w:val="005264AC"/>
    <w:rsid w:val="005267ED"/>
    <w:rsid w:val="005269C7"/>
    <w:rsid w:val="00526D06"/>
    <w:rsid w:val="00526F5F"/>
    <w:rsid w:val="0052715F"/>
    <w:rsid w:val="00527955"/>
    <w:rsid w:val="00527F51"/>
    <w:rsid w:val="00530020"/>
    <w:rsid w:val="005304DF"/>
    <w:rsid w:val="00530622"/>
    <w:rsid w:val="00530659"/>
    <w:rsid w:val="00530B62"/>
    <w:rsid w:val="00531405"/>
    <w:rsid w:val="005315C0"/>
    <w:rsid w:val="0053199F"/>
    <w:rsid w:val="00531A01"/>
    <w:rsid w:val="00531A15"/>
    <w:rsid w:val="005320DF"/>
    <w:rsid w:val="00532620"/>
    <w:rsid w:val="00532A42"/>
    <w:rsid w:val="00532F8D"/>
    <w:rsid w:val="0053320C"/>
    <w:rsid w:val="0053368F"/>
    <w:rsid w:val="00533699"/>
    <w:rsid w:val="005338BA"/>
    <w:rsid w:val="0053393A"/>
    <w:rsid w:val="00533B4D"/>
    <w:rsid w:val="00533BB1"/>
    <w:rsid w:val="0053431B"/>
    <w:rsid w:val="005343E5"/>
    <w:rsid w:val="005349EC"/>
    <w:rsid w:val="00534D03"/>
    <w:rsid w:val="00534E16"/>
    <w:rsid w:val="00534EE3"/>
    <w:rsid w:val="00534F39"/>
    <w:rsid w:val="00535037"/>
    <w:rsid w:val="00535199"/>
    <w:rsid w:val="005351C8"/>
    <w:rsid w:val="00535886"/>
    <w:rsid w:val="005359D1"/>
    <w:rsid w:val="00536041"/>
    <w:rsid w:val="00536551"/>
    <w:rsid w:val="00536A15"/>
    <w:rsid w:val="0053709D"/>
    <w:rsid w:val="005370F1"/>
    <w:rsid w:val="005374A8"/>
    <w:rsid w:val="00537544"/>
    <w:rsid w:val="0053782E"/>
    <w:rsid w:val="00537A13"/>
    <w:rsid w:val="00537B24"/>
    <w:rsid w:val="00537C46"/>
    <w:rsid w:val="00537CB7"/>
    <w:rsid w:val="00537F9F"/>
    <w:rsid w:val="0054005E"/>
    <w:rsid w:val="00540304"/>
    <w:rsid w:val="0054043E"/>
    <w:rsid w:val="0054088F"/>
    <w:rsid w:val="00540A3C"/>
    <w:rsid w:val="005411CE"/>
    <w:rsid w:val="00541803"/>
    <w:rsid w:val="00541998"/>
    <w:rsid w:val="00541BD3"/>
    <w:rsid w:val="0054202D"/>
    <w:rsid w:val="00542161"/>
    <w:rsid w:val="005422AF"/>
    <w:rsid w:val="00542434"/>
    <w:rsid w:val="00542C10"/>
    <w:rsid w:val="00543406"/>
    <w:rsid w:val="005436B2"/>
    <w:rsid w:val="0054375E"/>
    <w:rsid w:val="00543795"/>
    <w:rsid w:val="005438B9"/>
    <w:rsid w:val="00543B57"/>
    <w:rsid w:val="00543B6F"/>
    <w:rsid w:val="00543F03"/>
    <w:rsid w:val="0054422D"/>
    <w:rsid w:val="005442C1"/>
    <w:rsid w:val="0054473C"/>
    <w:rsid w:val="005448A1"/>
    <w:rsid w:val="00544A31"/>
    <w:rsid w:val="00544C35"/>
    <w:rsid w:val="00544D59"/>
    <w:rsid w:val="00544DC3"/>
    <w:rsid w:val="005450F3"/>
    <w:rsid w:val="005452E9"/>
    <w:rsid w:val="0054531B"/>
    <w:rsid w:val="00545473"/>
    <w:rsid w:val="005459D9"/>
    <w:rsid w:val="00545C54"/>
    <w:rsid w:val="00546649"/>
    <w:rsid w:val="00546EE6"/>
    <w:rsid w:val="00547244"/>
    <w:rsid w:val="00547AB0"/>
    <w:rsid w:val="00547BBA"/>
    <w:rsid w:val="00547D7D"/>
    <w:rsid w:val="00547F0D"/>
    <w:rsid w:val="005505CC"/>
    <w:rsid w:val="00550633"/>
    <w:rsid w:val="00550740"/>
    <w:rsid w:val="00550BB0"/>
    <w:rsid w:val="00550D97"/>
    <w:rsid w:val="00550EB3"/>
    <w:rsid w:val="00551037"/>
    <w:rsid w:val="0055109A"/>
    <w:rsid w:val="005511DA"/>
    <w:rsid w:val="005512AE"/>
    <w:rsid w:val="005512D7"/>
    <w:rsid w:val="005512E0"/>
    <w:rsid w:val="00551336"/>
    <w:rsid w:val="005513E5"/>
    <w:rsid w:val="005513F9"/>
    <w:rsid w:val="00551405"/>
    <w:rsid w:val="005517C7"/>
    <w:rsid w:val="005519D3"/>
    <w:rsid w:val="00551C7B"/>
    <w:rsid w:val="00552CD0"/>
    <w:rsid w:val="00552DEA"/>
    <w:rsid w:val="00552E3B"/>
    <w:rsid w:val="00552FE3"/>
    <w:rsid w:val="0055301D"/>
    <w:rsid w:val="00553594"/>
    <w:rsid w:val="0055371A"/>
    <w:rsid w:val="005538A9"/>
    <w:rsid w:val="00553A5D"/>
    <w:rsid w:val="0055409D"/>
    <w:rsid w:val="00554915"/>
    <w:rsid w:val="005549DA"/>
    <w:rsid w:val="00554C24"/>
    <w:rsid w:val="00554E28"/>
    <w:rsid w:val="00555175"/>
    <w:rsid w:val="00555D0B"/>
    <w:rsid w:val="00555D85"/>
    <w:rsid w:val="00556023"/>
    <w:rsid w:val="00556346"/>
    <w:rsid w:val="00556347"/>
    <w:rsid w:val="0055638B"/>
    <w:rsid w:val="00556569"/>
    <w:rsid w:val="00556661"/>
    <w:rsid w:val="00556715"/>
    <w:rsid w:val="005568ED"/>
    <w:rsid w:val="005569BB"/>
    <w:rsid w:val="00556CD4"/>
    <w:rsid w:val="005571A7"/>
    <w:rsid w:val="005576C7"/>
    <w:rsid w:val="00557C03"/>
    <w:rsid w:val="005601E0"/>
    <w:rsid w:val="00560351"/>
    <w:rsid w:val="005603B3"/>
    <w:rsid w:val="005603F1"/>
    <w:rsid w:val="00560BA0"/>
    <w:rsid w:val="00560BCD"/>
    <w:rsid w:val="00560C8B"/>
    <w:rsid w:val="00560F68"/>
    <w:rsid w:val="00561104"/>
    <w:rsid w:val="0056148C"/>
    <w:rsid w:val="005614EE"/>
    <w:rsid w:val="00561A63"/>
    <w:rsid w:val="00561AFF"/>
    <w:rsid w:val="00561C1C"/>
    <w:rsid w:val="00561E83"/>
    <w:rsid w:val="0056211D"/>
    <w:rsid w:val="005621E6"/>
    <w:rsid w:val="0056231C"/>
    <w:rsid w:val="0056238A"/>
    <w:rsid w:val="00562439"/>
    <w:rsid w:val="0056249E"/>
    <w:rsid w:val="00562E63"/>
    <w:rsid w:val="00563062"/>
    <w:rsid w:val="00563500"/>
    <w:rsid w:val="00563627"/>
    <w:rsid w:val="00563758"/>
    <w:rsid w:val="00563802"/>
    <w:rsid w:val="005638C0"/>
    <w:rsid w:val="00563915"/>
    <w:rsid w:val="00563CCF"/>
    <w:rsid w:val="00563F41"/>
    <w:rsid w:val="005642AB"/>
    <w:rsid w:val="005642CE"/>
    <w:rsid w:val="00564B3C"/>
    <w:rsid w:val="00564DAF"/>
    <w:rsid w:val="00564DDF"/>
    <w:rsid w:val="0056540B"/>
    <w:rsid w:val="005656CB"/>
    <w:rsid w:val="0056593C"/>
    <w:rsid w:val="00565B6B"/>
    <w:rsid w:val="005662CF"/>
    <w:rsid w:val="005662E1"/>
    <w:rsid w:val="0056662A"/>
    <w:rsid w:val="0056677F"/>
    <w:rsid w:val="005667C6"/>
    <w:rsid w:val="00566D18"/>
    <w:rsid w:val="00566DF2"/>
    <w:rsid w:val="005670AC"/>
    <w:rsid w:val="005673C4"/>
    <w:rsid w:val="0056766C"/>
    <w:rsid w:val="00567843"/>
    <w:rsid w:val="005679CA"/>
    <w:rsid w:val="005702C3"/>
    <w:rsid w:val="00570356"/>
    <w:rsid w:val="005703BB"/>
    <w:rsid w:val="0057042F"/>
    <w:rsid w:val="005708DB"/>
    <w:rsid w:val="00571092"/>
    <w:rsid w:val="00571104"/>
    <w:rsid w:val="005711FC"/>
    <w:rsid w:val="0057123A"/>
    <w:rsid w:val="005718B0"/>
    <w:rsid w:val="00571ACF"/>
    <w:rsid w:val="005721D0"/>
    <w:rsid w:val="005724FA"/>
    <w:rsid w:val="005727A3"/>
    <w:rsid w:val="00572D79"/>
    <w:rsid w:val="00572FE2"/>
    <w:rsid w:val="00573135"/>
    <w:rsid w:val="0057343C"/>
    <w:rsid w:val="005734B0"/>
    <w:rsid w:val="00573636"/>
    <w:rsid w:val="00573679"/>
    <w:rsid w:val="00573775"/>
    <w:rsid w:val="0057383F"/>
    <w:rsid w:val="00573BED"/>
    <w:rsid w:val="00573D20"/>
    <w:rsid w:val="00574056"/>
    <w:rsid w:val="005740F9"/>
    <w:rsid w:val="005744A1"/>
    <w:rsid w:val="00574B6F"/>
    <w:rsid w:val="00574CA7"/>
    <w:rsid w:val="00575491"/>
    <w:rsid w:val="00575591"/>
    <w:rsid w:val="0057568C"/>
    <w:rsid w:val="005756F0"/>
    <w:rsid w:val="00575AA1"/>
    <w:rsid w:val="00576017"/>
    <w:rsid w:val="005762F2"/>
    <w:rsid w:val="00576FC1"/>
    <w:rsid w:val="0057710F"/>
    <w:rsid w:val="00577169"/>
    <w:rsid w:val="0057744F"/>
    <w:rsid w:val="00577880"/>
    <w:rsid w:val="00577E65"/>
    <w:rsid w:val="005804D9"/>
    <w:rsid w:val="0058070C"/>
    <w:rsid w:val="00580A36"/>
    <w:rsid w:val="00580E40"/>
    <w:rsid w:val="005812B4"/>
    <w:rsid w:val="00581828"/>
    <w:rsid w:val="00581995"/>
    <w:rsid w:val="005819A7"/>
    <w:rsid w:val="00581C14"/>
    <w:rsid w:val="00581C65"/>
    <w:rsid w:val="00582209"/>
    <w:rsid w:val="005825D3"/>
    <w:rsid w:val="00582609"/>
    <w:rsid w:val="0058284B"/>
    <w:rsid w:val="00582858"/>
    <w:rsid w:val="005828EE"/>
    <w:rsid w:val="00582F80"/>
    <w:rsid w:val="00583755"/>
    <w:rsid w:val="00583DB4"/>
    <w:rsid w:val="0058414E"/>
    <w:rsid w:val="00584171"/>
    <w:rsid w:val="005842F0"/>
    <w:rsid w:val="00584561"/>
    <w:rsid w:val="00584723"/>
    <w:rsid w:val="00584807"/>
    <w:rsid w:val="0058496A"/>
    <w:rsid w:val="00584A92"/>
    <w:rsid w:val="00584FA2"/>
    <w:rsid w:val="0058501C"/>
    <w:rsid w:val="0058517C"/>
    <w:rsid w:val="0058522F"/>
    <w:rsid w:val="00585451"/>
    <w:rsid w:val="005854F6"/>
    <w:rsid w:val="0058571B"/>
    <w:rsid w:val="00585C0E"/>
    <w:rsid w:val="00585EBE"/>
    <w:rsid w:val="00586077"/>
    <w:rsid w:val="0058663A"/>
    <w:rsid w:val="005866DE"/>
    <w:rsid w:val="00586773"/>
    <w:rsid w:val="00587021"/>
    <w:rsid w:val="005877AC"/>
    <w:rsid w:val="00587848"/>
    <w:rsid w:val="00587B9B"/>
    <w:rsid w:val="00587D49"/>
    <w:rsid w:val="0059015C"/>
    <w:rsid w:val="005903FC"/>
    <w:rsid w:val="005907D4"/>
    <w:rsid w:val="00590A55"/>
    <w:rsid w:val="00590A80"/>
    <w:rsid w:val="00590FA8"/>
    <w:rsid w:val="005911B7"/>
    <w:rsid w:val="005911E0"/>
    <w:rsid w:val="005911EC"/>
    <w:rsid w:val="005913D9"/>
    <w:rsid w:val="005913FE"/>
    <w:rsid w:val="005917B0"/>
    <w:rsid w:val="00591A80"/>
    <w:rsid w:val="00591CE0"/>
    <w:rsid w:val="00591D09"/>
    <w:rsid w:val="00591DC5"/>
    <w:rsid w:val="00591E01"/>
    <w:rsid w:val="00591E81"/>
    <w:rsid w:val="00591FDC"/>
    <w:rsid w:val="00592834"/>
    <w:rsid w:val="00592E10"/>
    <w:rsid w:val="00593720"/>
    <w:rsid w:val="0059378B"/>
    <w:rsid w:val="00593834"/>
    <w:rsid w:val="00593C2B"/>
    <w:rsid w:val="00593FDF"/>
    <w:rsid w:val="0059435D"/>
    <w:rsid w:val="00594361"/>
    <w:rsid w:val="005944E7"/>
    <w:rsid w:val="00594ABB"/>
    <w:rsid w:val="0059523D"/>
    <w:rsid w:val="00595518"/>
    <w:rsid w:val="00595971"/>
    <w:rsid w:val="005959A1"/>
    <w:rsid w:val="00595C3D"/>
    <w:rsid w:val="00596278"/>
    <w:rsid w:val="00596306"/>
    <w:rsid w:val="00596497"/>
    <w:rsid w:val="005969F9"/>
    <w:rsid w:val="00596C1E"/>
    <w:rsid w:val="00596CAB"/>
    <w:rsid w:val="00596CAC"/>
    <w:rsid w:val="00596D15"/>
    <w:rsid w:val="00596D64"/>
    <w:rsid w:val="005971C1"/>
    <w:rsid w:val="0059787A"/>
    <w:rsid w:val="00597993"/>
    <w:rsid w:val="00597BF5"/>
    <w:rsid w:val="005A00A4"/>
    <w:rsid w:val="005A01FE"/>
    <w:rsid w:val="005A02E8"/>
    <w:rsid w:val="005A0326"/>
    <w:rsid w:val="005A042F"/>
    <w:rsid w:val="005A0523"/>
    <w:rsid w:val="005A08D5"/>
    <w:rsid w:val="005A0A99"/>
    <w:rsid w:val="005A0B43"/>
    <w:rsid w:val="005A0DFB"/>
    <w:rsid w:val="005A159C"/>
    <w:rsid w:val="005A1967"/>
    <w:rsid w:val="005A196D"/>
    <w:rsid w:val="005A1C03"/>
    <w:rsid w:val="005A1CBC"/>
    <w:rsid w:val="005A1E23"/>
    <w:rsid w:val="005A22DD"/>
    <w:rsid w:val="005A26A5"/>
    <w:rsid w:val="005A2B9A"/>
    <w:rsid w:val="005A3202"/>
    <w:rsid w:val="005A3212"/>
    <w:rsid w:val="005A3954"/>
    <w:rsid w:val="005A3977"/>
    <w:rsid w:val="005A42EB"/>
    <w:rsid w:val="005A4516"/>
    <w:rsid w:val="005A46FC"/>
    <w:rsid w:val="005A4C51"/>
    <w:rsid w:val="005A5071"/>
    <w:rsid w:val="005A50D8"/>
    <w:rsid w:val="005A5123"/>
    <w:rsid w:val="005A5382"/>
    <w:rsid w:val="005A572B"/>
    <w:rsid w:val="005A5790"/>
    <w:rsid w:val="005A57B4"/>
    <w:rsid w:val="005A5829"/>
    <w:rsid w:val="005A5968"/>
    <w:rsid w:val="005A5AE3"/>
    <w:rsid w:val="005A5F1F"/>
    <w:rsid w:val="005A5F4B"/>
    <w:rsid w:val="005A604A"/>
    <w:rsid w:val="005A608D"/>
    <w:rsid w:val="005A6628"/>
    <w:rsid w:val="005A664A"/>
    <w:rsid w:val="005A694E"/>
    <w:rsid w:val="005A6AE9"/>
    <w:rsid w:val="005A6E72"/>
    <w:rsid w:val="005A6FA8"/>
    <w:rsid w:val="005A7000"/>
    <w:rsid w:val="005A79F1"/>
    <w:rsid w:val="005A7BC7"/>
    <w:rsid w:val="005A7E86"/>
    <w:rsid w:val="005B0083"/>
    <w:rsid w:val="005B0304"/>
    <w:rsid w:val="005B0727"/>
    <w:rsid w:val="005B08A2"/>
    <w:rsid w:val="005B09DF"/>
    <w:rsid w:val="005B10B6"/>
    <w:rsid w:val="005B240F"/>
    <w:rsid w:val="005B2A3C"/>
    <w:rsid w:val="005B2A45"/>
    <w:rsid w:val="005B2D46"/>
    <w:rsid w:val="005B2DA0"/>
    <w:rsid w:val="005B2F1D"/>
    <w:rsid w:val="005B2F64"/>
    <w:rsid w:val="005B3A60"/>
    <w:rsid w:val="005B3A7E"/>
    <w:rsid w:val="005B3E27"/>
    <w:rsid w:val="005B4095"/>
    <w:rsid w:val="005B40CB"/>
    <w:rsid w:val="005B412E"/>
    <w:rsid w:val="005B4628"/>
    <w:rsid w:val="005B4ED3"/>
    <w:rsid w:val="005B510A"/>
    <w:rsid w:val="005B524A"/>
    <w:rsid w:val="005B59CC"/>
    <w:rsid w:val="005B60EC"/>
    <w:rsid w:val="005B64E4"/>
    <w:rsid w:val="005B6A98"/>
    <w:rsid w:val="005B6B64"/>
    <w:rsid w:val="005B6E51"/>
    <w:rsid w:val="005B6EE4"/>
    <w:rsid w:val="005B707F"/>
    <w:rsid w:val="005B729C"/>
    <w:rsid w:val="005B74FE"/>
    <w:rsid w:val="005B7601"/>
    <w:rsid w:val="005B7614"/>
    <w:rsid w:val="005B7DA4"/>
    <w:rsid w:val="005B7DD7"/>
    <w:rsid w:val="005C001A"/>
    <w:rsid w:val="005C0E49"/>
    <w:rsid w:val="005C13FD"/>
    <w:rsid w:val="005C154F"/>
    <w:rsid w:val="005C17ED"/>
    <w:rsid w:val="005C1835"/>
    <w:rsid w:val="005C1970"/>
    <w:rsid w:val="005C22C5"/>
    <w:rsid w:val="005C24A8"/>
    <w:rsid w:val="005C2781"/>
    <w:rsid w:val="005C282D"/>
    <w:rsid w:val="005C2841"/>
    <w:rsid w:val="005C2853"/>
    <w:rsid w:val="005C29FB"/>
    <w:rsid w:val="005C2BC9"/>
    <w:rsid w:val="005C2DA4"/>
    <w:rsid w:val="005C2F79"/>
    <w:rsid w:val="005C3050"/>
    <w:rsid w:val="005C35CF"/>
    <w:rsid w:val="005C38D1"/>
    <w:rsid w:val="005C3977"/>
    <w:rsid w:val="005C3985"/>
    <w:rsid w:val="005C4040"/>
    <w:rsid w:val="005C4075"/>
    <w:rsid w:val="005C4106"/>
    <w:rsid w:val="005C411B"/>
    <w:rsid w:val="005C412A"/>
    <w:rsid w:val="005C4FB9"/>
    <w:rsid w:val="005C51DD"/>
    <w:rsid w:val="005C54A8"/>
    <w:rsid w:val="005C55B3"/>
    <w:rsid w:val="005C561B"/>
    <w:rsid w:val="005C5708"/>
    <w:rsid w:val="005C5B02"/>
    <w:rsid w:val="005C5B28"/>
    <w:rsid w:val="005C5FBD"/>
    <w:rsid w:val="005C6432"/>
    <w:rsid w:val="005C7038"/>
    <w:rsid w:val="005C71BD"/>
    <w:rsid w:val="005C721E"/>
    <w:rsid w:val="005C730A"/>
    <w:rsid w:val="005C74EE"/>
    <w:rsid w:val="005C79FB"/>
    <w:rsid w:val="005C7B4B"/>
    <w:rsid w:val="005C7CCC"/>
    <w:rsid w:val="005D0160"/>
    <w:rsid w:val="005D0207"/>
    <w:rsid w:val="005D027F"/>
    <w:rsid w:val="005D0429"/>
    <w:rsid w:val="005D073F"/>
    <w:rsid w:val="005D0859"/>
    <w:rsid w:val="005D0A79"/>
    <w:rsid w:val="005D0E5F"/>
    <w:rsid w:val="005D0F67"/>
    <w:rsid w:val="005D1509"/>
    <w:rsid w:val="005D1591"/>
    <w:rsid w:val="005D1636"/>
    <w:rsid w:val="005D18A6"/>
    <w:rsid w:val="005D1A0E"/>
    <w:rsid w:val="005D1B75"/>
    <w:rsid w:val="005D1B88"/>
    <w:rsid w:val="005D1CAC"/>
    <w:rsid w:val="005D1CF9"/>
    <w:rsid w:val="005D1EBE"/>
    <w:rsid w:val="005D1EE3"/>
    <w:rsid w:val="005D2138"/>
    <w:rsid w:val="005D2630"/>
    <w:rsid w:val="005D28C8"/>
    <w:rsid w:val="005D296E"/>
    <w:rsid w:val="005D3250"/>
    <w:rsid w:val="005D3596"/>
    <w:rsid w:val="005D371D"/>
    <w:rsid w:val="005D3CCC"/>
    <w:rsid w:val="005D4505"/>
    <w:rsid w:val="005D4670"/>
    <w:rsid w:val="005D477E"/>
    <w:rsid w:val="005D496A"/>
    <w:rsid w:val="005D4A81"/>
    <w:rsid w:val="005D4C2E"/>
    <w:rsid w:val="005D50EC"/>
    <w:rsid w:val="005D551E"/>
    <w:rsid w:val="005D58B2"/>
    <w:rsid w:val="005D5BEA"/>
    <w:rsid w:val="005D5DE2"/>
    <w:rsid w:val="005D5F45"/>
    <w:rsid w:val="005D5F5C"/>
    <w:rsid w:val="005D611E"/>
    <w:rsid w:val="005D6183"/>
    <w:rsid w:val="005D6775"/>
    <w:rsid w:val="005D697E"/>
    <w:rsid w:val="005D6C10"/>
    <w:rsid w:val="005D7250"/>
    <w:rsid w:val="005D72BA"/>
    <w:rsid w:val="005D7485"/>
    <w:rsid w:val="005D78A5"/>
    <w:rsid w:val="005D7F6B"/>
    <w:rsid w:val="005E0BCC"/>
    <w:rsid w:val="005E0CCB"/>
    <w:rsid w:val="005E0D8E"/>
    <w:rsid w:val="005E0F77"/>
    <w:rsid w:val="005E1196"/>
    <w:rsid w:val="005E1ECE"/>
    <w:rsid w:val="005E21B6"/>
    <w:rsid w:val="005E24CD"/>
    <w:rsid w:val="005E2561"/>
    <w:rsid w:val="005E25FD"/>
    <w:rsid w:val="005E2607"/>
    <w:rsid w:val="005E266D"/>
    <w:rsid w:val="005E2CB9"/>
    <w:rsid w:val="005E30EF"/>
    <w:rsid w:val="005E3994"/>
    <w:rsid w:val="005E3A64"/>
    <w:rsid w:val="005E407F"/>
    <w:rsid w:val="005E4325"/>
    <w:rsid w:val="005E471E"/>
    <w:rsid w:val="005E4BC4"/>
    <w:rsid w:val="005E4EB5"/>
    <w:rsid w:val="005E51EE"/>
    <w:rsid w:val="005E5677"/>
    <w:rsid w:val="005E5886"/>
    <w:rsid w:val="005E5E7C"/>
    <w:rsid w:val="005E62D9"/>
    <w:rsid w:val="005E63AE"/>
    <w:rsid w:val="005E66C3"/>
    <w:rsid w:val="005E69FF"/>
    <w:rsid w:val="005E6E80"/>
    <w:rsid w:val="005E77F2"/>
    <w:rsid w:val="005E7BC3"/>
    <w:rsid w:val="005E7ED3"/>
    <w:rsid w:val="005E7F54"/>
    <w:rsid w:val="005F0051"/>
    <w:rsid w:val="005F04A8"/>
    <w:rsid w:val="005F0868"/>
    <w:rsid w:val="005F08A3"/>
    <w:rsid w:val="005F119B"/>
    <w:rsid w:val="005F121B"/>
    <w:rsid w:val="005F127D"/>
    <w:rsid w:val="005F1424"/>
    <w:rsid w:val="005F15F4"/>
    <w:rsid w:val="005F1865"/>
    <w:rsid w:val="005F18AA"/>
    <w:rsid w:val="005F1990"/>
    <w:rsid w:val="005F1A31"/>
    <w:rsid w:val="005F1D5E"/>
    <w:rsid w:val="005F21B5"/>
    <w:rsid w:val="005F24EF"/>
    <w:rsid w:val="005F269D"/>
    <w:rsid w:val="005F28BF"/>
    <w:rsid w:val="005F298A"/>
    <w:rsid w:val="005F2AA4"/>
    <w:rsid w:val="005F2F20"/>
    <w:rsid w:val="005F2F39"/>
    <w:rsid w:val="005F2FEA"/>
    <w:rsid w:val="005F3319"/>
    <w:rsid w:val="005F3642"/>
    <w:rsid w:val="005F364A"/>
    <w:rsid w:val="005F3897"/>
    <w:rsid w:val="005F3985"/>
    <w:rsid w:val="005F3B3A"/>
    <w:rsid w:val="005F41B2"/>
    <w:rsid w:val="005F4203"/>
    <w:rsid w:val="005F431F"/>
    <w:rsid w:val="005F4607"/>
    <w:rsid w:val="005F4CCC"/>
    <w:rsid w:val="005F4CEB"/>
    <w:rsid w:val="005F5066"/>
    <w:rsid w:val="005F5DC4"/>
    <w:rsid w:val="005F5F02"/>
    <w:rsid w:val="005F60C1"/>
    <w:rsid w:val="005F6702"/>
    <w:rsid w:val="005F6910"/>
    <w:rsid w:val="005F6A44"/>
    <w:rsid w:val="005F6ADC"/>
    <w:rsid w:val="005F6C70"/>
    <w:rsid w:val="005F6D1A"/>
    <w:rsid w:val="005F74CD"/>
    <w:rsid w:val="005F78BF"/>
    <w:rsid w:val="005F7F2D"/>
    <w:rsid w:val="006006F1"/>
    <w:rsid w:val="00600A0A"/>
    <w:rsid w:val="00600B4B"/>
    <w:rsid w:val="00600EC2"/>
    <w:rsid w:val="00601028"/>
    <w:rsid w:val="00601091"/>
    <w:rsid w:val="006011AF"/>
    <w:rsid w:val="00601213"/>
    <w:rsid w:val="0060159D"/>
    <w:rsid w:val="0060161B"/>
    <w:rsid w:val="006018FC"/>
    <w:rsid w:val="00601AA0"/>
    <w:rsid w:val="00601ED2"/>
    <w:rsid w:val="006022CB"/>
    <w:rsid w:val="0060237F"/>
    <w:rsid w:val="006024BD"/>
    <w:rsid w:val="006027EE"/>
    <w:rsid w:val="00602B92"/>
    <w:rsid w:val="00602ECF"/>
    <w:rsid w:val="0060306D"/>
    <w:rsid w:val="006032CA"/>
    <w:rsid w:val="00603324"/>
    <w:rsid w:val="0060350C"/>
    <w:rsid w:val="006035A1"/>
    <w:rsid w:val="00603F7F"/>
    <w:rsid w:val="00604424"/>
    <w:rsid w:val="00604862"/>
    <w:rsid w:val="00604C39"/>
    <w:rsid w:val="00604D19"/>
    <w:rsid w:val="00604D34"/>
    <w:rsid w:val="00604DC6"/>
    <w:rsid w:val="00604E8F"/>
    <w:rsid w:val="00604F72"/>
    <w:rsid w:val="00605082"/>
    <w:rsid w:val="006050E8"/>
    <w:rsid w:val="0060512B"/>
    <w:rsid w:val="00605196"/>
    <w:rsid w:val="006052D0"/>
    <w:rsid w:val="00605400"/>
    <w:rsid w:val="00605413"/>
    <w:rsid w:val="00605564"/>
    <w:rsid w:val="00605827"/>
    <w:rsid w:val="00605917"/>
    <w:rsid w:val="00605D21"/>
    <w:rsid w:val="00605E6E"/>
    <w:rsid w:val="006060EB"/>
    <w:rsid w:val="00606A93"/>
    <w:rsid w:val="00606F5C"/>
    <w:rsid w:val="00607054"/>
    <w:rsid w:val="006070B4"/>
    <w:rsid w:val="00607185"/>
    <w:rsid w:val="006073DD"/>
    <w:rsid w:val="0060747E"/>
    <w:rsid w:val="0060754D"/>
    <w:rsid w:val="006076BA"/>
    <w:rsid w:val="006079F1"/>
    <w:rsid w:val="00607B73"/>
    <w:rsid w:val="00607FA6"/>
    <w:rsid w:val="00610065"/>
    <w:rsid w:val="00610777"/>
    <w:rsid w:val="006109EF"/>
    <w:rsid w:val="00610A0D"/>
    <w:rsid w:val="00610C8C"/>
    <w:rsid w:val="006110F8"/>
    <w:rsid w:val="00611107"/>
    <w:rsid w:val="006113F9"/>
    <w:rsid w:val="00611403"/>
    <w:rsid w:val="0061183D"/>
    <w:rsid w:val="00611B98"/>
    <w:rsid w:val="006124A3"/>
    <w:rsid w:val="006124E4"/>
    <w:rsid w:val="0061253F"/>
    <w:rsid w:val="0061275C"/>
    <w:rsid w:val="00612A20"/>
    <w:rsid w:val="00612A61"/>
    <w:rsid w:val="00612A8A"/>
    <w:rsid w:val="00613214"/>
    <w:rsid w:val="006132A0"/>
    <w:rsid w:val="006137DA"/>
    <w:rsid w:val="006139A3"/>
    <w:rsid w:val="00613F60"/>
    <w:rsid w:val="006145DB"/>
    <w:rsid w:val="006147AD"/>
    <w:rsid w:val="00614C7F"/>
    <w:rsid w:val="00614CCC"/>
    <w:rsid w:val="0061521C"/>
    <w:rsid w:val="006152AB"/>
    <w:rsid w:val="00615466"/>
    <w:rsid w:val="006158BE"/>
    <w:rsid w:val="006159FE"/>
    <w:rsid w:val="00615B25"/>
    <w:rsid w:val="00615B9B"/>
    <w:rsid w:val="00616101"/>
    <w:rsid w:val="00616121"/>
    <w:rsid w:val="006161CD"/>
    <w:rsid w:val="006163F1"/>
    <w:rsid w:val="0061648E"/>
    <w:rsid w:val="006168F9"/>
    <w:rsid w:val="00616EEA"/>
    <w:rsid w:val="0061725E"/>
    <w:rsid w:val="006177D2"/>
    <w:rsid w:val="006178C7"/>
    <w:rsid w:val="006179BB"/>
    <w:rsid w:val="00617E25"/>
    <w:rsid w:val="00620948"/>
    <w:rsid w:val="00620A72"/>
    <w:rsid w:val="00620AB2"/>
    <w:rsid w:val="00620B3F"/>
    <w:rsid w:val="006210DB"/>
    <w:rsid w:val="006211D2"/>
    <w:rsid w:val="006212C6"/>
    <w:rsid w:val="00621488"/>
    <w:rsid w:val="00621554"/>
    <w:rsid w:val="0062158D"/>
    <w:rsid w:val="00621BD2"/>
    <w:rsid w:val="0062213A"/>
    <w:rsid w:val="00622489"/>
    <w:rsid w:val="0062253F"/>
    <w:rsid w:val="006225D0"/>
    <w:rsid w:val="0062275C"/>
    <w:rsid w:val="00622926"/>
    <w:rsid w:val="00622A25"/>
    <w:rsid w:val="00622C84"/>
    <w:rsid w:val="00622D32"/>
    <w:rsid w:val="00622D39"/>
    <w:rsid w:val="006232F9"/>
    <w:rsid w:val="00623542"/>
    <w:rsid w:val="0062354E"/>
    <w:rsid w:val="006236B5"/>
    <w:rsid w:val="006236F2"/>
    <w:rsid w:val="00623864"/>
    <w:rsid w:val="00623BDC"/>
    <w:rsid w:val="00623DEC"/>
    <w:rsid w:val="00623F1A"/>
    <w:rsid w:val="006247A8"/>
    <w:rsid w:val="00624F43"/>
    <w:rsid w:val="00625215"/>
    <w:rsid w:val="00625398"/>
    <w:rsid w:val="006253C0"/>
    <w:rsid w:val="006254F9"/>
    <w:rsid w:val="006256DF"/>
    <w:rsid w:val="00625788"/>
    <w:rsid w:val="006259CA"/>
    <w:rsid w:val="006259CC"/>
    <w:rsid w:val="00625BDD"/>
    <w:rsid w:val="00625C37"/>
    <w:rsid w:val="00625D68"/>
    <w:rsid w:val="00625FC2"/>
    <w:rsid w:val="0062613E"/>
    <w:rsid w:val="00626724"/>
    <w:rsid w:val="00626DBF"/>
    <w:rsid w:val="00626EE4"/>
    <w:rsid w:val="006273C9"/>
    <w:rsid w:val="006275E7"/>
    <w:rsid w:val="0062770D"/>
    <w:rsid w:val="00627819"/>
    <w:rsid w:val="0063001C"/>
    <w:rsid w:val="0063071B"/>
    <w:rsid w:val="006307EE"/>
    <w:rsid w:val="006311B8"/>
    <w:rsid w:val="00631472"/>
    <w:rsid w:val="00631570"/>
    <w:rsid w:val="00631592"/>
    <w:rsid w:val="0063171C"/>
    <w:rsid w:val="00631A87"/>
    <w:rsid w:val="00631AC6"/>
    <w:rsid w:val="00631D9E"/>
    <w:rsid w:val="00631DCD"/>
    <w:rsid w:val="00631E08"/>
    <w:rsid w:val="00631EB8"/>
    <w:rsid w:val="006326B4"/>
    <w:rsid w:val="00632DB1"/>
    <w:rsid w:val="00632DD6"/>
    <w:rsid w:val="00632E9B"/>
    <w:rsid w:val="006337AD"/>
    <w:rsid w:val="00633A4A"/>
    <w:rsid w:val="00633A85"/>
    <w:rsid w:val="00633E2A"/>
    <w:rsid w:val="00633E33"/>
    <w:rsid w:val="00633E48"/>
    <w:rsid w:val="0063403E"/>
    <w:rsid w:val="00634225"/>
    <w:rsid w:val="00634262"/>
    <w:rsid w:val="00634342"/>
    <w:rsid w:val="006344C7"/>
    <w:rsid w:val="006344D7"/>
    <w:rsid w:val="00634843"/>
    <w:rsid w:val="006348AB"/>
    <w:rsid w:val="00634CF8"/>
    <w:rsid w:val="00634FBE"/>
    <w:rsid w:val="0063524A"/>
    <w:rsid w:val="00635659"/>
    <w:rsid w:val="00635796"/>
    <w:rsid w:val="00635A11"/>
    <w:rsid w:val="00635A9F"/>
    <w:rsid w:val="00635D16"/>
    <w:rsid w:val="006363F5"/>
    <w:rsid w:val="0063650F"/>
    <w:rsid w:val="006365D6"/>
    <w:rsid w:val="006365E6"/>
    <w:rsid w:val="0063699E"/>
    <w:rsid w:val="006369D1"/>
    <w:rsid w:val="00636A69"/>
    <w:rsid w:val="00636C91"/>
    <w:rsid w:val="00637322"/>
    <w:rsid w:val="006375C6"/>
    <w:rsid w:val="0063781D"/>
    <w:rsid w:val="00637836"/>
    <w:rsid w:val="0063786C"/>
    <w:rsid w:val="00637887"/>
    <w:rsid w:val="00637E4B"/>
    <w:rsid w:val="0064034B"/>
    <w:rsid w:val="006406E9"/>
    <w:rsid w:val="00640FB8"/>
    <w:rsid w:val="00641407"/>
    <w:rsid w:val="006416FD"/>
    <w:rsid w:val="006417EF"/>
    <w:rsid w:val="00641E18"/>
    <w:rsid w:val="00641FF7"/>
    <w:rsid w:val="00642002"/>
    <w:rsid w:val="0064216B"/>
    <w:rsid w:val="00642243"/>
    <w:rsid w:val="006422D7"/>
    <w:rsid w:val="00642DA7"/>
    <w:rsid w:val="006430D3"/>
    <w:rsid w:val="00643150"/>
    <w:rsid w:val="0064361A"/>
    <w:rsid w:val="0064368E"/>
    <w:rsid w:val="006437BE"/>
    <w:rsid w:val="00643926"/>
    <w:rsid w:val="00644448"/>
    <w:rsid w:val="006444D7"/>
    <w:rsid w:val="0064455F"/>
    <w:rsid w:val="006445EB"/>
    <w:rsid w:val="006448A7"/>
    <w:rsid w:val="00644A08"/>
    <w:rsid w:val="00644C01"/>
    <w:rsid w:val="006454F6"/>
    <w:rsid w:val="00645503"/>
    <w:rsid w:val="0064577A"/>
    <w:rsid w:val="006458DE"/>
    <w:rsid w:val="00645E00"/>
    <w:rsid w:val="00646122"/>
    <w:rsid w:val="00646225"/>
    <w:rsid w:val="00646239"/>
    <w:rsid w:val="0064650F"/>
    <w:rsid w:val="006466F9"/>
    <w:rsid w:val="00646929"/>
    <w:rsid w:val="006469E3"/>
    <w:rsid w:val="00646AFC"/>
    <w:rsid w:val="00646E38"/>
    <w:rsid w:val="00646F21"/>
    <w:rsid w:val="00647214"/>
    <w:rsid w:val="00647571"/>
    <w:rsid w:val="00647665"/>
    <w:rsid w:val="00647703"/>
    <w:rsid w:val="006477A2"/>
    <w:rsid w:val="00647DF8"/>
    <w:rsid w:val="006503EB"/>
    <w:rsid w:val="00650500"/>
    <w:rsid w:val="00650A10"/>
    <w:rsid w:val="006510F5"/>
    <w:rsid w:val="006512FC"/>
    <w:rsid w:val="00651AB1"/>
    <w:rsid w:val="00651D1A"/>
    <w:rsid w:val="00651E3F"/>
    <w:rsid w:val="00652065"/>
    <w:rsid w:val="00652175"/>
    <w:rsid w:val="00652595"/>
    <w:rsid w:val="0065269B"/>
    <w:rsid w:val="00652760"/>
    <w:rsid w:val="006528D7"/>
    <w:rsid w:val="00653657"/>
    <w:rsid w:val="00653FAF"/>
    <w:rsid w:val="006543A5"/>
    <w:rsid w:val="00654418"/>
    <w:rsid w:val="006547B6"/>
    <w:rsid w:val="00654E67"/>
    <w:rsid w:val="00654E90"/>
    <w:rsid w:val="00654F97"/>
    <w:rsid w:val="006552B5"/>
    <w:rsid w:val="006552C5"/>
    <w:rsid w:val="006556DA"/>
    <w:rsid w:val="0065585E"/>
    <w:rsid w:val="00655B93"/>
    <w:rsid w:val="00655CF1"/>
    <w:rsid w:val="00656222"/>
    <w:rsid w:val="006564D4"/>
    <w:rsid w:val="00656989"/>
    <w:rsid w:val="0065739B"/>
    <w:rsid w:val="00657434"/>
    <w:rsid w:val="00657C52"/>
    <w:rsid w:val="00657E90"/>
    <w:rsid w:val="00660437"/>
    <w:rsid w:val="0066089C"/>
    <w:rsid w:val="006608B0"/>
    <w:rsid w:val="00660A00"/>
    <w:rsid w:val="00660C53"/>
    <w:rsid w:val="006611A0"/>
    <w:rsid w:val="006612DF"/>
    <w:rsid w:val="00661405"/>
    <w:rsid w:val="006617C7"/>
    <w:rsid w:val="0066299A"/>
    <w:rsid w:val="00662A9F"/>
    <w:rsid w:val="00662CE1"/>
    <w:rsid w:val="00662E18"/>
    <w:rsid w:val="00663201"/>
    <w:rsid w:val="00663304"/>
    <w:rsid w:val="00663804"/>
    <w:rsid w:val="00663D25"/>
    <w:rsid w:val="00663F2B"/>
    <w:rsid w:val="00663F8E"/>
    <w:rsid w:val="00664133"/>
    <w:rsid w:val="006642B6"/>
    <w:rsid w:val="006643A0"/>
    <w:rsid w:val="006643EA"/>
    <w:rsid w:val="006645BB"/>
    <w:rsid w:val="006645CF"/>
    <w:rsid w:val="006649C5"/>
    <w:rsid w:val="006653A9"/>
    <w:rsid w:val="006653EE"/>
    <w:rsid w:val="00665B06"/>
    <w:rsid w:val="00665B6E"/>
    <w:rsid w:val="00665DC0"/>
    <w:rsid w:val="00665DDB"/>
    <w:rsid w:val="00665EED"/>
    <w:rsid w:val="00665FBD"/>
    <w:rsid w:val="006664CA"/>
    <w:rsid w:val="00666750"/>
    <w:rsid w:val="00666915"/>
    <w:rsid w:val="00666AB7"/>
    <w:rsid w:val="00666AD4"/>
    <w:rsid w:val="00666E20"/>
    <w:rsid w:val="00666F14"/>
    <w:rsid w:val="006677AE"/>
    <w:rsid w:val="00667838"/>
    <w:rsid w:val="0067015C"/>
    <w:rsid w:val="0067029D"/>
    <w:rsid w:val="00670AFF"/>
    <w:rsid w:val="00670E71"/>
    <w:rsid w:val="0067116F"/>
    <w:rsid w:val="0067139C"/>
    <w:rsid w:val="006719DE"/>
    <w:rsid w:val="00671AE7"/>
    <w:rsid w:val="00671C7B"/>
    <w:rsid w:val="00671DDC"/>
    <w:rsid w:val="0067222E"/>
    <w:rsid w:val="00672446"/>
    <w:rsid w:val="006724E0"/>
    <w:rsid w:val="0067261A"/>
    <w:rsid w:val="0067290E"/>
    <w:rsid w:val="00672C61"/>
    <w:rsid w:val="00672E87"/>
    <w:rsid w:val="006731A9"/>
    <w:rsid w:val="00673309"/>
    <w:rsid w:val="0067375B"/>
    <w:rsid w:val="00673BE6"/>
    <w:rsid w:val="00674000"/>
    <w:rsid w:val="006743F5"/>
    <w:rsid w:val="0067448B"/>
    <w:rsid w:val="00674739"/>
    <w:rsid w:val="0067484C"/>
    <w:rsid w:val="00674AEA"/>
    <w:rsid w:val="00674F10"/>
    <w:rsid w:val="00674F58"/>
    <w:rsid w:val="00674FEB"/>
    <w:rsid w:val="00675CD5"/>
    <w:rsid w:val="006760AD"/>
    <w:rsid w:val="00676162"/>
    <w:rsid w:val="0067659E"/>
    <w:rsid w:val="006766E2"/>
    <w:rsid w:val="00676EF1"/>
    <w:rsid w:val="00677185"/>
    <w:rsid w:val="00677563"/>
    <w:rsid w:val="006778EE"/>
    <w:rsid w:val="0067793A"/>
    <w:rsid w:val="00677D62"/>
    <w:rsid w:val="00677D7D"/>
    <w:rsid w:val="00677FC3"/>
    <w:rsid w:val="00680085"/>
    <w:rsid w:val="006800EC"/>
    <w:rsid w:val="006800FB"/>
    <w:rsid w:val="0068011E"/>
    <w:rsid w:val="00680476"/>
    <w:rsid w:val="00680B27"/>
    <w:rsid w:val="006810C0"/>
    <w:rsid w:val="0068131A"/>
    <w:rsid w:val="0068134B"/>
    <w:rsid w:val="00681492"/>
    <w:rsid w:val="00681857"/>
    <w:rsid w:val="006818B9"/>
    <w:rsid w:val="006818CF"/>
    <w:rsid w:val="00681E48"/>
    <w:rsid w:val="006825B7"/>
    <w:rsid w:val="00682666"/>
    <w:rsid w:val="00682892"/>
    <w:rsid w:val="00682BD1"/>
    <w:rsid w:val="00682FB6"/>
    <w:rsid w:val="006832CD"/>
    <w:rsid w:val="00683387"/>
    <w:rsid w:val="006833D0"/>
    <w:rsid w:val="00683628"/>
    <w:rsid w:val="00683644"/>
    <w:rsid w:val="00683D97"/>
    <w:rsid w:val="00683ED1"/>
    <w:rsid w:val="00683F96"/>
    <w:rsid w:val="00684103"/>
    <w:rsid w:val="006841C0"/>
    <w:rsid w:val="00684CCB"/>
    <w:rsid w:val="00684D31"/>
    <w:rsid w:val="006851B9"/>
    <w:rsid w:val="00685400"/>
    <w:rsid w:val="00685589"/>
    <w:rsid w:val="006858CF"/>
    <w:rsid w:val="006859D2"/>
    <w:rsid w:val="00685F7C"/>
    <w:rsid w:val="00686191"/>
    <w:rsid w:val="0068668A"/>
    <w:rsid w:val="0068676B"/>
    <w:rsid w:val="00686A91"/>
    <w:rsid w:val="00686B3B"/>
    <w:rsid w:val="00686C59"/>
    <w:rsid w:val="00686D07"/>
    <w:rsid w:val="00686D9F"/>
    <w:rsid w:val="00686EE6"/>
    <w:rsid w:val="0068723C"/>
    <w:rsid w:val="0068790B"/>
    <w:rsid w:val="00687AE2"/>
    <w:rsid w:val="00690677"/>
    <w:rsid w:val="0069089C"/>
    <w:rsid w:val="00690E58"/>
    <w:rsid w:val="00691096"/>
    <w:rsid w:val="006912B5"/>
    <w:rsid w:val="0069134B"/>
    <w:rsid w:val="0069207B"/>
    <w:rsid w:val="00692BA0"/>
    <w:rsid w:val="00692F84"/>
    <w:rsid w:val="00693542"/>
    <w:rsid w:val="006938F9"/>
    <w:rsid w:val="0069395B"/>
    <w:rsid w:val="006939AA"/>
    <w:rsid w:val="00693D7A"/>
    <w:rsid w:val="00693E36"/>
    <w:rsid w:val="00693E9E"/>
    <w:rsid w:val="00693FD2"/>
    <w:rsid w:val="0069426F"/>
    <w:rsid w:val="006946E8"/>
    <w:rsid w:val="00694789"/>
    <w:rsid w:val="00694A5C"/>
    <w:rsid w:val="00694DDB"/>
    <w:rsid w:val="0069578E"/>
    <w:rsid w:val="00695928"/>
    <w:rsid w:val="00695E8D"/>
    <w:rsid w:val="00695EBA"/>
    <w:rsid w:val="0069608F"/>
    <w:rsid w:val="00696233"/>
    <w:rsid w:val="0069633C"/>
    <w:rsid w:val="006966B2"/>
    <w:rsid w:val="00696CEE"/>
    <w:rsid w:val="00697450"/>
    <w:rsid w:val="00697510"/>
    <w:rsid w:val="00697C42"/>
    <w:rsid w:val="00697E3A"/>
    <w:rsid w:val="006A03F8"/>
    <w:rsid w:val="006A0549"/>
    <w:rsid w:val="006A057D"/>
    <w:rsid w:val="006A0586"/>
    <w:rsid w:val="006A0657"/>
    <w:rsid w:val="006A082F"/>
    <w:rsid w:val="006A0AE6"/>
    <w:rsid w:val="006A0D81"/>
    <w:rsid w:val="006A0DD6"/>
    <w:rsid w:val="006A0DFC"/>
    <w:rsid w:val="006A1150"/>
    <w:rsid w:val="006A13EE"/>
    <w:rsid w:val="006A1560"/>
    <w:rsid w:val="006A16AE"/>
    <w:rsid w:val="006A1990"/>
    <w:rsid w:val="006A19CC"/>
    <w:rsid w:val="006A1BB7"/>
    <w:rsid w:val="006A1EF9"/>
    <w:rsid w:val="006A2305"/>
    <w:rsid w:val="006A2367"/>
    <w:rsid w:val="006A25BC"/>
    <w:rsid w:val="006A2642"/>
    <w:rsid w:val="006A264C"/>
    <w:rsid w:val="006A26F8"/>
    <w:rsid w:val="006A2BD3"/>
    <w:rsid w:val="006A2F92"/>
    <w:rsid w:val="006A30BE"/>
    <w:rsid w:val="006A329B"/>
    <w:rsid w:val="006A32AE"/>
    <w:rsid w:val="006A34FC"/>
    <w:rsid w:val="006A413F"/>
    <w:rsid w:val="006A4354"/>
    <w:rsid w:val="006A4398"/>
    <w:rsid w:val="006A47A0"/>
    <w:rsid w:val="006A49EC"/>
    <w:rsid w:val="006A4B4C"/>
    <w:rsid w:val="006A4C5D"/>
    <w:rsid w:val="006A4CD4"/>
    <w:rsid w:val="006A4E01"/>
    <w:rsid w:val="006A57C2"/>
    <w:rsid w:val="006A5B6D"/>
    <w:rsid w:val="006A5DA4"/>
    <w:rsid w:val="006A5EB4"/>
    <w:rsid w:val="006A6144"/>
    <w:rsid w:val="006A625E"/>
    <w:rsid w:val="006A6504"/>
    <w:rsid w:val="006A7514"/>
    <w:rsid w:val="006A79FB"/>
    <w:rsid w:val="006A7C4F"/>
    <w:rsid w:val="006A7D18"/>
    <w:rsid w:val="006A7E82"/>
    <w:rsid w:val="006B00F8"/>
    <w:rsid w:val="006B0293"/>
    <w:rsid w:val="006B03E4"/>
    <w:rsid w:val="006B04C7"/>
    <w:rsid w:val="006B068B"/>
    <w:rsid w:val="006B07DE"/>
    <w:rsid w:val="006B09D2"/>
    <w:rsid w:val="006B1131"/>
    <w:rsid w:val="006B18E7"/>
    <w:rsid w:val="006B18F6"/>
    <w:rsid w:val="006B203C"/>
    <w:rsid w:val="006B25CF"/>
    <w:rsid w:val="006B29E6"/>
    <w:rsid w:val="006B2D7A"/>
    <w:rsid w:val="006B3148"/>
    <w:rsid w:val="006B36D0"/>
    <w:rsid w:val="006B3874"/>
    <w:rsid w:val="006B39C9"/>
    <w:rsid w:val="006B4089"/>
    <w:rsid w:val="006B42A3"/>
    <w:rsid w:val="006B42F9"/>
    <w:rsid w:val="006B44EC"/>
    <w:rsid w:val="006B45A6"/>
    <w:rsid w:val="006B4791"/>
    <w:rsid w:val="006B4AA7"/>
    <w:rsid w:val="006B4DB0"/>
    <w:rsid w:val="006B4FA8"/>
    <w:rsid w:val="006B552E"/>
    <w:rsid w:val="006B5698"/>
    <w:rsid w:val="006B59B1"/>
    <w:rsid w:val="006B59DB"/>
    <w:rsid w:val="006B63F9"/>
    <w:rsid w:val="006B643A"/>
    <w:rsid w:val="006B6A14"/>
    <w:rsid w:val="006B6C23"/>
    <w:rsid w:val="006B6C32"/>
    <w:rsid w:val="006B708B"/>
    <w:rsid w:val="006B7137"/>
    <w:rsid w:val="006B7515"/>
    <w:rsid w:val="006B7553"/>
    <w:rsid w:val="006B7C99"/>
    <w:rsid w:val="006B7CDD"/>
    <w:rsid w:val="006B7E69"/>
    <w:rsid w:val="006B7E8B"/>
    <w:rsid w:val="006C06F4"/>
    <w:rsid w:val="006C09ED"/>
    <w:rsid w:val="006C0A7C"/>
    <w:rsid w:val="006C0BA2"/>
    <w:rsid w:val="006C0E0B"/>
    <w:rsid w:val="006C0E52"/>
    <w:rsid w:val="006C0FE7"/>
    <w:rsid w:val="006C1022"/>
    <w:rsid w:val="006C1458"/>
    <w:rsid w:val="006C1485"/>
    <w:rsid w:val="006C17FE"/>
    <w:rsid w:val="006C1820"/>
    <w:rsid w:val="006C1994"/>
    <w:rsid w:val="006C19CF"/>
    <w:rsid w:val="006C1A00"/>
    <w:rsid w:val="006C2042"/>
    <w:rsid w:val="006C2185"/>
    <w:rsid w:val="006C2534"/>
    <w:rsid w:val="006C289A"/>
    <w:rsid w:val="006C29A2"/>
    <w:rsid w:val="006C2AB1"/>
    <w:rsid w:val="006C2F2A"/>
    <w:rsid w:val="006C2F3E"/>
    <w:rsid w:val="006C310E"/>
    <w:rsid w:val="006C32E4"/>
    <w:rsid w:val="006C3586"/>
    <w:rsid w:val="006C382E"/>
    <w:rsid w:val="006C395F"/>
    <w:rsid w:val="006C3BB5"/>
    <w:rsid w:val="006C3CC2"/>
    <w:rsid w:val="006C3F1A"/>
    <w:rsid w:val="006C405D"/>
    <w:rsid w:val="006C4398"/>
    <w:rsid w:val="006C474F"/>
    <w:rsid w:val="006C49CC"/>
    <w:rsid w:val="006C4D04"/>
    <w:rsid w:val="006C50C3"/>
    <w:rsid w:val="006C51B5"/>
    <w:rsid w:val="006C5293"/>
    <w:rsid w:val="006C52FD"/>
    <w:rsid w:val="006C53EC"/>
    <w:rsid w:val="006C5B33"/>
    <w:rsid w:val="006C5FBD"/>
    <w:rsid w:val="006C61DA"/>
    <w:rsid w:val="006C65EA"/>
    <w:rsid w:val="006C67D1"/>
    <w:rsid w:val="006C6808"/>
    <w:rsid w:val="006C6ACE"/>
    <w:rsid w:val="006C6D54"/>
    <w:rsid w:val="006C71F1"/>
    <w:rsid w:val="006C7AAB"/>
    <w:rsid w:val="006C7AE5"/>
    <w:rsid w:val="006C7DF1"/>
    <w:rsid w:val="006D006A"/>
    <w:rsid w:val="006D006C"/>
    <w:rsid w:val="006D0158"/>
    <w:rsid w:val="006D093B"/>
    <w:rsid w:val="006D09F5"/>
    <w:rsid w:val="006D0A58"/>
    <w:rsid w:val="006D0AB0"/>
    <w:rsid w:val="006D0DED"/>
    <w:rsid w:val="006D0F03"/>
    <w:rsid w:val="006D0F87"/>
    <w:rsid w:val="006D137D"/>
    <w:rsid w:val="006D14FA"/>
    <w:rsid w:val="006D1504"/>
    <w:rsid w:val="006D1553"/>
    <w:rsid w:val="006D1A88"/>
    <w:rsid w:val="006D1ADE"/>
    <w:rsid w:val="006D1DB4"/>
    <w:rsid w:val="006D22B0"/>
    <w:rsid w:val="006D2757"/>
    <w:rsid w:val="006D27A2"/>
    <w:rsid w:val="006D2C41"/>
    <w:rsid w:val="006D317F"/>
    <w:rsid w:val="006D3196"/>
    <w:rsid w:val="006D38C6"/>
    <w:rsid w:val="006D3D2C"/>
    <w:rsid w:val="006D41B5"/>
    <w:rsid w:val="006D44A5"/>
    <w:rsid w:val="006D45DF"/>
    <w:rsid w:val="006D4EA4"/>
    <w:rsid w:val="006D4EAD"/>
    <w:rsid w:val="006D5429"/>
    <w:rsid w:val="006D59AD"/>
    <w:rsid w:val="006D5C23"/>
    <w:rsid w:val="006D5CA0"/>
    <w:rsid w:val="006D7140"/>
    <w:rsid w:val="006D7190"/>
    <w:rsid w:val="006D7191"/>
    <w:rsid w:val="006D74FB"/>
    <w:rsid w:val="006D75D6"/>
    <w:rsid w:val="006D76F7"/>
    <w:rsid w:val="006D771B"/>
    <w:rsid w:val="006D7CA2"/>
    <w:rsid w:val="006D7DE1"/>
    <w:rsid w:val="006D7F3C"/>
    <w:rsid w:val="006E00A7"/>
    <w:rsid w:val="006E104D"/>
    <w:rsid w:val="006E10F7"/>
    <w:rsid w:val="006E1237"/>
    <w:rsid w:val="006E26E8"/>
    <w:rsid w:val="006E28D5"/>
    <w:rsid w:val="006E28E6"/>
    <w:rsid w:val="006E2AA7"/>
    <w:rsid w:val="006E2B03"/>
    <w:rsid w:val="006E2C20"/>
    <w:rsid w:val="006E2D5F"/>
    <w:rsid w:val="006E2FA9"/>
    <w:rsid w:val="006E4505"/>
    <w:rsid w:val="006E4678"/>
    <w:rsid w:val="006E4743"/>
    <w:rsid w:val="006E4D54"/>
    <w:rsid w:val="006E4DB0"/>
    <w:rsid w:val="006E4FA5"/>
    <w:rsid w:val="006E5074"/>
    <w:rsid w:val="006E5894"/>
    <w:rsid w:val="006E5B04"/>
    <w:rsid w:val="006E5D99"/>
    <w:rsid w:val="006E60A0"/>
    <w:rsid w:val="006E62BC"/>
    <w:rsid w:val="006E630E"/>
    <w:rsid w:val="006E6482"/>
    <w:rsid w:val="006E6527"/>
    <w:rsid w:val="006E6D56"/>
    <w:rsid w:val="006E6DFC"/>
    <w:rsid w:val="006E71B5"/>
    <w:rsid w:val="006E78AF"/>
    <w:rsid w:val="006E7A26"/>
    <w:rsid w:val="006F000A"/>
    <w:rsid w:val="006F0201"/>
    <w:rsid w:val="006F027C"/>
    <w:rsid w:val="006F05A8"/>
    <w:rsid w:val="006F06C2"/>
    <w:rsid w:val="006F06D6"/>
    <w:rsid w:val="006F089E"/>
    <w:rsid w:val="006F1026"/>
    <w:rsid w:val="006F1816"/>
    <w:rsid w:val="006F2066"/>
    <w:rsid w:val="006F20E8"/>
    <w:rsid w:val="006F2855"/>
    <w:rsid w:val="006F2E13"/>
    <w:rsid w:val="006F2FE4"/>
    <w:rsid w:val="006F3350"/>
    <w:rsid w:val="006F35AE"/>
    <w:rsid w:val="006F35FB"/>
    <w:rsid w:val="006F3AE7"/>
    <w:rsid w:val="006F4516"/>
    <w:rsid w:val="006F46A8"/>
    <w:rsid w:val="006F47C1"/>
    <w:rsid w:val="006F4ADA"/>
    <w:rsid w:val="006F4FA4"/>
    <w:rsid w:val="006F50C4"/>
    <w:rsid w:val="006F55FD"/>
    <w:rsid w:val="006F5C01"/>
    <w:rsid w:val="006F5D00"/>
    <w:rsid w:val="006F619B"/>
    <w:rsid w:val="006F65B9"/>
    <w:rsid w:val="006F65EC"/>
    <w:rsid w:val="006F665A"/>
    <w:rsid w:val="006F6720"/>
    <w:rsid w:val="006F6F0B"/>
    <w:rsid w:val="006F6FB0"/>
    <w:rsid w:val="006F79A8"/>
    <w:rsid w:val="006F7AC6"/>
    <w:rsid w:val="006F7B0E"/>
    <w:rsid w:val="006F7D32"/>
    <w:rsid w:val="006F7D67"/>
    <w:rsid w:val="006F7FEC"/>
    <w:rsid w:val="0070047D"/>
    <w:rsid w:val="0070071F"/>
    <w:rsid w:val="007007A8"/>
    <w:rsid w:val="0070095B"/>
    <w:rsid w:val="00701029"/>
    <w:rsid w:val="00701D85"/>
    <w:rsid w:val="0070257C"/>
    <w:rsid w:val="00702703"/>
    <w:rsid w:val="0070292D"/>
    <w:rsid w:val="00702B2B"/>
    <w:rsid w:val="00702BD4"/>
    <w:rsid w:val="00703462"/>
    <w:rsid w:val="00703BFE"/>
    <w:rsid w:val="00703D82"/>
    <w:rsid w:val="00703FB6"/>
    <w:rsid w:val="0070434D"/>
    <w:rsid w:val="007043BB"/>
    <w:rsid w:val="00704A73"/>
    <w:rsid w:val="00704FC4"/>
    <w:rsid w:val="0070511A"/>
    <w:rsid w:val="00705333"/>
    <w:rsid w:val="00705475"/>
    <w:rsid w:val="00705476"/>
    <w:rsid w:val="00705525"/>
    <w:rsid w:val="007056BA"/>
    <w:rsid w:val="00705A63"/>
    <w:rsid w:val="00705B0C"/>
    <w:rsid w:val="00705C2C"/>
    <w:rsid w:val="00705C3C"/>
    <w:rsid w:val="00705C47"/>
    <w:rsid w:val="00705D45"/>
    <w:rsid w:val="00705F57"/>
    <w:rsid w:val="00705FEF"/>
    <w:rsid w:val="007064BB"/>
    <w:rsid w:val="00706750"/>
    <w:rsid w:val="00706765"/>
    <w:rsid w:val="00706B9E"/>
    <w:rsid w:val="00706DBE"/>
    <w:rsid w:val="00706E61"/>
    <w:rsid w:val="00706F21"/>
    <w:rsid w:val="00707088"/>
    <w:rsid w:val="00707414"/>
    <w:rsid w:val="0070748C"/>
    <w:rsid w:val="007077FF"/>
    <w:rsid w:val="00707806"/>
    <w:rsid w:val="00707AF6"/>
    <w:rsid w:val="00707CBA"/>
    <w:rsid w:val="00707DE9"/>
    <w:rsid w:val="00707F9B"/>
    <w:rsid w:val="007101D6"/>
    <w:rsid w:val="007109B1"/>
    <w:rsid w:val="00710A32"/>
    <w:rsid w:val="00710F11"/>
    <w:rsid w:val="007113A6"/>
    <w:rsid w:val="0071148D"/>
    <w:rsid w:val="007114DA"/>
    <w:rsid w:val="00711777"/>
    <w:rsid w:val="00711855"/>
    <w:rsid w:val="00711937"/>
    <w:rsid w:val="00711998"/>
    <w:rsid w:val="0071215E"/>
    <w:rsid w:val="00712217"/>
    <w:rsid w:val="0071221A"/>
    <w:rsid w:val="0071268D"/>
    <w:rsid w:val="007126DE"/>
    <w:rsid w:val="00712CC9"/>
    <w:rsid w:val="00712DB5"/>
    <w:rsid w:val="00713194"/>
    <w:rsid w:val="0071378F"/>
    <w:rsid w:val="0071395A"/>
    <w:rsid w:val="00713F91"/>
    <w:rsid w:val="00714247"/>
    <w:rsid w:val="007143DF"/>
    <w:rsid w:val="007146D4"/>
    <w:rsid w:val="00714815"/>
    <w:rsid w:val="007148E5"/>
    <w:rsid w:val="00714ADC"/>
    <w:rsid w:val="00714C1B"/>
    <w:rsid w:val="00714D39"/>
    <w:rsid w:val="00714EA4"/>
    <w:rsid w:val="00715024"/>
    <w:rsid w:val="00715103"/>
    <w:rsid w:val="007157C6"/>
    <w:rsid w:val="00715B20"/>
    <w:rsid w:val="00715C71"/>
    <w:rsid w:val="00715CA0"/>
    <w:rsid w:val="007162CC"/>
    <w:rsid w:val="007164DE"/>
    <w:rsid w:val="00716555"/>
    <w:rsid w:val="007165DB"/>
    <w:rsid w:val="0071696B"/>
    <w:rsid w:val="00716BF9"/>
    <w:rsid w:val="00716D01"/>
    <w:rsid w:val="00716F3D"/>
    <w:rsid w:val="00716F72"/>
    <w:rsid w:val="0071706C"/>
    <w:rsid w:val="00717596"/>
    <w:rsid w:val="007176B6"/>
    <w:rsid w:val="0072004E"/>
    <w:rsid w:val="00720147"/>
    <w:rsid w:val="007201EF"/>
    <w:rsid w:val="00720BA9"/>
    <w:rsid w:val="00720C00"/>
    <w:rsid w:val="007210A1"/>
    <w:rsid w:val="00721297"/>
    <w:rsid w:val="0072131C"/>
    <w:rsid w:val="00721985"/>
    <w:rsid w:val="007219A6"/>
    <w:rsid w:val="00721A32"/>
    <w:rsid w:val="00721A5B"/>
    <w:rsid w:val="00721B22"/>
    <w:rsid w:val="0072208B"/>
    <w:rsid w:val="00722280"/>
    <w:rsid w:val="007222EC"/>
    <w:rsid w:val="00722789"/>
    <w:rsid w:val="007227A5"/>
    <w:rsid w:val="00722B8D"/>
    <w:rsid w:val="007231F1"/>
    <w:rsid w:val="0072340C"/>
    <w:rsid w:val="00723450"/>
    <w:rsid w:val="00723BB2"/>
    <w:rsid w:val="00723D22"/>
    <w:rsid w:val="00723E1F"/>
    <w:rsid w:val="00723E85"/>
    <w:rsid w:val="00723EE5"/>
    <w:rsid w:val="007244F5"/>
    <w:rsid w:val="007246BF"/>
    <w:rsid w:val="007246DC"/>
    <w:rsid w:val="00724CD0"/>
    <w:rsid w:val="00724E28"/>
    <w:rsid w:val="00724F92"/>
    <w:rsid w:val="007254C9"/>
    <w:rsid w:val="00725595"/>
    <w:rsid w:val="007256AF"/>
    <w:rsid w:val="00725905"/>
    <w:rsid w:val="00725AD6"/>
    <w:rsid w:val="00725B84"/>
    <w:rsid w:val="0072607D"/>
    <w:rsid w:val="00726183"/>
    <w:rsid w:val="007261FF"/>
    <w:rsid w:val="007265FB"/>
    <w:rsid w:val="00726641"/>
    <w:rsid w:val="0072679A"/>
    <w:rsid w:val="007269F4"/>
    <w:rsid w:val="00727670"/>
    <w:rsid w:val="007279EC"/>
    <w:rsid w:val="00727C9B"/>
    <w:rsid w:val="00727CA5"/>
    <w:rsid w:val="00727DE6"/>
    <w:rsid w:val="00727EEC"/>
    <w:rsid w:val="00730058"/>
    <w:rsid w:val="007303A6"/>
    <w:rsid w:val="007305BA"/>
    <w:rsid w:val="0073060D"/>
    <w:rsid w:val="00730647"/>
    <w:rsid w:val="00730947"/>
    <w:rsid w:val="00730D19"/>
    <w:rsid w:val="00731512"/>
    <w:rsid w:val="00731735"/>
    <w:rsid w:val="0073174E"/>
    <w:rsid w:val="00732174"/>
    <w:rsid w:val="007324D8"/>
    <w:rsid w:val="007325FD"/>
    <w:rsid w:val="00732635"/>
    <w:rsid w:val="007327E7"/>
    <w:rsid w:val="007331FC"/>
    <w:rsid w:val="007332D7"/>
    <w:rsid w:val="0073369E"/>
    <w:rsid w:val="007336E2"/>
    <w:rsid w:val="00733D48"/>
    <w:rsid w:val="0073411C"/>
    <w:rsid w:val="0073424A"/>
    <w:rsid w:val="007348B0"/>
    <w:rsid w:val="007348BC"/>
    <w:rsid w:val="007348FA"/>
    <w:rsid w:val="00734BF7"/>
    <w:rsid w:val="0073528D"/>
    <w:rsid w:val="007352C8"/>
    <w:rsid w:val="00735342"/>
    <w:rsid w:val="00735465"/>
    <w:rsid w:val="00736056"/>
    <w:rsid w:val="00736437"/>
    <w:rsid w:val="00736572"/>
    <w:rsid w:val="00736E65"/>
    <w:rsid w:val="0073711A"/>
    <w:rsid w:val="00737221"/>
    <w:rsid w:val="00737314"/>
    <w:rsid w:val="00737484"/>
    <w:rsid w:val="00737534"/>
    <w:rsid w:val="007379ED"/>
    <w:rsid w:val="007379F7"/>
    <w:rsid w:val="00737E8A"/>
    <w:rsid w:val="00740138"/>
    <w:rsid w:val="007406AE"/>
    <w:rsid w:val="00740977"/>
    <w:rsid w:val="00740D24"/>
    <w:rsid w:val="00740E4C"/>
    <w:rsid w:val="00741432"/>
    <w:rsid w:val="0074164B"/>
    <w:rsid w:val="00741672"/>
    <w:rsid w:val="00741BA0"/>
    <w:rsid w:val="00742065"/>
    <w:rsid w:val="007425D5"/>
    <w:rsid w:val="00742750"/>
    <w:rsid w:val="00742863"/>
    <w:rsid w:val="00742C84"/>
    <w:rsid w:val="007431FA"/>
    <w:rsid w:val="0074329D"/>
    <w:rsid w:val="007432E4"/>
    <w:rsid w:val="007433ED"/>
    <w:rsid w:val="00743977"/>
    <w:rsid w:val="00743BD0"/>
    <w:rsid w:val="00743E30"/>
    <w:rsid w:val="007441E5"/>
    <w:rsid w:val="00744438"/>
    <w:rsid w:val="00744481"/>
    <w:rsid w:val="00744771"/>
    <w:rsid w:val="00744AA6"/>
    <w:rsid w:val="00744E96"/>
    <w:rsid w:val="00745282"/>
    <w:rsid w:val="0074530D"/>
    <w:rsid w:val="007457E7"/>
    <w:rsid w:val="007459AB"/>
    <w:rsid w:val="00745B4D"/>
    <w:rsid w:val="00745FE6"/>
    <w:rsid w:val="00746786"/>
    <w:rsid w:val="00746A42"/>
    <w:rsid w:val="00746AAA"/>
    <w:rsid w:val="00746AFC"/>
    <w:rsid w:val="00746E82"/>
    <w:rsid w:val="00747160"/>
    <w:rsid w:val="0074721C"/>
    <w:rsid w:val="0074729C"/>
    <w:rsid w:val="007476BA"/>
    <w:rsid w:val="0074773F"/>
    <w:rsid w:val="007479E8"/>
    <w:rsid w:val="00747B59"/>
    <w:rsid w:val="00747BE6"/>
    <w:rsid w:val="00747CB3"/>
    <w:rsid w:val="0075013A"/>
    <w:rsid w:val="00750B07"/>
    <w:rsid w:val="00750FC2"/>
    <w:rsid w:val="007510D0"/>
    <w:rsid w:val="00751102"/>
    <w:rsid w:val="00751316"/>
    <w:rsid w:val="007518BF"/>
    <w:rsid w:val="007520AB"/>
    <w:rsid w:val="007521C4"/>
    <w:rsid w:val="00752839"/>
    <w:rsid w:val="00752D61"/>
    <w:rsid w:val="0075313D"/>
    <w:rsid w:val="0075373C"/>
    <w:rsid w:val="00753883"/>
    <w:rsid w:val="007538D6"/>
    <w:rsid w:val="00753A1B"/>
    <w:rsid w:val="00753C2C"/>
    <w:rsid w:val="00754037"/>
    <w:rsid w:val="007540D7"/>
    <w:rsid w:val="007541D3"/>
    <w:rsid w:val="007543CF"/>
    <w:rsid w:val="00754497"/>
    <w:rsid w:val="0075455C"/>
    <w:rsid w:val="0075469F"/>
    <w:rsid w:val="00754996"/>
    <w:rsid w:val="00754B67"/>
    <w:rsid w:val="00754BB7"/>
    <w:rsid w:val="00754D07"/>
    <w:rsid w:val="00754D85"/>
    <w:rsid w:val="00754D86"/>
    <w:rsid w:val="00754DBC"/>
    <w:rsid w:val="007555C8"/>
    <w:rsid w:val="007556EA"/>
    <w:rsid w:val="00755C00"/>
    <w:rsid w:val="00755D67"/>
    <w:rsid w:val="00755E57"/>
    <w:rsid w:val="00755FE2"/>
    <w:rsid w:val="007561A5"/>
    <w:rsid w:val="007561AE"/>
    <w:rsid w:val="007563B1"/>
    <w:rsid w:val="0075684B"/>
    <w:rsid w:val="00756863"/>
    <w:rsid w:val="007568C5"/>
    <w:rsid w:val="007569AA"/>
    <w:rsid w:val="00756E1F"/>
    <w:rsid w:val="00756F7B"/>
    <w:rsid w:val="00756FDA"/>
    <w:rsid w:val="00757147"/>
    <w:rsid w:val="0075767D"/>
    <w:rsid w:val="0075771A"/>
    <w:rsid w:val="00760126"/>
    <w:rsid w:val="0076032C"/>
    <w:rsid w:val="0076057D"/>
    <w:rsid w:val="0076081C"/>
    <w:rsid w:val="00760AC0"/>
    <w:rsid w:val="00760E48"/>
    <w:rsid w:val="00761601"/>
    <w:rsid w:val="007617C5"/>
    <w:rsid w:val="00761A16"/>
    <w:rsid w:val="00761E57"/>
    <w:rsid w:val="0076239D"/>
    <w:rsid w:val="007623E9"/>
    <w:rsid w:val="00762483"/>
    <w:rsid w:val="007628C0"/>
    <w:rsid w:val="00762ACC"/>
    <w:rsid w:val="00762C94"/>
    <w:rsid w:val="00762CBE"/>
    <w:rsid w:val="00762CF5"/>
    <w:rsid w:val="00762D23"/>
    <w:rsid w:val="00762E82"/>
    <w:rsid w:val="0076341F"/>
    <w:rsid w:val="00763599"/>
    <w:rsid w:val="007637CA"/>
    <w:rsid w:val="00763871"/>
    <w:rsid w:val="00763C08"/>
    <w:rsid w:val="00763C39"/>
    <w:rsid w:val="00763D50"/>
    <w:rsid w:val="00763D94"/>
    <w:rsid w:val="00763EB8"/>
    <w:rsid w:val="0076414C"/>
    <w:rsid w:val="007641E5"/>
    <w:rsid w:val="0076430D"/>
    <w:rsid w:val="00764359"/>
    <w:rsid w:val="00764B93"/>
    <w:rsid w:val="00764CB5"/>
    <w:rsid w:val="00764FB6"/>
    <w:rsid w:val="007651AA"/>
    <w:rsid w:val="00765773"/>
    <w:rsid w:val="007658AD"/>
    <w:rsid w:val="007658D7"/>
    <w:rsid w:val="00765A79"/>
    <w:rsid w:val="00765AB1"/>
    <w:rsid w:val="00765B05"/>
    <w:rsid w:val="00765BBC"/>
    <w:rsid w:val="00765CA7"/>
    <w:rsid w:val="00765D21"/>
    <w:rsid w:val="00766153"/>
    <w:rsid w:val="00766529"/>
    <w:rsid w:val="0076688E"/>
    <w:rsid w:val="007668A7"/>
    <w:rsid w:val="007669D0"/>
    <w:rsid w:val="00766BF1"/>
    <w:rsid w:val="00766FE3"/>
    <w:rsid w:val="00767309"/>
    <w:rsid w:val="00767B37"/>
    <w:rsid w:val="00767BDE"/>
    <w:rsid w:val="00767BE5"/>
    <w:rsid w:val="007704C6"/>
    <w:rsid w:val="0077057D"/>
    <w:rsid w:val="007709BC"/>
    <w:rsid w:val="00770A5D"/>
    <w:rsid w:val="00770AC0"/>
    <w:rsid w:val="00770E83"/>
    <w:rsid w:val="00770FCF"/>
    <w:rsid w:val="0077104F"/>
    <w:rsid w:val="007710A1"/>
    <w:rsid w:val="007712D3"/>
    <w:rsid w:val="007712FE"/>
    <w:rsid w:val="007714E3"/>
    <w:rsid w:val="00771735"/>
    <w:rsid w:val="00771D29"/>
    <w:rsid w:val="00771DC7"/>
    <w:rsid w:val="00771E35"/>
    <w:rsid w:val="0077226A"/>
    <w:rsid w:val="00772858"/>
    <w:rsid w:val="00772C8A"/>
    <w:rsid w:val="00772ED3"/>
    <w:rsid w:val="00772FB6"/>
    <w:rsid w:val="00773491"/>
    <w:rsid w:val="00773639"/>
    <w:rsid w:val="007739CD"/>
    <w:rsid w:val="00773BC7"/>
    <w:rsid w:val="00773C68"/>
    <w:rsid w:val="00774AEB"/>
    <w:rsid w:val="00775471"/>
    <w:rsid w:val="007754AF"/>
    <w:rsid w:val="007754FB"/>
    <w:rsid w:val="00775715"/>
    <w:rsid w:val="007758CE"/>
    <w:rsid w:val="007758F4"/>
    <w:rsid w:val="00775A8D"/>
    <w:rsid w:val="00775BF0"/>
    <w:rsid w:val="00775C6D"/>
    <w:rsid w:val="00775CB6"/>
    <w:rsid w:val="00775E55"/>
    <w:rsid w:val="00776127"/>
    <w:rsid w:val="00776887"/>
    <w:rsid w:val="00776DED"/>
    <w:rsid w:val="0077712F"/>
    <w:rsid w:val="00780030"/>
    <w:rsid w:val="00780078"/>
    <w:rsid w:val="007801AF"/>
    <w:rsid w:val="00780241"/>
    <w:rsid w:val="00780326"/>
    <w:rsid w:val="0078056F"/>
    <w:rsid w:val="00780612"/>
    <w:rsid w:val="0078077C"/>
    <w:rsid w:val="007807AB"/>
    <w:rsid w:val="00780805"/>
    <w:rsid w:val="00780D70"/>
    <w:rsid w:val="00780D83"/>
    <w:rsid w:val="00780FE8"/>
    <w:rsid w:val="00781043"/>
    <w:rsid w:val="0078121A"/>
    <w:rsid w:val="00781612"/>
    <w:rsid w:val="0078183F"/>
    <w:rsid w:val="00781C48"/>
    <w:rsid w:val="00781E04"/>
    <w:rsid w:val="00782280"/>
    <w:rsid w:val="00782492"/>
    <w:rsid w:val="007826EF"/>
    <w:rsid w:val="0078276D"/>
    <w:rsid w:val="007829BF"/>
    <w:rsid w:val="00782A13"/>
    <w:rsid w:val="00782E4D"/>
    <w:rsid w:val="00782E90"/>
    <w:rsid w:val="00782F48"/>
    <w:rsid w:val="00782FFC"/>
    <w:rsid w:val="0078306D"/>
    <w:rsid w:val="0078351A"/>
    <w:rsid w:val="007835D5"/>
    <w:rsid w:val="00783646"/>
    <w:rsid w:val="007842BD"/>
    <w:rsid w:val="0078461E"/>
    <w:rsid w:val="00784846"/>
    <w:rsid w:val="00784894"/>
    <w:rsid w:val="00784BF3"/>
    <w:rsid w:val="00784C60"/>
    <w:rsid w:val="00784E3F"/>
    <w:rsid w:val="0078530B"/>
    <w:rsid w:val="00785569"/>
    <w:rsid w:val="0078572F"/>
    <w:rsid w:val="00785980"/>
    <w:rsid w:val="00786753"/>
    <w:rsid w:val="0078694C"/>
    <w:rsid w:val="00786AD4"/>
    <w:rsid w:val="00786DB1"/>
    <w:rsid w:val="007873CB"/>
    <w:rsid w:val="007873F1"/>
    <w:rsid w:val="00787621"/>
    <w:rsid w:val="007877DE"/>
    <w:rsid w:val="007879AD"/>
    <w:rsid w:val="007879FE"/>
    <w:rsid w:val="007906EF"/>
    <w:rsid w:val="007909C2"/>
    <w:rsid w:val="00790D9C"/>
    <w:rsid w:val="00790F0D"/>
    <w:rsid w:val="00791B5F"/>
    <w:rsid w:val="00791B7E"/>
    <w:rsid w:val="00791EB4"/>
    <w:rsid w:val="00792006"/>
    <w:rsid w:val="007921DA"/>
    <w:rsid w:val="007921DD"/>
    <w:rsid w:val="00792249"/>
    <w:rsid w:val="00792471"/>
    <w:rsid w:val="0079265B"/>
    <w:rsid w:val="00792CF7"/>
    <w:rsid w:val="0079364E"/>
    <w:rsid w:val="007939A9"/>
    <w:rsid w:val="00793B2D"/>
    <w:rsid w:val="00793D7D"/>
    <w:rsid w:val="00794001"/>
    <w:rsid w:val="007941B9"/>
    <w:rsid w:val="007943D8"/>
    <w:rsid w:val="00794489"/>
    <w:rsid w:val="007946A7"/>
    <w:rsid w:val="00794CF1"/>
    <w:rsid w:val="00795296"/>
    <w:rsid w:val="007952A9"/>
    <w:rsid w:val="007956B6"/>
    <w:rsid w:val="007963E8"/>
    <w:rsid w:val="007969E3"/>
    <w:rsid w:val="00796B9D"/>
    <w:rsid w:val="00797091"/>
    <w:rsid w:val="00797096"/>
    <w:rsid w:val="00797519"/>
    <w:rsid w:val="00797570"/>
    <w:rsid w:val="00797978"/>
    <w:rsid w:val="00797C38"/>
    <w:rsid w:val="00797E1B"/>
    <w:rsid w:val="00797FD2"/>
    <w:rsid w:val="007A00E2"/>
    <w:rsid w:val="007A00E6"/>
    <w:rsid w:val="007A06F4"/>
    <w:rsid w:val="007A08B1"/>
    <w:rsid w:val="007A0B69"/>
    <w:rsid w:val="007A0C04"/>
    <w:rsid w:val="007A10F4"/>
    <w:rsid w:val="007A13C6"/>
    <w:rsid w:val="007A162F"/>
    <w:rsid w:val="007A1748"/>
    <w:rsid w:val="007A1968"/>
    <w:rsid w:val="007A1AC7"/>
    <w:rsid w:val="007A1B11"/>
    <w:rsid w:val="007A1E17"/>
    <w:rsid w:val="007A1E8B"/>
    <w:rsid w:val="007A208E"/>
    <w:rsid w:val="007A21FF"/>
    <w:rsid w:val="007A22C2"/>
    <w:rsid w:val="007A23E5"/>
    <w:rsid w:val="007A26A2"/>
    <w:rsid w:val="007A2783"/>
    <w:rsid w:val="007A27AB"/>
    <w:rsid w:val="007A2838"/>
    <w:rsid w:val="007A2A3B"/>
    <w:rsid w:val="007A2A55"/>
    <w:rsid w:val="007A3020"/>
    <w:rsid w:val="007A31C2"/>
    <w:rsid w:val="007A3293"/>
    <w:rsid w:val="007A3751"/>
    <w:rsid w:val="007A390B"/>
    <w:rsid w:val="007A3A74"/>
    <w:rsid w:val="007A3AB9"/>
    <w:rsid w:val="007A3CAF"/>
    <w:rsid w:val="007A3D9F"/>
    <w:rsid w:val="007A451C"/>
    <w:rsid w:val="007A4963"/>
    <w:rsid w:val="007A4D66"/>
    <w:rsid w:val="007A4F8D"/>
    <w:rsid w:val="007A570E"/>
    <w:rsid w:val="007A5780"/>
    <w:rsid w:val="007A6380"/>
    <w:rsid w:val="007A65C5"/>
    <w:rsid w:val="007A6C87"/>
    <w:rsid w:val="007A6E73"/>
    <w:rsid w:val="007A73B7"/>
    <w:rsid w:val="007A7634"/>
    <w:rsid w:val="007A7672"/>
    <w:rsid w:val="007A76D7"/>
    <w:rsid w:val="007B1273"/>
    <w:rsid w:val="007B12D8"/>
    <w:rsid w:val="007B17DF"/>
    <w:rsid w:val="007B1D13"/>
    <w:rsid w:val="007B1E1F"/>
    <w:rsid w:val="007B1F21"/>
    <w:rsid w:val="007B261A"/>
    <w:rsid w:val="007B2795"/>
    <w:rsid w:val="007B2A37"/>
    <w:rsid w:val="007B2C7D"/>
    <w:rsid w:val="007B2D27"/>
    <w:rsid w:val="007B2E62"/>
    <w:rsid w:val="007B2FFA"/>
    <w:rsid w:val="007B301D"/>
    <w:rsid w:val="007B32F7"/>
    <w:rsid w:val="007B3389"/>
    <w:rsid w:val="007B3571"/>
    <w:rsid w:val="007B35D5"/>
    <w:rsid w:val="007B3F1B"/>
    <w:rsid w:val="007B4031"/>
    <w:rsid w:val="007B40E6"/>
    <w:rsid w:val="007B49FC"/>
    <w:rsid w:val="007B4A3F"/>
    <w:rsid w:val="007B5293"/>
    <w:rsid w:val="007B52F9"/>
    <w:rsid w:val="007B58D5"/>
    <w:rsid w:val="007B5BBF"/>
    <w:rsid w:val="007B5CEB"/>
    <w:rsid w:val="007B5E69"/>
    <w:rsid w:val="007B60D9"/>
    <w:rsid w:val="007B60F7"/>
    <w:rsid w:val="007B61EC"/>
    <w:rsid w:val="007B68A0"/>
    <w:rsid w:val="007B6D10"/>
    <w:rsid w:val="007B6DC5"/>
    <w:rsid w:val="007B70D2"/>
    <w:rsid w:val="007B70D7"/>
    <w:rsid w:val="007B7638"/>
    <w:rsid w:val="007B7732"/>
    <w:rsid w:val="007B7881"/>
    <w:rsid w:val="007B792F"/>
    <w:rsid w:val="007B7A3B"/>
    <w:rsid w:val="007B7C08"/>
    <w:rsid w:val="007B7D68"/>
    <w:rsid w:val="007C01DB"/>
    <w:rsid w:val="007C01FD"/>
    <w:rsid w:val="007C0414"/>
    <w:rsid w:val="007C0462"/>
    <w:rsid w:val="007C089C"/>
    <w:rsid w:val="007C09D4"/>
    <w:rsid w:val="007C0AE2"/>
    <w:rsid w:val="007C0C73"/>
    <w:rsid w:val="007C0FBB"/>
    <w:rsid w:val="007C10BB"/>
    <w:rsid w:val="007C10CB"/>
    <w:rsid w:val="007C12A4"/>
    <w:rsid w:val="007C1583"/>
    <w:rsid w:val="007C1B02"/>
    <w:rsid w:val="007C1BC5"/>
    <w:rsid w:val="007C1F78"/>
    <w:rsid w:val="007C1FB0"/>
    <w:rsid w:val="007C2176"/>
    <w:rsid w:val="007C218C"/>
    <w:rsid w:val="007C2583"/>
    <w:rsid w:val="007C27D2"/>
    <w:rsid w:val="007C2D69"/>
    <w:rsid w:val="007C2D85"/>
    <w:rsid w:val="007C328D"/>
    <w:rsid w:val="007C3429"/>
    <w:rsid w:val="007C3585"/>
    <w:rsid w:val="007C4109"/>
    <w:rsid w:val="007C427D"/>
    <w:rsid w:val="007C4558"/>
    <w:rsid w:val="007C49F9"/>
    <w:rsid w:val="007C4C2D"/>
    <w:rsid w:val="007C55E7"/>
    <w:rsid w:val="007C583F"/>
    <w:rsid w:val="007C5F9A"/>
    <w:rsid w:val="007C6182"/>
    <w:rsid w:val="007C643F"/>
    <w:rsid w:val="007C664F"/>
    <w:rsid w:val="007C67F9"/>
    <w:rsid w:val="007C6B09"/>
    <w:rsid w:val="007C7101"/>
    <w:rsid w:val="007C741F"/>
    <w:rsid w:val="007C7505"/>
    <w:rsid w:val="007C7704"/>
    <w:rsid w:val="007C77A3"/>
    <w:rsid w:val="007C7A24"/>
    <w:rsid w:val="007C7B13"/>
    <w:rsid w:val="007C7B7E"/>
    <w:rsid w:val="007C7BCE"/>
    <w:rsid w:val="007D00B1"/>
    <w:rsid w:val="007D0750"/>
    <w:rsid w:val="007D12C1"/>
    <w:rsid w:val="007D130E"/>
    <w:rsid w:val="007D146D"/>
    <w:rsid w:val="007D16E0"/>
    <w:rsid w:val="007D172D"/>
    <w:rsid w:val="007D1CEF"/>
    <w:rsid w:val="007D1E03"/>
    <w:rsid w:val="007D1FCC"/>
    <w:rsid w:val="007D205F"/>
    <w:rsid w:val="007D231E"/>
    <w:rsid w:val="007D236F"/>
    <w:rsid w:val="007D23CD"/>
    <w:rsid w:val="007D253A"/>
    <w:rsid w:val="007D263B"/>
    <w:rsid w:val="007D2EA0"/>
    <w:rsid w:val="007D35A6"/>
    <w:rsid w:val="007D367C"/>
    <w:rsid w:val="007D3794"/>
    <w:rsid w:val="007D379C"/>
    <w:rsid w:val="007D3B7D"/>
    <w:rsid w:val="007D3C28"/>
    <w:rsid w:val="007D3CE8"/>
    <w:rsid w:val="007D3E8C"/>
    <w:rsid w:val="007D3FAD"/>
    <w:rsid w:val="007D44F8"/>
    <w:rsid w:val="007D4B7B"/>
    <w:rsid w:val="007D4C65"/>
    <w:rsid w:val="007D4D8D"/>
    <w:rsid w:val="007D5094"/>
    <w:rsid w:val="007D52EC"/>
    <w:rsid w:val="007D531F"/>
    <w:rsid w:val="007D569D"/>
    <w:rsid w:val="007D5829"/>
    <w:rsid w:val="007D5FAB"/>
    <w:rsid w:val="007D6121"/>
    <w:rsid w:val="007D6330"/>
    <w:rsid w:val="007D63B1"/>
    <w:rsid w:val="007D69CE"/>
    <w:rsid w:val="007D6A2B"/>
    <w:rsid w:val="007D6A73"/>
    <w:rsid w:val="007D6B24"/>
    <w:rsid w:val="007D6D95"/>
    <w:rsid w:val="007D7070"/>
    <w:rsid w:val="007D714C"/>
    <w:rsid w:val="007D72BF"/>
    <w:rsid w:val="007D72EC"/>
    <w:rsid w:val="007D731B"/>
    <w:rsid w:val="007E011F"/>
    <w:rsid w:val="007E0B09"/>
    <w:rsid w:val="007E116C"/>
    <w:rsid w:val="007E1253"/>
    <w:rsid w:val="007E1447"/>
    <w:rsid w:val="007E14C3"/>
    <w:rsid w:val="007E184F"/>
    <w:rsid w:val="007E1BDB"/>
    <w:rsid w:val="007E2107"/>
    <w:rsid w:val="007E2138"/>
    <w:rsid w:val="007E257F"/>
    <w:rsid w:val="007E2969"/>
    <w:rsid w:val="007E2C17"/>
    <w:rsid w:val="007E2CAC"/>
    <w:rsid w:val="007E3BF1"/>
    <w:rsid w:val="007E3E2E"/>
    <w:rsid w:val="007E3FAA"/>
    <w:rsid w:val="007E40FD"/>
    <w:rsid w:val="007E42FF"/>
    <w:rsid w:val="007E4E40"/>
    <w:rsid w:val="007E4E4A"/>
    <w:rsid w:val="007E4E60"/>
    <w:rsid w:val="007E5D20"/>
    <w:rsid w:val="007E5D81"/>
    <w:rsid w:val="007E5DA6"/>
    <w:rsid w:val="007E5DDA"/>
    <w:rsid w:val="007E6028"/>
    <w:rsid w:val="007E650F"/>
    <w:rsid w:val="007E684F"/>
    <w:rsid w:val="007E695D"/>
    <w:rsid w:val="007E6B7F"/>
    <w:rsid w:val="007E6C8A"/>
    <w:rsid w:val="007E6EAB"/>
    <w:rsid w:val="007E6FC9"/>
    <w:rsid w:val="007E70E3"/>
    <w:rsid w:val="007E73F0"/>
    <w:rsid w:val="007E75D7"/>
    <w:rsid w:val="007E7711"/>
    <w:rsid w:val="007E7735"/>
    <w:rsid w:val="007E7A4C"/>
    <w:rsid w:val="007E7BB3"/>
    <w:rsid w:val="007F014D"/>
    <w:rsid w:val="007F0327"/>
    <w:rsid w:val="007F04B8"/>
    <w:rsid w:val="007F04C4"/>
    <w:rsid w:val="007F0667"/>
    <w:rsid w:val="007F083C"/>
    <w:rsid w:val="007F0BFC"/>
    <w:rsid w:val="007F1231"/>
    <w:rsid w:val="007F12EC"/>
    <w:rsid w:val="007F15DD"/>
    <w:rsid w:val="007F1B8C"/>
    <w:rsid w:val="007F1BA6"/>
    <w:rsid w:val="007F1D4F"/>
    <w:rsid w:val="007F26AB"/>
    <w:rsid w:val="007F2FE4"/>
    <w:rsid w:val="007F3233"/>
    <w:rsid w:val="007F3297"/>
    <w:rsid w:val="007F32D3"/>
    <w:rsid w:val="007F3857"/>
    <w:rsid w:val="007F3AE9"/>
    <w:rsid w:val="007F3EA1"/>
    <w:rsid w:val="007F3F15"/>
    <w:rsid w:val="007F4288"/>
    <w:rsid w:val="007F4478"/>
    <w:rsid w:val="007F4E54"/>
    <w:rsid w:val="007F4EC1"/>
    <w:rsid w:val="007F4ED4"/>
    <w:rsid w:val="007F4F0E"/>
    <w:rsid w:val="007F4FFC"/>
    <w:rsid w:val="007F500C"/>
    <w:rsid w:val="007F5179"/>
    <w:rsid w:val="007F5183"/>
    <w:rsid w:val="007F5285"/>
    <w:rsid w:val="007F5327"/>
    <w:rsid w:val="007F53DC"/>
    <w:rsid w:val="007F6163"/>
    <w:rsid w:val="007F61C1"/>
    <w:rsid w:val="007F6D65"/>
    <w:rsid w:val="007F6D8A"/>
    <w:rsid w:val="007F7195"/>
    <w:rsid w:val="007F748E"/>
    <w:rsid w:val="007F7573"/>
    <w:rsid w:val="007F75A5"/>
    <w:rsid w:val="007F78BD"/>
    <w:rsid w:val="007F7DC6"/>
    <w:rsid w:val="007F7E82"/>
    <w:rsid w:val="00800663"/>
    <w:rsid w:val="008008A0"/>
    <w:rsid w:val="008008C7"/>
    <w:rsid w:val="00800905"/>
    <w:rsid w:val="008009F8"/>
    <w:rsid w:val="00800A38"/>
    <w:rsid w:val="00800B15"/>
    <w:rsid w:val="00800E3F"/>
    <w:rsid w:val="008012C6"/>
    <w:rsid w:val="00802A16"/>
    <w:rsid w:val="00802CD1"/>
    <w:rsid w:val="0080333C"/>
    <w:rsid w:val="00803410"/>
    <w:rsid w:val="008034C5"/>
    <w:rsid w:val="008035A0"/>
    <w:rsid w:val="008035ED"/>
    <w:rsid w:val="0080394B"/>
    <w:rsid w:val="00803AED"/>
    <w:rsid w:val="00803F71"/>
    <w:rsid w:val="00803F9B"/>
    <w:rsid w:val="00803FE6"/>
    <w:rsid w:val="0080447C"/>
    <w:rsid w:val="008046C1"/>
    <w:rsid w:val="00804745"/>
    <w:rsid w:val="008048CA"/>
    <w:rsid w:val="00804E7A"/>
    <w:rsid w:val="0080525C"/>
    <w:rsid w:val="00805536"/>
    <w:rsid w:val="00805849"/>
    <w:rsid w:val="00805948"/>
    <w:rsid w:val="00805A50"/>
    <w:rsid w:val="00805CA6"/>
    <w:rsid w:val="00805D2A"/>
    <w:rsid w:val="00805F33"/>
    <w:rsid w:val="00806242"/>
    <w:rsid w:val="008062A4"/>
    <w:rsid w:val="00806302"/>
    <w:rsid w:val="00806331"/>
    <w:rsid w:val="008066F2"/>
    <w:rsid w:val="00806865"/>
    <w:rsid w:val="00806A7C"/>
    <w:rsid w:val="00806DFB"/>
    <w:rsid w:val="00806EB5"/>
    <w:rsid w:val="00807114"/>
    <w:rsid w:val="008078BF"/>
    <w:rsid w:val="00807977"/>
    <w:rsid w:val="00807A3D"/>
    <w:rsid w:val="00807DDB"/>
    <w:rsid w:val="00807E28"/>
    <w:rsid w:val="00807FAA"/>
    <w:rsid w:val="008100F7"/>
    <w:rsid w:val="008102BA"/>
    <w:rsid w:val="00810332"/>
    <w:rsid w:val="00810391"/>
    <w:rsid w:val="00810761"/>
    <w:rsid w:val="00810887"/>
    <w:rsid w:val="00810FED"/>
    <w:rsid w:val="0081115F"/>
    <w:rsid w:val="008118EF"/>
    <w:rsid w:val="00811A76"/>
    <w:rsid w:val="00811C4F"/>
    <w:rsid w:val="00811D16"/>
    <w:rsid w:val="00811ED1"/>
    <w:rsid w:val="00812044"/>
    <w:rsid w:val="00812067"/>
    <w:rsid w:val="0081217A"/>
    <w:rsid w:val="008121CC"/>
    <w:rsid w:val="00812257"/>
    <w:rsid w:val="008123E0"/>
    <w:rsid w:val="00812BF5"/>
    <w:rsid w:val="008134CC"/>
    <w:rsid w:val="00813B66"/>
    <w:rsid w:val="00813CAF"/>
    <w:rsid w:val="008142FC"/>
    <w:rsid w:val="00814537"/>
    <w:rsid w:val="0081458B"/>
    <w:rsid w:val="00814F97"/>
    <w:rsid w:val="008150F1"/>
    <w:rsid w:val="00815127"/>
    <w:rsid w:val="008151EF"/>
    <w:rsid w:val="008157FF"/>
    <w:rsid w:val="00815FDE"/>
    <w:rsid w:val="00816039"/>
    <w:rsid w:val="008160F5"/>
    <w:rsid w:val="00816238"/>
    <w:rsid w:val="00816332"/>
    <w:rsid w:val="008165B7"/>
    <w:rsid w:val="008167FC"/>
    <w:rsid w:val="00816A64"/>
    <w:rsid w:val="00816C96"/>
    <w:rsid w:val="00816CC5"/>
    <w:rsid w:val="00816E94"/>
    <w:rsid w:val="00816F3A"/>
    <w:rsid w:val="00817741"/>
    <w:rsid w:val="0081795B"/>
    <w:rsid w:val="00817E1D"/>
    <w:rsid w:val="00820134"/>
    <w:rsid w:val="008202B7"/>
    <w:rsid w:val="008206FE"/>
    <w:rsid w:val="0082089E"/>
    <w:rsid w:val="00820C15"/>
    <w:rsid w:val="00820F20"/>
    <w:rsid w:val="00821230"/>
    <w:rsid w:val="00821245"/>
    <w:rsid w:val="008212FA"/>
    <w:rsid w:val="0082138A"/>
    <w:rsid w:val="008222EE"/>
    <w:rsid w:val="0082250A"/>
    <w:rsid w:val="0082275D"/>
    <w:rsid w:val="00822797"/>
    <w:rsid w:val="008227E2"/>
    <w:rsid w:val="00822913"/>
    <w:rsid w:val="00822952"/>
    <w:rsid w:val="00822D73"/>
    <w:rsid w:val="00822D91"/>
    <w:rsid w:val="0082303E"/>
    <w:rsid w:val="008231AF"/>
    <w:rsid w:val="00823207"/>
    <w:rsid w:val="0082324B"/>
    <w:rsid w:val="00823287"/>
    <w:rsid w:val="008236CE"/>
    <w:rsid w:val="0082384D"/>
    <w:rsid w:val="00823D27"/>
    <w:rsid w:val="0082447C"/>
    <w:rsid w:val="00825571"/>
    <w:rsid w:val="0082560D"/>
    <w:rsid w:val="0082570C"/>
    <w:rsid w:val="00825924"/>
    <w:rsid w:val="00825BE3"/>
    <w:rsid w:val="0082628E"/>
    <w:rsid w:val="008266BA"/>
    <w:rsid w:val="008267B3"/>
    <w:rsid w:val="00826A80"/>
    <w:rsid w:val="00826B7E"/>
    <w:rsid w:val="00826D86"/>
    <w:rsid w:val="00826E49"/>
    <w:rsid w:val="00826F3D"/>
    <w:rsid w:val="0082702C"/>
    <w:rsid w:val="008273FF"/>
    <w:rsid w:val="00827699"/>
    <w:rsid w:val="008277DB"/>
    <w:rsid w:val="00827926"/>
    <w:rsid w:val="00827CB0"/>
    <w:rsid w:val="00827E60"/>
    <w:rsid w:val="0083045A"/>
    <w:rsid w:val="00830622"/>
    <w:rsid w:val="0083085E"/>
    <w:rsid w:val="00830C7E"/>
    <w:rsid w:val="00830E37"/>
    <w:rsid w:val="00831ECB"/>
    <w:rsid w:val="00832172"/>
    <w:rsid w:val="00832319"/>
    <w:rsid w:val="00832B06"/>
    <w:rsid w:val="00832C89"/>
    <w:rsid w:val="00832CDA"/>
    <w:rsid w:val="00832CFF"/>
    <w:rsid w:val="00833246"/>
    <w:rsid w:val="00833463"/>
    <w:rsid w:val="00833A7A"/>
    <w:rsid w:val="00833C62"/>
    <w:rsid w:val="00833D08"/>
    <w:rsid w:val="00833D43"/>
    <w:rsid w:val="00833E4E"/>
    <w:rsid w:val="00834864"/>
    <w:rsid w:val="00834CE0"/>
    <w:rsid w:val="00835032"/>
    <w:rsid w:val="00835103"/>
    <w:rsid w:val="0083559D"/>
    <w:rsid w:val="00835CE3"/>
    <w:rsid w:val="00836063"/>
    <w:rsid w:val="00836334"/>
    <w:rsid w:val="00836400"/>
    <w:rsid w:val="00836606"/>
    <w:rsid w:val="00836648"/>
    <w:rsid w:val="008369E6"/>
    <w:rsid w:val="00836D99"/>
    <w:rsid w:val="00836ED0"/>
    <w:rsid w:val="00837015"/>
    <w:rsid w:val="0083707F"/>
    <w:rsid w:val="00837870"/>
    <w:rsid w:val="00837B56"/>
    <w:rsid w:val="00837C69"/>
    <w:rsid w:val="008400D3"/>
    <w:rsid w:val="00840175"/>
    <w:rsid w:val="008401D0"/>
    <w:rsid w:val="00840A68"/>
    <w:rsid w:val="00841B84"/>
    <w:rsid w:val="00841BF0"/>
    <w:rsid w:val="00842095"/>
    <w:rsid w:val="0084228C"/>
    <w:rsid w:val="00842502"/>
    <w:rsid w:val="00842559"/>
    <w:rsid w:val="008426C4"/>
    <w:rsid w:val="00842B4F"/>
    <w:rsid w:val="00842E84"/>
    <w:rsid w:val="00842E9F"/>
    <w:rsid w:val="00843BA8"/>
    <w:rsid w:val="00843E63"/>
    <w:rsid w:val="00844346"/>
    <w:rsid w:val="008444D9"/>
    <w:rsid w:val="0084460F"/>
    <w:rsid w:val="00844765"/>
    <w:rsid w:val="008448CC"/>
    <w:rsid w:val="00844F1D"/>
    <w:rsid w:val="008451B0"/>
    <w:rsid w:val="008455D0"/>
    <w:rsid w:val="00845766"/>
    <w:rsid w:val="008457FE"/>
    <w:rsid w:val="00845CCA"/>
    <w:rsid w:val="00845E3A"/>
    <w:rsid w:val="00845EF1"/>
    <w:rsid w:val="00845F7D"/>
    <w:rsid w:val="0084616A"/>
    <w:rsid w:val="0084647A"/>
    <w:rsid w:val="008464F6"/>
    <w:rsid w:val="0084671A"/>
    <w:rsid w:val="00846C0D"/>
    <w:rsid w:val="00846D56"/>
    <w:rsid w:val="00846D93"/>
    <w:rsid w:val="00846E4F"/>
    <w:rsid w:val="0084736D"/>
    <w:rsid w:val="008475F3"/>
    <w:rsid w:val="00847A63"/>
    <w:rsid w:val="00847BAD"/>
    <w:rsid w:val="00850247"/>
    <w:rsid w:val="00850281"/>
    <w:rsid w:val="0085028C"/>
    <w:rsid w:val="0085062B"/>
    <w:rsid w:val="0085091E"/>
    <w:rsid w:val="008509C5"/>
    <w:rsid w:val="00850CA8"/>
    <w:rsid w:val="00850CB6"/>
    <w:rsid w:val="00850DC9"/>
    <w:rsid w:val="00850FD0"/>
    <w:rsid w:val="0085107D"/>
    <w:rsid w:val="00851195"/>
    <w:rsid w:val="008512C4"/>
    <w:rsid w:val="008513F5"/>
    <w:rsid w:val="00851473"/>
    <w:rsid w:val="008516B8"/>
    <w:rsid w:val="00851B74"/>
    <w:rsid w:val="008522DB"/>
    <w:rsid w:val="008523B2"/>
    <w:rsid w:val="008523BA"/>
    <w:rsid w:val="008526BA"/>
    <w:rsid w:val="0085275E"/>
    <w:rsid w:val="00852964"/>
    <w:rsid w:val="00853148"/>
    <w:rsid w:val="00853BEB"/>
    <w:rsid w:val="00853D69"/>
    <w:rsid w:val="00854CC2"/>
    <w:rsid w:val="00854E4F"/>
    <w:rsid w:val="00854E94"/>
    <w:rsid w:val="00855015"/>
    <w:rsid w:val="00855997"/>
    <w:rsid w:val="00855BAB"/>
    <w:rsid w:val="00855C7B"/>
    <w:rsid w:val="00855E6D"/>
    <w:rsid w:val="00856399"/>
    <w:rsid w:val="00856A35"/>
    <w:rsid w:val="00856ADA"/>
    <w:rsid w:val="00856B3A"/>
    <w:rsid w:val="00856BA4"/>
    <w:rsid w:val="0085705A"/>
    <w:rsid w:val="008576F0"/>
    <w:rsid w:val="00857901"/>
    <w:rsid w:val="00857908"/>
    <w:rsid w:val="00857A96"/>
    <w:rsid w:val="00857AD6"/>
    <w:rsid w:val="00857B58"/>
    <w:rsid w:val="00857C29"/>
    <w:rsid w:val="00857C7D"/>
    <w:rsid w:val="00857F6B"/>
    <w:rsid w:val="0086016D"/>
    <w:rsid w:val="00860634"/>
    <w:rsid w:val="0086071D"/>
    <w:rsid w:val="00860802"/>
    <w:rsid w:val="00860844"/>
    <w:rsid w:val="00860B10"/>
    <w:rsid w:val="00860D26"/>
    <w:rsid w:val="00861431"/>
    <w:rsid w:val="00862018"/>
    <w:rsid w:val="0086206D"/>
    <w:rsid w:val="00862567"/>
    <w:rsid w:val="008627D1"/>
    <w:rsid w:val="00862842"/>
    <w:rsid w:val="00862BF1"/>
    <w:rsid w:val="00862C4D"/>
    <w:rsid w:val="00863041"/>
    <w:rsid w:val="00863063"/>
    <w:rsid w:val="0086323B"/>
    <w:rsid w:val="0086339F"/>
    <w:rsid w:val="008638CB"/>
    <w:rsid w:val="00863936"/>
    <w:rsid w:val="00863B22"/>
    <w:rsid w:val="00863C8E"/>
    <w:rsid w:val="00863D29"/>
    <w:rsid w:val="00863F23"/>
    <w:rsid w:val="008644C9"/>
    <w:rsid w:val="00864596"/>
    <w:rsid w:val="008648B3"/>
    <w:rsid w:val="008650DD"/>
    <w:rsid w:val="00865800"/>
    <w:rsid w:val="00865801"/>
    <w:rsid w:val="00865AA6"/>
    <w:rsid w:val="00865C69"/>
    <w:rsid w:val="00865EDD"/>
    <w:rsid w:val="00866189"/>
    <w:rsid w:val="0086675F"/>
    <w:rsid w:val="00866AAB"/>
    <w:rsid w:val="00866AD4"/>
    <w:rsid w:val="00866AE5"/>
    <w:rsid w:val="00866D22"/>
    <w:rsid w:val="00866DBD"/>
    <w:rsid w:val="0086707B"/>
    <w:rsid w:val="00867683"/>
    <w:rsid w:val="00867B48"/>
    <w:rsid w:val="00867CCF"/>
    <w:rsid w:val="00870191"/>
    <w:rsid w:val="00870384"/>
    <w:rsid w:val="0087042F"/>
    <w:rsid w:val="0087068C"/>
    <w:rsid w:val="0087080F"/>
    <w:rsid w:val="008708C5"/>
    <w:rsid w:val="00870928"/>
    <w:rsid w:val="008709AA"/>
    <w:rsid w:val="00870AAE"/>
    <w:rsid w:val="00870CE7"/>
    <w:rsid w:val="00870E64"/>
    <w:rsid w:val="00870F9B"/>
    <w:rsid w:val="008718F9"/>
    <w:rsid w:val="00871BC3"/>
    <w:rsid w:val="00871DCE"/>
    <w:rsid w:val="00872B72"/>
    <w:rsid w:val="00872CFF"/>
    <w:rsid w:val="00873210"/>
    <w:rsid w:val="0087350A"/>
    <w:rsid w:val="00873813"/>
    <w:rsid w:val="00873AB9"/>
    <w:rsid w:val="00873AE0"/>
    <w:rsid w:val="0087418B"/>
    <w:rsid w:val="008742DF"/>
    <w:rsid w:val="00874432"/>
    <w:rsid w:val="00874E28"/>
    <w:rsid w:val="00874E5D"/>
    <w:rsid w:val="008752BE"/>
    <w:rsid w:val="0087574B"/>
    <w:rsid w:val="0087609E"/>
    <w:rsid w:val="0087697E"/>
    <w:rsid w:val="00876B2D"/>
    <w:rsid w:val="00876B70"/>
    <w:rsid w:val="00876F4B"/>
    <w:rsid w:val="008774ED"/>
    <w:rsid w:val="00877684"/>
    <w:rsid w:val="008776F7"/>
    <w:rsid w:val="00877C79"/>
    <w:rsid w:val="00877E62"/>
    <w:rsid w:val="00877F3F"/>
    <w:rsid w:val="00880549"/>
    <w:rsid w:val="008806F7"/>
    <w:rsid w:val="00880877"/>
    <w:rsid w:val="00880A3D"/>
    <w:rsid w:val="00880B09"/>
    <w:rsid w:val="00880F7B"/>
    <w:rsid w:val="008812BB"/>
    <w:rsid w:val="00881428"/>
    <w:rsid w:val="0088151A"/>
    <w:rsid w:val="008815C9"/>
    <w:rsid w:val="0088184D"/>
    <w:rsid w:val="00881A5B"/>
    <w:rsid w:val="00881B8F"/>
    <w:rsid w:val="00881EBC"/>
    <w:rsid w:val="00881ED4"/>
    <w:rsid w:val="00882009"/>
    <w:rsid w:val="00882172"/>
    <w:rsid w:val="008821EE"/>
    <w:rsid w:val="0088245B"/>
    <w:rsid w:val="00882618"/>
    <w:rsid w:val="00882644"/>
    <w:rsid w:val="00883017"/>
    <w:rsid w:val="0088324E"/>
    <w:rsid w:val="00883595"/>
    <w:rsid w:val="008835A1"/>
    <w:rsid w:val="008835AD"/>
    <w:rsid w:val="00883724"/>
    <w:rsid w:val="00883BF3"/>
    <w:rsid w:val="00884041"/>
    <w:rsid w:val="00884091"/>
    <w:rsid w:val="008840B0"/>
    <w:rsid w:val="0088426B"/>
    <w:rsid w:val="008843BD"/>
    <w:rsid w:val="00884497"/>
    <w:rsid w:val="0088471F"/>
    <w:rsid w:val="0088481A"/>
    <w:rsid w:val="008848E0"/>
    <w:rsid w:val="00884AF8"/>
    <w:rsid w:val="00884DAC"/>
    <w:rsid w:val="00884E33"/>
    <w:rsid w:val="00885ABD"/>
    <w:rsid w:val="00885B00"/>
    <w:rsid w:val="00885B0F"/>
    <w:rsid w:val="00885B30"/>
    <w:rsid w:val="00885D1F"/>
    <w:rsid w:val="00885D48"/>
    <w:rsid w:val="00886555"/>
    <w:rsid w:val="0088658D"/>
    <w:rsid w:val="00886B6B"/>
    <w:rsid w:val="00886CDB"/>
    <w:rsid w:val="00886DAC"/>
    <w:rsid w:val="00886E31"/>
    <w:rsid w:val="00887363"/>
    <w:rsid w:val="00887662"/>
    <w:rsid w:val="00887A40"/>
    <w:rsid w:val="00887A5C"/>
    <w:rsid w:val="00887C6D"/>
    <w:rsid w:val="00890187"/>
    <w:rsid w:val="00890695"/>
    <w:rsid w:val="008906C3"/>
    <w:rsid w:val="00890740"/>
    <w:rsid w:val="00891349"/>
    <w:rsid w:val="008913EB"/>
    <w:rsid w:val="00891444"/>
    <w:rsid w:val="00891536"/>
    <w:rsid w:val="008918DF"/>
    <w:rsid w:val="00891920"/>
    <w:rsid w:val="00891A92"/>
    <w:rsid w:val="00891C51"/>
    <w:rsid w:val="00891E72"/>
    <w:rsid w:val="0089251D"/>
    <w:rsid w:val="008926D4"/>
    <w:rsid w:val="00892A3A"/>
    <w:rsid w:val="00892A9D"/>
    <w:rsid w:val="008934B7"/>
    <w:rsid w:val="00893501"/>
    <w:rsid w:val="00893886"/>
    <w:rsid w:val="00893B29"/>
    <w:rsid w:val="00893F46"/>
    <w:rsid w:val="008944FF"/>
    <w:rsid w:val="0089450E"/>
    <w:rsid w:val="00894514"/>
    <w:rsid w:val="0089458A"/>
    <w:rsid w:val="00894C30"/>
    <w:rsid w:val="00894D4A"/>
    <w:rsid w:val="00894E3F"/>
    <w:rsid w:val="00894ECD"/>
    <w:rsid w:val="00894F8E"/>
    <w:rsid w:val="008950E7"/>
    <w:rsid w:val="00895371"/>
    <w:rsid w:val="00895C8E"/>
    <w:rsid w:val="008961CD"/>
    <w:rsid w:val="008961EF"/>
    <w:rsid w:val="00896411"/>
    <w:rsid w:val="008967BF"/>
    <w:rsid w:val="008969BE"/>
    <w:rsid w:val="00896BB5"/>
    <w:rsid w:val="00896D45"/>
    <w:rsid w:val="00896FB6"/>
    <w:rsid w:val="008972B0"/>
    <w:rsid w:val="008979C7"/>
    <w:rsid w:val="00897CD8"/>
    <w:rsid w:val="00897D8A"/>
    <w:rsid w:val="00897F5E"/>
    <w:rsid w:val="008A01FA"/>
    <w:rsid w:val="008A0253"/>
    <w:rsid w:val="008A028A"/>
    <w:rsid w:val="008A0C84"/>
    <w:rsid w:val="008A0F33"/>
    <w:rsid w:val="008A120A"/>
    <w:rsid w:val="008A1538"/>
    <w:rsid w:val="008A1C08"/>
    <w:rsid w:val="008A2207"/>
    <w:rsid w:val="008A24D7"/>
    <w:rsid w:val="008A281A"/>
    <w:rsid w:val="008A2A4D"/>
    <w:rsid w:val="008A2B0A"/>
    <w:rsid w:val="008A2CDB"/>
    <w:rsid w:val="008A2E21"/>
    <w:rsid w:val="008A2F80"/>
    <w:rsid w:val="008A2FD4"/>
    <w:rsid w:val="008A3120"/>
    <w:rsid w:val="008A3308"/>
    <w:rsid w:val="008A3556"/>
    <w:rsid w:val="008A37DD"/>
    <w:rsid w:val="008A3A4D"/>
    <w:rsid w:val="008A3FD3"/>
    <w:rsid w:val="008A4383"/>
    <w:rsid w:val="008A43C2"/>
    <w:rsid w:val="008A4659"/>
    <w:rsid w:val="008A4761"/>
    <w:rsid w:val="008A4974"/>
    <w:rsid w:val="008A4C58"/>
    <w:rsid w:val="008A50E1"/>
    <w:rsid w:val="008A527E"/>
    <w:rsid w:val="008A53CB"/>
    <w:rsid w:val="008A55FA"/>
    <w:rsid w:val="008A5754"/>
    <w:rsid w:val="008A57EF"/>
    <w:rsid w:val="008A5BD8"/>
    <w:rsid w:val="008A5E7D"/>
    <w:rsid w:val="008A617A"/>
    <w:rsid w:val="008A65A2"/>
    <w:rsid w:val="008A69EE"/>
    <w:rsid w:val="008A6ABC"/>
    <w:rsid w:val="008A6CEE"/>
    <w:rsid w:val="008A712E"/>
    <w:rsid w:val="008A722E"/>
    <w:rsid w:val="008A7A8D"/>
    <w:rsid w:val="008A7CC4"/>
    <w:rsid w:val="008A7E2E"/>
    <w:rsid w:val="008B008F"/>
    <w:rsid w:val="008B00AC"/>
    <w:rsid w:val="008B0129"/>
    <w:rsid w:val="008B01AD"/>
    <w:rsid w:val="008B033C"/>
    <w:rsid w:val="008B076B"/>
    <w:rsid w:val="008B0945"/>
    <w:rsid w:val="008B0A24"/>
    <w:rsid w:val="008B0D8B"/>
    <w:rsid w:val="008B0DFC"/>
    <w:rsid w:val="008B0DFE"/>
    <w:rsid w:val="008B18DF"/>
    <w:rsid w:val="008B1AAA"/>
    <w:rsid w:val="008B1AAE"/>
    <w:rsid w:val="008B1BEA"/>
    <w:rsid w:val="008B1D65"/>
    <w:rsid w:val="008B1D66"/>
    <w:rsid w:val="008B1EBF"/>
    <w:rsid w:val="008B2299"/>
    <w:rsid w:val="008B22E0"/>
    <w:rsid w:val="008B2A9D"/>
    <w:rsid w:val="008B2DB9"/>
    <w:rsid w:val="008B3568"/>
    <w:rsid w:val="008B3CC7"/>
    <w:rsid w:val="008B3E10"/>
    <w:rsid w:val="008B3EAC"/>
    <w:rsid w:val="008B406C"/>
    <w:rsid w:val="008B466E"/>
    <w:rsid w:val="008B502B"/>
    <w:rsid w:val="008B5050"/>
    <w:rsid w:val="008B50E7"/>
    <w:rsid w:val="008B53F2"/>
    <w:rsid w:val="008B5438"/>
    <w:rsid w:val="008B548F"/>
    <w:rsid w:val="008B54FE"/>
    <w:rsid w:val="008B56E4"/>
    <w:rsid w:val="008B57D3"/>
    <w:rsid w:val="008B58B6"/>
    <w:rsid w:val="008B595C"/>
    <w:rsid w:val="008B657B"/>
    <w:rsid w:val="008B6879"/>
    <w:rsid w:val="008B6A1B"/>
    <w:rsid w:val="008B6AC8"/>
    <w:rsid w:val="008B6B81"/>
    <w:rsid w:val="008B6B99"/>
    <w:rsid w:val="008B6C3E"/>
    <w:rsid w:val="008B7114"/>
    <w:rsid w:val="008B72C1"/>
    <w:rsid w:val="008B74E7"/>
    <w:rsid w:val="008B76FD"/>
    <w:rsid w:val="008B7AD7"/>
    <w:rsid w:val="008B7AE9"/>
    <w:rsid w:val="008B7B94"/>
    <w:rsid w:val="008B7E60"/>
    <w:rsid w:val="008B7F54"/>
    <w:rsid w:val="008C0220"/>
    <w:rsid w:val="008C0325"/>
    <w:rsid w:val="008C0687"/>
    <w:rsid w:val="008C0989"/>
    <w:rsid w:val="008C1171"/>
    <w:rsid w:val="008C14A0"/>
    <w:rsid w:val="008C1C41"/>
    <w:rsid w:val="008C25B1"/>
    <w:rsid w:val="008C2961"/>
    <w:rsid w:val="008C29ED"/>
    <w:rsid w:val="008C2BDF"/>
    <w:rsid w:val="008C2CEC"/>
    <w:rsid w:val="008C30E0"/>
    <w:rsid w:val="008C3198"/>
    <w:rsid w:val="008C360C"/>
    <w:rsid w:val="008C3B19"/>
    <w:rsid w:val="008C3C52"/>
    <w:rsid w:val="008C3EE2"/>
    <w:rsid w:val="008C3F24"/>
    <w:rsid w:val="008C477A"/>
    <w:rsid w:val="008C4A8E"/>
    <w:rsid w:val="008C4F63"/>
    <w:rsid w:val="008C575E"/>
    <w:rsid w:val="008C6053"/>
    <w:rsid w:val="008C678E"/>
    <w:rsid w:val="008C695C"/>
    <w:rsid w:val="008C69B2"/>
    <w:rsid w:val="008C6AB2"/>
    <w:rsid w:val="008C6C27"/>
    <w:rsid w:val="008C6CB2"/>
    <w:rsid w:val="008C6F9D"/>
    <w:rsid w:val="008C713C"/>
    <w:rsid w:val="008C72C5"/>
    <w:rsid w:val="008C76A1"/>
    <w:rsid w:val="008C79A7"/>
    <w:rsid w:val="008C7AC6"/>
    <w:rsid w:val="008C7B97"/>
    <w:rsid w:val="008C7BA5"/>
    <w:rsid w:val="008C7C89"/>
    <w:rsid w:val="008C7E05"/>
    <w:rsid w:val="008D05AC"/>
    <w:rsid w:val="008D0E66"/>
    <w:rsid w:val="008D13A1"/>
    <w:rsid w:val="008D1537"/>
    <w:rsid w:val="008D1685"/>
    <w:rsid w:val="008D1866"/>
    <w:rsid w:val="008D18FE"/>
    <w:rsid w:val="008D1A4F"/>
    <w:rsid w:val="008D1BC4"/>
    <w:rsid w:val="008D1D78"/>
    <w:rsid w:val="008D1D97"/>
    <w:rsid w:val="008D1E0A"/>
    <w:rsid w:val="008D23F4"/>
    <w:rsid w:val="008D2515"/>
    <w:rsid w:val="008D25F7"/>
    <w:rsid w:val="008D260E"/>
    <w:rsid w:val="008D2685"/>
    <w:rsid w:val="008D304E"/>
    <w:rsid w:val="008D30FF"/>
    <w:rsid w:val="008D34E5"/>
    <w:rsid w:val="008D3675"/>
    <w:rsid w:val="008D371A"/>
    <w:rsid w:val="008D3733"/>
    <w:rsid w:val="008D412A"/>
    <w:rsid w:val="008D4381"/>
    <w:rsid w:val="008D45C5"/>
    <w:rsid w:val="008D4723"/>
    <w:rsid w:val="008D47EB"/>
    <w:rsid w:val="008D48AF"/>
    <w:rsid w:val="008D4999"/>
    <w:rsid w:val="008D4C25"/>
    <w:rsid w:val="008D4E72"/>
    <w:rsid w:val="008D4F34"/>
    <w:rsid w:val="008D51A3"/>
    <w:rsid w:val="008D52E0"/>
    <w:rsid w:val="008D542D"/>
    <w:rsid w:val="008D558D"/>
    <w:rsid w:val="008D5685"/>
    <w:rsid w:val="008D56D9"/>
    <w:rsid w:val="008D652E"/>
    <w:rsid w:val="008D661F"/>
    <w:rsid w:val="008D673A"/>
    <w:rsid w:val="008D68FD"/>
    <w:rsid w:val="008D6BBC"/>
    <w:rsid w:val="008D6C72"/>
    <w:rsid w:val="008D7280"/>
    <w:rsid w:val="008D746D"/>
    <w:rsid w:val="008D7561"/>
    <w:rsid w:val="008D78B4"/>
    <w:rsid w:val="008E017B"/>
    <w:rsid w:val="008E084D"/>
    <w:rsid w:val="008E08CF"/>
    <w:rsid w:val="008E0BEB"/>
    <w:rsid w:val="008E0C38"/>
    <w:rsid w:val="008E10DD"/>
    <w:rsid w:val="008E1292"/>
    <w:rsid w:val="008E151E"/>
    <w:rsid w:val="008E1782"/>
    <w:rsid w:val="008E17E2"/>
    <w:rsid w:val="008E17F6"/>
    <w:rsid w:val="008E2101"/>
    <w:rsid w:val="008E2229"/>
    <w:rsid w:val="008E263F"/>
    <w:rsid w:val="008E27EC"/>
    <w:rsid w:val="008E2979"/>
    <w:rsid w:val="008E299E"/>
    <w:rsid w:val="008E2A38"/>
    <w:rsid w:val="008E2BBB"/>
    <w:rsid w:val="008E2E68"/>
    <w:rsid w:val="008E2EEA"/>
    <w:rsid w:val="008E3378"/>
    <w:rsid w:val="008E35F6"/>
    <w:rsid w:val="008E430C"/>
    <w:rsid w:val="008E4587"/>
    <w:rsid w:val="008E4634"/>
    <w:rsid w:val="008E482A"/>
    <w:rsid w:val="008E4DBF"/>
    <w:rsid w:val="008E4F61"/>
    <w:rsid w:val="008E50B0"/>
    <w:rsid w:val="008E51EF"/>
    <w:rsid w:val="008E5538"/>
    <w:rsid w:val="008E624F"/>
    <w:rsid w:val="008E637D"/>
    <w:rsid w:val="008E6498"/>
    <w:rsid w:val="008E6801"/>
    <w:rsid w:val="008E689C"/>
    <w:rsid w:val="008E6B17"/>
    <w:rsid w:val="008E6CB9"/>
    <w:rsid w:val="008E6FD9"/>
    <w:rsid w:val="008E75CD"/>
    <w:rsid w:val="008E78F5"/>
    <w:rsid w:val="008E7DB3"/>
    <w:rsid w:val="008F03DC"/>
    <w:rsid w:val="008F09BF"/>
    <w:rsid w:val="008F0DDC"/>
    <w:rsid w:val="008F0DF8"/>
    <w:rsid w:val="008F0FFA"/>
    <w:rsid w:val="008F10AF"/>
    <w:rsid w:val="008F1732"/>
    <w:rsid w:val="008F177F"/>
    <w:rsid w:val="008F18B3"/>
    <w:rsid w:val="008F1C90"/>
    <w:rsid w:val="008F1CFE"/>
    <w:rsid w:val="008F1D7A"/>
    <w:rsid w:val="008F22DE"/>
    <w:rsid w:val="008F23EF"/>
    <w:rsid w:val="008F2CEA"/>
    <w:rsid w:val="008F30CC"/>
    <w:rsid w:val="008F3375"/>
    <w:rsid w:val="008F3682"/>
    <w:rsid w:val="008F3926"/>
    <w:rsid w:val="008F3994"/>
    <w:rsid w:val="008F39EC"/>
    <w:rsid w:val="008F471A"/>
    <w:rsid w:val="008F4ABE"/>
    <w:rsid w:val="008F4C64"/>
    <w:rsid w:val="008F54ED"/>
    <w:rsid w:val="008F5C0F"/>
    <w:rsid w:val="008F607E"/>
    <w:rsid w:val="008F6382"/>
    <w:rsid w:val="008F693E"/>
    <w:rsid w:val="008F6BFC"/>
    <w:rsid w:val="008F6D6D"/>
    <w:rsid w:val="008F6EA8"/>
    <w:rsid w:val="008F6F52"/>
    <w:rsid w:val="008F6FCE"/>
    <w:rsid w:val="008F707E"/>
    <w:rsid w:val="008F70EA"/>
    <w:rsid w:val="008F71BB"/>
    <w:rsid w:val="008F720C"/>
    <w:rsid w:val="008F75ED"/>
    <w:rsid w:val="008F769C"/>
    <w:rsid w:val="008F7770"/>
    <w:rsid w:val="008F7AE6"/>
    <w:rsid w:val="008F7EE0"/>
    <w:rsid w:val="00900177"/>
    <w:rsid w:val="009006C7"/>
    <w:rsid w:val="00900ADC"/>
    <w:rsid w:val="00900B8D"/>
    <w:rsid w:val="00900FF9"/>
    <w:rsid w:val="00901043"/>
    <w:rsid w:val="009012E5"/>
    <w:rsid w:val="00901729"/>
    <w:rsid w:val="0090173E"/>
    <w:rsid w:val="00901940"/>
    <w:rsid w:val="00901EF9"/>
    <w:rsid w:val="00902412"/>
    <w:rsid w:val="00902642"/>
    <w:rsid w:val="009026E2"/>
    <w:rsid w:val="00902805"/>
    <w:rsid w:val="00902938"/>
    <w:rsid w:val="00902CB9"/>
    <w:rsid w:val="00902EC4"/>
    <w:rsid w:val="00903019"/>
    <w:rsid w:val="0090311D"/>
    <w:rsid w:val="009033D6"/>
    <w:rsid w:val="00903510"/>
    <w:rsid w:val="00903597"/>
    <w:rsid w:val="00903A00"/>
    <w:rsid w:val="00903A44"/>
    <w:rsid w:val="00903B3B"/>
    <w:rsid w:val="00903CE8"/>
    <w:rsid w:val="0090404A"/>
    <w:rsid w:val="0090465E"/>
    <w:rsid w:val="009046E4"/>
    <w:rsid w:val="009047CD"/>
    <w:rsid w:val="00904958"/>
    <w:rsid w:val="00904D0A"/>
    <w:rsid w:val="00904D72"/>
    <w:rsid w:val="009053FD"/>
    <w:rsid w:val="009054DF"/>
    <w:rsid w:val="0090574E"/>
    <w:rsid w:val="0090641D"/>
    <w:rsid w:val="00906622"/>
    <w:rsid w:val="00906B37"/>
    <w:rsid w:val="00906B4C"/>
    <w:rsid w:val="00906EC4"/>
    <w:rsid w:val="00906F11"/>
    <w:rsid w:val="00907133"/>
    <w:rsid w:val="009071A0"/>
    <w:rsid w:val="00907265"/>
    <w:rsid w:val="009072F5"/>
    <w:rsid w:val="0090750A"/>
    <w:rsid w:val="00907A35"/>
    <w:rsid w:val="00907FE5"/>
    <w:rsid w:val="00910385"/>
    <w:rsid w:val="009105D5"/>
    <w:rsid w:val="009109DF"/>
    <w:rsid w:val="009112AE"/>
    <w:rsid w:val="00911444"/>
    <w:rsid w:val="00911BEC"/>
    <w:rsid w:val="00911EEB"/>
    <w:rsid w:val="009120B1"/>
    <w:rsid w:val="00912907"/>
    <w:rsid w:val="009129E2"/>
    <w:rsid w:val="00912A28"/>
    <w:rsid w:val="00912C10"/>
    <w:rsid w:val="00912E04"/>
    <w:rsid w:val="00912E78"/>
    <w:rsid w:val="00912F1B"/>
    <w:rsid w:val="0091302D"/>
    <w:rsid w:val="00913059"/>
    <w:rsid w:val="00913267"/>
    <w:rsid w:val="00913328"/>
    <w:rsid w:val="009133E4"/>
    <w:rsid w:val="00913926"/>
    <w:rsid w:val="00913ABA"/>
    <w:rsid w:val="00913B7C"/>
    <w:rsid w:val="00914163"/>
    <w:rsid w:val="009146B3"/>
    <w:rsid w:val="00914C05"/>
    <w:rsid w:val="00914D0C"/>
    <w:rsid w:val="00914D34"/>
    <w:rsid w:val="009156EE"/>
    <w:rsid w:val="0091580E"/>
    <w:rsid w:val="009158E4"/>
    <w:rsid w:val="00915C04"/>
    <w:rsid w:val="00915EE9"/>
    <w:rsid w:val="00916132"/>
    <w:rsid w:val="009163C3"/>
    <w:rsid w:val="009164A4"/>
    <w:rsid w:val="009165FA"/>
    <w:rsid w:val="00916A5D"/>
    <w:rsid w:val="00916D60"/>
    <w:rsid w:val="00916D72"/>
    <w:rsid w:val="00916EAC"/>
    <w:rsid w:val="00916EE4"/>
    <w:rsid w:val="00917224"/>
    <w:rsid w:val="00917B24"/>
    <w:rsid w:val="00920086"/>
    <w:rsid w:val="00920892"/>
    <w:rsid w:val="0092098E"/>
    <w:rsid w:val="009209B5"/>
    <w:rsid w:val="00920A63"/>
    <w:rsid w:val="0092124E"/>
    <w:rsid w:val="009216E1"/>
    <w:rsid w:val="00921A8D"/>
    <w:rsid w:val="00921A9A"/>
    <w:rsid w:val="00921B62"/>
    <w:rsid w:val="00921E39"/>
    <w:rsid w:val="00922528"/>
    <w:rsid w:val="00922634"/>
    <w:rsid w:val="0092272C"/>
    <w:rsid w:val="009227C5"/>
    <w:rsid w:val="00922AAF"/>
    <w:rsid w:val="009237CA"/>
    <w:rsid w:val="009238C9"/>
    <w:rsid w:val="0092395C"/>
    <w:rsid w:val="00923C92"/>
    <w:rsid w:val="00923DAA"/>
    <w:rsid w:val="00924102"/>
    <w:rsid w:val="009241BB"/>
    <w:rsid w:val="0092436E"/>
    <w:rsid w:val="0092473F"/>
    <w:rsid w:val="00924DB9"/>
    <w:rsid w:val="00924E0F"/>
    <w:rsid w:val="00924E5B"/>
    <w:rsid w:val="00924EE6"/>
    <w:rsid w:val="00925ACD"/>
    <w:rsid w:val="00925C56"/>
    <w:rsid w:val="00925E64"/>
    <w:rsid w:val="00925F61"/>
    <w:rsid w:val="0092614F"/>
    <w:rsid w:val="009266DC"/>
    <w:rsid w:val="009266E1"/>
    <w:rsid w:val="00926C02"/>
    <w:rsid w:val="00926D95"/>
    <w:rsid w:val="00926E15"/>
    <w:rsid w:val="00926E27"/>
    <w:rsid w:val="00927C70"/>
    <w:rsid w:val="00927CF6"/>
    <w:rsid w:val="0093065A"/>
    <w:rsid w:val="00930719"/>
    <w:rsid w:val="0093071F"/>
    <w:rsid w:val="00930723"/>
    <w:rsid w:val="00930802"/>
    <w:rsid w:val="00930A25"/>
    <w:rsid w:val="00930B28"/>
    <w:rsid w:val="00930F78"/>
    <w:rsid w:val="009312AA"/>
    <w:rsid w:val="00931450"/>
    <w:rsid w:val="00931770"/>
    <w:rsid w:val="00931C8A"/>
    <w:rsid w:val="00932019"/>
    <w:rsid w:val="009320C1"/>
    <w:rsid w:val="00932156"/>
    <w:rsid w:val="009323E6"/>
    <w:rsid w:val="0093278F"/>
    <w:rsid w:val="009328F7"/>
    <w:rsid w:val="00932A55"/>
    <w:rsid w:val="00932A82"/>
    <w:rsid w:val="00932CAB"/>
    <w:rsid w:val="00932F34"/>
    <w:rsid w:val="00933090"/>
    <w:rsid w:val="00933148"/>
    <w:rsid w:val="0093316C"/>
    <w:rsid w:val="009339B7"/>
    <w:rsid w:val="009339FF"/>
    <w:rsid w:val="00934282"/>
    <w:rsid w:val="0093438B"/>
    <w:rsid w:val="0093459E"/>
    <w:rsid w:val="00934908"/>
    <w:rsid w:val="00934A22"/>
    <w:rsid w:val="00934B3C"/>
    <w:rsid w:val="00934EA4"/>
    <w:rsid w:val="009351DD"/>
    <w:rsid w:val="0093527D"/>
    <w:rsid w:val="00935511"/>
    <w:rsid w:val="009355DC"/>
    <w:rsid w:val="00935711"/>
    <w:rsid w:val="00935DA6"/>
    <w:rsid w:val="00935E8F"/>
    <w:rsid w:val="00935EB6"/>
    <w:rsid w:val="00936260"/>
    <w:rsid w:val="0093641F"/>
    <w:rsid w:val="00936488"/>
    <w:rsid w:val="009366EF"/>
    <w:rsid w:val="009367F1"/>
    <w:rsid w:val="00936869"/>
    <w:rsid w:val="009368E9"/>
    <w:rsid w:val="00936B46"/>
    <w:rsid w:val="00936EF5"/>
    <w:rsid w:val="0093707E"/>
    <w:rsid w:val="0093777B"/>
    <w:rsid w:val="00937B20"/>
    <w:rsid w:val="00937EC4"/>
    <w:rsid w:val="00937FC2"/>
    <w:rsid w:val="009400BF"/>
    <w:rsid w:val="009405C1"/>
    <w:rsid w:val="009405EE"/>
    <w:rsid w:val="00940741"/>
    <w:rsid w:val="00940FA1"/>
    <w:rsid w:val="009410AE"/>
    <w:rsid w:val="0094129D"/>
    <w:rsid w:val="009417ED"/>
    <w:rsid w:val="0094188A"/>
    <w:rsid w:val="00941A66"/>
    <w:rsid w:val="00941C2D"/>
    <w:rsid w:val="00941EA8"/>
    <w:rsid w:val="0094227D"/>
    <w:rsid w:val="009422C7"/>
    <w:rsid w:val="00942875"/>
    <w:rsid w:val="00942B53"/>
    <w:rsid w:val="0094380F"/>
    <w:rsid w:val="0094384A"/>
    <w:rsid w:val="00943A09"/>
    <w:rsid w:val="00943B1A"/>
    <w:rsid w:val="00943D9F"/>
    <w:rsid w:val="009443A6"/>
    <w:rsid w:val="00944C91"/>
    <w:rsid w:val="00944E95"/>
    <w:rsid w:val="00944F3C"/>
    <w:rsid w:val="0094527F"/>
    <w:rsid w:val="00945282"/>
    <w:rsid w:val="00945286"/>
    <w:rsid w:val="009456FA"/>
    <w:rsid w:val="00945A7D"/>
    <w:rsid w:val="00946197"/>
    <w:rsid w:val="0094647D"/>
    <w:rsid w:val="00946652"/>
    <w:rsid w:val="009466F0"/>
    <w:rsid w:val="00946913"/>
    <w:rsid w:val="00946D73"/>
    <w:rsid w:val="00946E5B"/>
    <w:rsid w:val="009470A4"/>
    <w:rsid w:val="00947807"/>
    <w:rsid w:val="0094792D"/>
    <w:rsid w:val="00947EA9"/>
    <w:rsid w:val="00947FC1"/>
    <w:rsid w:val="0095032C"/>
    <w:rsid w:val="0095036C"/>
    <w:rsid w:val="009504BA"/>
    <w:rsid w:val="00950699"/>
    <w:rsid w:val="009507E4"/>
    <w:rsid w:val="0095097F"/>
    <w:rsid w:val="00950AD7"/>
    <w:rsid w:val="00950D49"/>
    <w:rsid w:val="00950DBB"/>
    <w:rsid w:val="009511D5"/>
    <w:rsid w:val="009512E3"/>
    <w:rsid w:val="0095160D"/>
    <w:rsid w:val="00951AC5"/>
    <w:rsid w:val="00951CF0"/>
    <w:rsid w:val="00951D45"/>
    <w:rsid w:val="00951DDA"/>
    <w:rsid w:val="00951E47"/>
    <w:rsid w:val="0095219E"/>
    <w:rsid w:val="0095224A"/>
    <w:rsid w:val="00952D21"/>
    <w:rsid w:val="00952E2B"/>
    <w:rsid w:val="009537DA"/>
    <w:rsid w:val="009538A9"/>
    <w:rsid w:val="00953A4D"/>
    <w:rsid w:val="00953B28"/>
    <w:rsid w:val="00953B38"/>
    <w:rsid w:val="00953C78"/>
    <w:rsid w:val="00953F2A"/>
    <w:rsid w:val="0095435A"/>
    <w:rsid w:val="00954C18"/>
    <w:rsid w:val="00954CF7"/>
    <w:rsid w:val="00954EF7"/>
    <w:rsid w:val="00955502"/>
    <w:rsid w:val="0095573E"/>
    <w:rsid w:val="00955F8A"/>
    <w:rsid w:val="00956051"/>
    <w:rsid w:val="009564A7"/>
    <w:rsid w:val="00956665"/>
    <w:rsid w:val="00957187"/>
    <w:rsid w:val="009571C9"/>
    <w:rsid w:val="009573F0"/>
    <w:rsid w:val="00957532"/>
    <w:rsid w:val="0095785F"/>
    <w:rsid w:val="0095787D"/>
    <w:rsid w:val="00957C26"/>
    <w:rsid w:val="009604E3"/>
    <w:rsid w:val="009607BD"/>
    <w:rsid w:val="00960A6A"/>
    <w:rsid w:val="00960B07"/>
    <w:rsid w:val="00961246"/>
    <w:rsid w:val="00961C66"/>
    <w:rsid w:val="00961E2E"/>
    <w:rsid w:val="00961F7E"/>
    <w:rsid w:val="009621C7"/>
    <w:rsid w:val="0096257F"/>
    <w:rsid w:val="0096327B"/>
    <w:rsid w:val="00963558"/>
    <w:rsid w:val="0096387A"/>
    <w:rsid w:val="009638DA"/>
    <w:rsid w:val="00963BAF"/>
    <w:rsid w:val="0096442D"/>
    <w:rsid w:val="00964888"/>
    <w:rsid w:val="00964D65"/>
    <w:rsid w:val="00965078"/>
    <w:rsid w:val="0096541D"/>
    <w:rsid w:val="0096558A"/>
    <w:rsid w:val="0096592C"/>
    <w:rsid w:val="00965CCD"/>
    <w:rsid w:val="00965EBD"/>
    <w:rsid w:val="00966026"/>
    <w:rsid w:val="0096612C"/>
    <w:rsid w:val="0096672A"/>
    <w:rsid w:val="009667D6"/>
    <w:rsid w:val="009667F8"/>
    <w:rsid w:val="009668C5"/>
    <w:rsid w:val="00966CE6"/>
    <w:rsid w:val="009673A2"/>
    <w:rsid w:val="00967501"/>
    <w:rsid w:val="0096760F"/>
    <w:rsid w:val="00967678"/>
    <w:rsid w:val="00967EF5"/>
    <w:rsid w:val="0097030D"/>
    <w:rsid w:val="009703C0"/>
    <w:rsid w:val="00970763"/>
    <w:rsid w:val="00970871"/>
    <w:rsid w:val="0097089B"/>
    <w:rsid w:val="00970981"/>
    <w:rsid w:val="00970A0A"/>
    <w:rsid w:val="00970C45"/>
    <w:rsid w:val="009713A7"/>
    <w:rsid w:val="009714AE"/>
    <w:rsid w:val="0097161A"/>
    <w:rsid w:val="0097166A"/>
    <w:rsid w:val="0097182F"/>
    <w:rsid w:val="0097184D"/>
    <w:rsid w:val="00971FEC"/>
    <w:rsid w:val="0097234C"/>
    <w:rsid w:val="0097251D"/>
    <w:rsid w:val="00972585"/>
    <w:rsid w:val="009726E8"/>
    <w:rsid w:val="00972C57"/>
    <w:rsid w:val="00972F1B"/>
    <w:rsid w:val="00973078"/>
    <w:rsid w:val="009730EC"/>
    <w:rsid w:val="0097324F"/>
    <w:rsid w:val="009733D6"/>
    <w:rsid w:val="009733EB"/>
    <w:rsid w:val="00973415"/>
    <w:rsid w:val="00973687"/>
    <w:rsid w:val="0097393D"/>
    <w:rsid w:val="00973AC2"/>
    <w:rsid w:val="00973B2E"/>
    <w:rsid w:val="00973C38"/>
    <w:rsid w:val="00973C39"/>
    <w:rsid w:val="00973D12"/>
    <w:rsid w:val="00973D7C"/>
    <w:rsid w:val="00974C48"/>
    <w:rsid w:val="00974DFA"/>
    <w:rsid w:val="009754CE"/>
    <w:rsid w:val="009756EA"/>
    <w:rsid w:val="00975716"/>
    <w:rsid w:val="00975A4E"/>
    <w:rsid w:val="00976388"/>
    <w:rsid w:val="0097671D"/>
    <w:rsid w:val="0097683E"/>
    <w:rsid w:val="00976AB2"/>
    <w:rsid w:val="00976DF0"/>
    <w:rsid w:val="00977376"/>
    <w:rsid w:val="00977401"/>
    <w:rsid w:val="009775C1"/>
    <w:rsid w:val="009776F4"/>
    <w:rsid w:val="00977DFF"/>
    <w:rsid w:val="009800DE"/>
    <w:rsid w:val="0098060A"/>
    <w:rsid w:val="00980C38"/>
    <w:rsid w:val="00980E75"/>
    <w:rsid w:val="009811A9"/>
    <w:rsid w:val="0098147D"/>
    <w:rsid w:val="00981781"/>
    <w:rsid w:val="00981859"/>
    <w:rsid w:val="00981F4D"/>
    <w:rsid w:val="00982092"/>
    <w:rsid w:val="00982207"/>
    <w:rsid w:val="009829DF"/>
    <w:rsid w:val="00982B35"/>
    <w:rsid w:val="00982E6E"/>
    <w:rsid w:val="00982F6E"/>
    <w:rsid w:val="009830FD"/>
    <w:rsid w:val="0098336F"/>
    <w:rsid w:val="009835F7"/>
    <w:rsid w:val="00983B73"/>
    <w:rsid w:val="00983C74"/>
    <w:rsid w:val="00983CFF"/>
    <w:rsid w:val="00983D73"/>
    <w:rsid w:val="00983FA8"/>
    <w:rsid w:val="00984005"/>
    <w:rsid w:val="009844AA"/>
    <w:rsid w:val="0098457A"/>
    <w:rsid w:val="009847F0"/>
    <w:rsid w:val="00984A2E"/>
    <w:rsid w:val="00984B14"/>
    <w:rsid w:val="00984BAF"/>
    <w:rsid w:val="00984E09"/>
    <w:rsid w:val="009850F8"/>
    <w:rsid w:val="0098528D"/>
    <w:rsid w:val="009854FC"/>
    <w:rsid w:val="00985641"/>
    <w:rsid w:val="009856AA"/>
    <w:rsid w:val="00985E5B"/>
    <w:rsid w:val="00985F50"/>
    <w:rsid w:val="00985F8D"/>
    <w:rsid w:val="00985FAF"/>
    <w:rsid w:val="00986006"/>
    <w:rsid w:val="00986062"/>
    <w:rsid w:val="0098669F"/>
    <w:rsid w:val="00986788"/>
    <w:rsid w:val="00986830"/>
    <w:rsid w:val="00986D38"/>
    <w:rsid w:val="0098740E"/>
    <w:rsid w:val="00987705"/>
    <w:rsid w:val="009879CD"/>
    <w:rsid w:val="00990460"/>
    <w:rsid w:val="009908F5"/>
    <w:rsid w:val="00990AE4"/>
    <w:rsid w:val="00990C5F"/>
    <w:rsid w:val="00990F86"/>
    <w:rsid w:val="0099101E"/>
    <w:rsid w:val="009911EF"/>
    <w:rsid w:val="00991216"/>
    <w:rsid w:val="009914AF"/>
    <w:rsid w:val="00991689"/>
    <w:rsid w:val="009916BF"/>
    <w:rsid w:val="009917E3"/>
    <w:rsid w:val="00991879"/>
    <w:rsid w:val="00991C7E"/>
    <w:rsid w:val="00992020"/>
    <w:rsid w:val="009924A5"/>
    <w:rsid w:val="0099250E"/>
    <w:rsid w:val="009928FE"/>
    <w:rsid w:val="00992A80"/>
    <w:rsid w:val="00992BC7"/>
    <w:rsid w:val="00993099"/>
    <w:rsid w:val="009936FB"/>
    <w:rsid w:val="00993713"/>
    <w:rsid w:val="00993938"/>
    <w:rsid w:val="00993EE5"/>
    <w:rsid w:val="00993FAC"/>
    <w:rsid w:val="009943E2"/>
    <w:rsid w:val="00994432"/>
    <w:rsid w:val="009944AE"/>
    <w:rsid w:val="009946D6"/>
    <w:rsid w:val="00995433"/>
    <w:rsid w:val="009955DF"/>
    <w:rsid w:val="0099582F"/>
    <w:rsid w:val="00995C28"/>
    <w:rsid w:val="00995D47"/>
    <w:rsid w:val="009961B2"/>
    <w:rsid w:val="00996298"/>
    <w:rsid w:val="009962AB"/>
    <w:rsid w:val="00996D73"/>
    <w:rsid w:val="0099725F"/>
    <w:rsid w:val="00997511"/>
    <w:rsid w:val="009A0574"/>
    <w:rsid w:val="009A0B10"/>
    <w:rsid w:val="009A0F56"/>
    <w:rsid w:val="009A1606"/>
    <w:rsid w:val="009A17F5"/>
    <w:rsid w:val="009A1F6F"/>
    <w:rsid w:val="009A227B"/>
    <w:rsid w:val="009A2378"/>
    <w:rsid w:val="009A2A49"/>
    <w:rsid w:val="009A2B4F"/>
    <w:rsid w:val="009A2C42"/>
    <w:rsid w:val="009A2F0F"/>
    <w:rsid w:val="009A386C"/>
    <w:rsid w:val="009A38D7"/>
    <w:rsid w:val="009A393F"/>
    <w:rsid w:val="009A3ED5"/>
    <w:rsid w:val="009A4060"/>
    <w:rsid w:val="009A40F0"/>
    <w:rsid w:val="009A40F6"/>
    <w:rsid w:val="009A4224"/>
    <w:rsid w:val="009A42D1"/>
    <w:rsid w:val="009A4451"/>
    <w:rsid w:val="009A46E1"/>
    <w:rsid w:val="009A4A8A"/>
    <w:rsid w:val="009A4B05"/>
    <w:rsid w:val="009A4F34"/>
    <w:rsid w:val="009A50BF"/>
    <w:rsid w:val="009A5146"/>
    <w:rsid w:val="009A5248"/>
    <w:rsid w:val="009A5497"/>
    <w:rsid w:val="009A54A3"/>
    <w:rsid w:val="009A54D2"/>
    <w:rsid w:val="009A553A"/>
    <w:rsid w:val="009A5880"/>
    <w:rsid w:val="009A5C6B"/>
    <w:rsid w:val="009A60B5"/>
    <w:rsid w:val="009A646C"/>
    <w:rsid w:val="009A64A0"/>
    <w:rsid w:val="009A6669"/>
    <w:rsid w:val="009A6B35"/>
    <w:rsid w:val="009A6C09"/>
    <w:rsid w:val="009A7090"/>
    <w:rsid w:val="009A73AF"/>
    <w:rsid w:val="009A7F7F"/>
    <w:rsid w:val="009B054D"/>
    <w:rsid w:val="009B0585"/>
    <w:rsid w:val="009B06B1"/>
    <w:rsid w:val="009B0995"/>
    <w:rsid w:val="009B0ADC"/>
    <w:rsid w:val="009B0CB3"/>
    <w:rsid w:val="009B0D09"/>
    <w:rsid w:val="009B0D9B"/>
    <w:rsid w:val="009B0F09"/>
    <w:rsid w:val="009B0FA5"/>
    <w:rsid w:val="009B104D"/>
    <w:rsid w:val="009B16F3"/>
    <w:rsid w:val="009B173F"/>
    <w:rsid w:val="009B19DC"/>
    <w:rsid w:val="009B1C56"/>
    <w:rsid w:val="009B1DB9"/>
    <w:rsid w:val="009B20FB"/>
    <w:rsid w:val="009B22FD"/>
    <w:rsid w:val="009B2353"/>
    <w:rsid w:val="009B23B4"/>
    <w:rsid w:val="009B25A0"/>
    <w:rsid w:val="009B2673"/>
    <w:rsid w:val="009B281F"/>
    <w:rsid w:val="009B2B64"/>
    <w:rsid w:val="009B2BC4"/>
    <w:rsid w:val="009B2FF1"/>
    <w:rsid w:val="009B2FFE"/>
    <w:rsid w:val="009B3394"/>
    <w:rsid w:val="009B3425"/>
    <w:rsid w:val="009B362E"/>
    <w:rsid w:val="009B3679"/>
    <w:rsid w:val="009B38F0"/>
    <w:rsid w:val="009B3936"/>
    <w:rsid w:val="009B3D08"/>
    <w:rsid w:val="009B4476"/>
    <w:rsid w:val="009B48E0"/>
    <w:rsid w:val="009B4B02"/>
    <w:rsid w:val="009B4C71"/>
    <w:rsid w:val="009B4F9E"/>
    <w:rsid w:val="009B54CF"/>
    <w:rsid w:val="009B54E6"/>
    <w:rsid w:val="009B559D"/>
    <w:rsid w:val="009B5637"/>
    <w:rsid w:val="009B5A86"/>
    <w:rsid w:val="009B5A92"/>
    <w:rsid w:val="009B5B2B"/>
    <w:rsid w:val="009B5F10"/>
    <w:rsid w:val="009B60C4"/>
    <w:rsid w:val="009B67E9"/>
    <w:rsid w:val="009B67FC"/>
    <w:rsid w:val="009B6E84"/>
    <w:rsid w:val="009B79BD"/>
    <w:rsid w:val="009B7BB9"/>
    <w:rsid w:val="009B7C08"/>
    <w:rsid w:val="009B7C57"/>
    <w:rsid w:val="009B7E4E"/>
    <w:rsid w:val="009C01DA"/>
    <w:rsid w:val="009C0478"/>
    <w:rsid w:val="009C0AB8"/>
    <w:rsid w:val="009C0C29"/>
    <w:rsid w:val="009C0C54"/>
    <w:rsid w:val="009C0E33"/>
    <w:rsid w:val="009C11AC"/>
    <w:rsid w:val="009C11D4"/>
    <w:rsid w:val="009C127D"/>
    <w:rsid w:val="009C12E0"/>
    <w:rsid w:val="009C1396"/>
    <w:rsid w:val="009C14A2"/>
    <w:rsid w:val="009C14F0"/>
    <w:rsid w:val="009C1AB9"/>
    <w:rsid w:val="009C1B6D"/>
    <w:rsid w:val="009C2032"/>
    <w:rsid w:val="009C2197"/>
    <w:rsid w:val="009C21C1"/>
    <w:rsid w:val="009C25BE"/>
    <w:rsid w:val="009C2681"/>
    <w:rsid w:val="009C295F"/>
    <w:rsid w:val="009C2FC8"/>
    <w:rsid w:val="009C2FDF"/>
    <w:rsid w:val="009C35B2"/>
    <w:rsid w:val="009C379F"/>
    <w:rsid w:val="009C395F"/>
    <w:rsid w:val="009C3C89"/>
    <w:rsid w:val="009C41AE"/>
    <w:rsid w:val="009C427A"/>
    <w:rsid w:val="009C4476"/>
    <w:rsid w:val="009C45B9"/>
    <w:rsid w:val="009C477C"/>
    <w:rsid w:val="009C47D4"/>
    <w:rsid w:val="009C48A4"/>
    <w:rsid w:val="009C48C7"/>
    <w:rsid w:val="009C5472"/>
    <w:rsid w:val="009C572F"/>
    <w:rsid w:val="009C5904"/>
    <w:rsid w:val="009C5CB6"/>
    <w:rsid w:val="009C5DE2"/>
    <w:rsid w:val="009C6DC9"/>
    <w:rsid w:val="009C6E46"/>
    <w:rsid w:val="009C6FD2"/>
    <w:rsid w:val="009C701C"/>
    <w:rsid w:val="009C72C8"/>
    <w:rsid w:val="009C7B48"/>
    <w:rsid w:val="009C7BED"/>
    <w:rsid w:val="009C7E0A"/>
    <w:rsid w:val="009C7E1B"/>
    <w:rsid w:val="009D08E6"/>
    <w:rsid w:val="009D0A2E"/>
    <w:rsid w:val="009D1521"/>
    <w:rsid w:val="009D160C"/>
    <w:rsid w:val="009D1FE5"/>
    <w:rsid w:val="009D2371"/>
    <w:rsid w:val="009D2380"/>
    <w:rsid w:val="009D24A6"/>
    <w:rsid w:val="009D2694"/>
    <w:rsid w:val="009D28F4"/>
    <w:rsid w:val="009D2901"/>
    <w:rsid w:val="009D3481"/>
    <w:rsid w:val="009D3737"/>
    <w:rsid w:val="009D38CC"/>
    <w:rsid w:val="009D3AA3"/>
    <w:rsid w:val="009D3F88"/>
    <w:rsid w:val="009D41DB"/>
    <w:rsid w:val="009D498C"/>
    <w:rsid w:val="009D49B7"/>
    <w:rsid w:val="009D551F"/>
    <w:rsid w:val="009D5877"/>
    <w:rsid w:val="009D592A"/>
    <w:rsid w:val="009D5969"/>
    <w:rsid w:val="009D5BA3"/>
    <w:rsid w:val="009D5D55"/>
    <w:rsid w:val="009D5DCF"/>
    <w:rsid w:val="009D6798"/>
    <w:rsid w:val="009D6985"/>
    <w:rsid w:val="009D6B34"/>
    <w:rsid w:val="009D6B39"/>
    <w:rsid w:val="009D6C39"/>
    <w:rsid w:val="009D71A8"/>
    <w:rsid w:val="009D7260"/>
    <w:rsid w:val="009D76F0"/>
    <w:rsid w:val="009D7790"/>
    <w:rsid w:val="009D7B80"/>
    <w:rsid w:val="009E0030"/>
    <w:rsid w:val="009E02BB"/>
    <w:rsid w:val="009E054A"/>
    <w:rsid w:val="009E086E"/>
    <w:rsid w:val="009E1090"/>
    <w:rsid w:val="009E14B5"/>
    <w:rsid w:val="009E16C8"/>
    <w:rsid w:val="009E17E7"/>
    <w:rsid w:val="009E1985"/>
    <w:rsid w:val="009E22C3"/>
    <w:rsid w:val="009E2BE3"/>
    <w:rsid w:val="009E2FDC"/>
    <w:rsid w:val="009E3058"/>
    <w:rsid w:val="009E30CD"/>
    <w:rsid w:val="009E3411"/>
    <w:rsid w:val="009E36CE"/>
    <w:rsid w:val="009E3876"/>
    <w:rsid w:val="009E3A37"/>
    <w:rsid w:val="009E3BA4"/>
    <w:rsid w:val="009E3D3B"/>
    <w:rsid w:val="009E3F79"/>
    <w:rsid w:val="009E41DD"/>
    <w:rsid w:val="009E4558"/>
    <w:rsid w:val="009E48E9"/>
    <w:rsid w:val="009E490F"/>
    <w:rsid w:val="009E4C03"/>
    <w:rsid w:val="009E4C47"/>
    <w:rsid w:val="009E4CA2"/>
    <w:rsid w:val="009E4E45"/>
    <w:rsid w:val="009E4F5F"/>
    <w:rsid w:val="009E5580"/>
    <w:rsid w:val="009E56BD"/>
    <w:rsid w:val="009E5759"/>
    <w:rsid w:val="009E5882"/>
    <w:rsid w:val="009E5F69"/>
    <w:rsid w:val="009E6272"/>
    <w:rsid w:val="009E662E"/>
    <w:rsid w:val="009E67CD"/>
    <w:rsid w:val="009E6C76"/>
    <w:rsid w:val="009E6E67"/>
    <w:rsid w:val="009E77F1"/>
    <w:rsid w:val="009E782C"/>
    <w:rsid w:val="009E78A4"/>
    <w:rsid w:val="009E79D2"/>
    <w:rsid w:val="009E7B57"/>
    <w:rsid w:val="009E7C4E"/>
    <w:rsid w:val="009F00CB"/>
    <w:rsid w:val="009F0315"/>
    <w:rsid w:val="009F034A"/>
    <w:rsid w:val="009F0503"/>
    <w:rsid w:val="009F0811"/>
    <w:rsid w:val="009F0893"/>
    <w:rsid w:val="009F0B0C"/>
    <w:rsid w:val="009F0D9F"/>
    <w:rsid w:val="009F12EB"/>
    <w:rsid w:val="009F1434"/>
    <w:rsid w:val="009F15D0"/>
    <w:rsid w:val="009F1718"/>
    <w:rsid w:val="009F18D3"/>
    <w:rsid w:val="009F1A60"/>
    <w:rsid w:val="009F1F64"/>
    <w:rsid w:val="009F2147"/>
    <w:rsid w:val="009F227C"/>
    <w:rsid w:val="009F22AD"/>
    <w:rsid w:val="009F25AB"/>
    <w:rsid w:val="009F34F0"/>
    <w:rsid w:val="009F356A"/>
    <w:rsid w:val="009F35DD"/>
    <w:rsid w:val="009F361A"/>
    <w:rsid w:val="009F3700"/>
    <w:rsid w:val="009F3B65"/>
    <w:rsid w:val="009F3C69"/>
    <w:rsid w:val="009F3E78"/>
    <w:rsid w:val="009F4609"/>
    <w:rsid w:val="009F4643"/>
    <w:rsid w:val="009F4967"/>
    <w:rsid w:val="009F4A31"/>
    <w:rsid w:val="009F4C8C"/>
    <w:rsid w:val="009F4E0C"/>
    <w:rsid w:val="009F4EFD"/>
    <w:rsid w:val="009F5014"/>
    <w:rsid w:val="009F5641"/>
    <w:rsid w:val="009F56B5"/>
    <w:rsid w:val="009F574C"/>
    <w:rsid w:val="009F59E3"/>
    <w:rsid w:val="009F5AF2"/>
    <w:rsid w:val="009F60B6"/>
    <w:rsid w:val="009F60F2"/>
    <w:rsid w:val="009F64D7"/>
    <w:rsid w:val="009F663B"/>
    <w:rsid w:val="009F67D4"/>
    <w:rsid w:val="009F6B96"/>
    <w:rsid w:val="009F6C42"/>
    <w:rsid w:val="009F6E11"/>
    <w:rsid w:val="009F6F3C"/>
    <w:rsid w:val="009F77D6"/>
    <w:rsid w:val="009F781F"/>
    <w:rsid w:val="009F79C1"/>
    <w:rsid w:val="00A00092"/>
    <w:rsid w:val="00A001D1"/>
    <w:rsid w:val="00A00389"/>
    <w:rsid w:val="00A005D9"/>
    <w:rsid w:val="00A00761"/>
    <w:rsid w:val="00A00C81"/>
    <w:rsid w:val="00A00D1D"/>
    <w:rsid w:val="00A016A1"/>
    <w:rsid w:val="00A01D68"/>
    <w:rsid w:val="00A01E92"/>
    <w:rsid w:val="00A0202D"/>
    <w:rsid w:val="00A021F4"/>
    <w:rsid w:val="00A0270F"/>
    <w:rsid w:val="00A02880"/>
    <w:rsid w:val="00A02C33"/>
    <w:rsid w:val="00A02D5B"/>
    <w:rsid w:val="00A0309F"/>
    <w:rsid w:val="00A03170"/>
    <w:rsid w:val="00A037A1"/>
    <w:rsid w:val="00A03F49"/>
    <w:rsid w:val="00A0481A"/>
    <w:rsid w:val="00A0487C"/>
    <w:rsid w:val="00A048BC"/>
    <w:rsid w:val="00A049E2"/>
    <w:rsid w:val="00A04DDE"/>
    <w:rsid w:val="00A04FC5"/>
    <w:rsid w:val="00A052E4"/>
    <w:rsid w:val="00A0530A"/>
    <w:rsid w:val="00A0564B"/>
    <w:rsid w:val="00A05677"/>
    <w:rsid w:val="00A056F6"/>
    <w:rsid w:val="00A05CF7"/>
    <w:rsid w:val="00A05FA4"/>
    <w:rsid w:val="00A0654D"/>
    <w:rsid w:val="00A06FB1"/>
    <w:rsid w:val="00A06FCC"/>
    <w:rsid w:val="00A07044"/>
    <w:rsid w:val="00A071CE"/>
    <w:rsid w:val="00A072C2"/>
    <w:rsid w:val="00A074CD"/>
    <w:rsid w:val="00A0753B"/>
    <w:rsid w:val="00A079FB"/>
    <w:rsid w:val="00A07A41"/>
    <w:rsid w:val="00A07E84"/>
    <w:rsid w:val="00A07E9A"/>
    <w:rsid w:val="00A10032"/>
    <w:rsid w:val="00A101A2"/>
    <w:rsid w:val="00A10416"/>
    <w:rsid w:val="00A10525"/>
    <w:rsid w:val="00A10DBD"/>
    <w:rsid w:val="00A10DCA"/>
    <w:rsid w:val="00A11013"/>
    <w:rsid w:val="00A11256"/>
    <w:rsid w:val="00A113C8"/>
    <w:rsid w:val="00A115B1"/>
    <w:rsid w:val="00A11BAA"/>
    <w:rsid w:val="00A11BE3"/>
    <w:rsid w:val="00A11C1E"/>
    <w:rsid w:val="00A12417"/>
    <w:rsid w:val="00A124CC"/>
    <w:rsid w:val="00A1279D"/>
    <w:rsid w:val="00A12C7B"/>
    <w:rsid w:val="00A1301A"/>
    <w:rsid w:val="00A132D5"/>
    <w:rsid w:val="00A135CB"/>
    <w:rsid w:val="00A13C1F"/>
    <w:rsid w:val="00A13CAB"/>
    <w:rsid w:val="00A13F43"/>
    <w:rsid w:val="00A142E8"/>
    <w:rsid w:val="00A14504"/>
    <w:rsid w:val="00A14C72"/>
    <w:rsid w:val="00A150EE"/>
    <w:rsid w:val="00A151B5"/>
    <w:rsid w:val="00A152DB"/>
    <w:rsid w:val="00A1597B"/>
    <w:rsid w:val="00A15AED"/>
    <w:rsid w:val="00A15C5F"/>
    <w:rsid w:val="00A15CDB"/>
    <w:rsid w:val="00A15E43"/>
    <w:rsid w:val="00A15F47"/>
    <w:rsid w:val="00A162E7"/>
    <w:rsid w:val="00A16AA2"/>
    <w:rsid w:val="00A16F5C"/>
    <w:rsid w:val="00A1703A"/>
    <w:rsid w:val="00A1758E"/>
    <w:rsid w:val="00A1768D"/>
    <w:rsid w:val="00A1791D"/>
    <w:rsid w:val="00A17957"/>
    <w:rsid w:val="00A179A5"/>
    <w:rsid w:val="00A17E4E"/>
    <w:rsid w:val="00A20151"/>
    <w:rsid w:val="00A20205"/>
    <w:rsid w:val="00A2034A"/>
    <w:rsid w:val="00A203D9"/>
    <w:rsid w:val="00A20AE2"/>
    <w:rsid w:val="00A20D76"/>
    <w:rsid w:val="00A20D9C"/>
    <w:rsid w:val="00A210ED"/>
    <w:rsid w:val="00A2114E"/>
    <w:rsid w:val="00A215C1"/>
    <w:rsid w:val="00A21713"/>
    <w:rsid w:val="00A217FE"/>
    <w:rsid w:val="00A2190C"/>
    <w:rsid w:val="00A21D43"/>
    <w:rsid w:val="00A21E03"/>
    <w:rsid w:val="00A22161"/>
    <w:rsid w:val="00A2262A"/>
    <w:rsid w:val="00A22906"/>
    <w:rsid w:val="00A22D56"/>
    <w:rsid w:val="00A22EB4"/>
    <w:rsid w:val="00A236E1"/>
    <w:rsid w:val="00A23FF2"/>
    <w:rsid w:val="00A2400E"/>
    <w:rsid w:val="00A24023"/>
    <w:rsid w:val="00A243CD"/>
    <w:rsid w:val="00A24B4A"/>
    <w:rsid w:val="00A251AE"/>
    <w:rsid w:val="00A251D1"/>
    <w:rsid w:val="00A252A9"/>
    <w:rsid w:val="00A25553"/>
    <w:rsid w:val="00A2558A"/>
    <w:rsid w:val="00A255DB"/>
    <w:rsid w:val="00A256CB"/>
    <w:rsid w:val="00A25EE3"/>
    <w:rsid w:val="00A264C9"/>
    <w:rsid w:val="00A2680D"/>
    <w:rsid w:val="00A26DED"/>
    <w:rsid w:val="00A27096"/>
    <w:rsid w:val="00A27267"/>
    <w:rsid w:val="00A2740D"/>
    <w:rsid w:val="00A276FC"/>
    <w:rsid w:val="00A27863"/>
    <w:rsid w:val="00A27A60"/>
    <w:rsid w:val="00A27DDD"/>
    <w:rsid w:val="00A27FDF"/>
    <w:rsid w:val="00A3051B"/>
    <w:rsid w:val="00A3071A"/>
    <w:rsid w:val="00A30799"/>
    <w:rsid w:val="00A308B9"/>
    <w:rsid w:val="00A30CE1"/>
    <w:rsid w:val="00A30E36"/>
    <w:rsid w:val="00A311A3"/>
    <w:rsid w:val="00A311DB"/>
    <w:rsid w:val="00A31C7B"/>
    <w:rsid w:val="00A31EB3"/>
    <w:rsid w:val="00A320A3"/>
    <w:rsid w:val="00A328F7"/>
    <w:rsid w:val="00A32F6A"/>
    <w:rsid w:val="00A3360B"/>
    <w:rsid w:val="00A33841"/>
    <w:rsid w:val="00A33A10"/>
    <w:rsid w:val="00A33BB2"/>
    <w:rsid w:val="00A33CFE"/>
    <w:rsid w:val="00A33D1B"/>
    <w:rsid w:val="00A33E7F"/>
    <w:rsid w:val="00A33FDA"/>
    <w:rsid w:val="00A34228"/>
    <w:rsid w:val="00A34A12"/>
    <w:rsid w:val="00A34D2B"/>
    <w:rsid w:val="00A34E14"/>
    <w:rsid w:val="00A34E85"/>
    <w:rsid w:val="00A35155"/>
    <w:rsid w:val="00A353A5"/>
    <w:rsid w:val="00A356F7"/>
    <w:rsid w:val="00A359AB"/>
    <w:rsid w:val="00A35AB2"/>
    <w:rsid w:val="00A35E74"/>
    <w:rsid w:val="00A35FBA"/>
    <w:rsid w:val="00A360E9"/>
    <w:rsid w:val="00A361C0"/>
    <w:rsid w:val="00A36214"/>
    <w:rsid w:val="00A364CC"/>
    <w:rsid w:val="00A3666A"/>
    <w:rsid w:val="00A366BF"/>
    <w:rsid w:val="00A36A3D"/>
    <w:rsid w:val="00A37207"/>
    <w:rsid w:val="00A375EF"/>
    <w:rsid w:val="00A378AA"/>
    <w:rsid w:val="00A37B60"/>
    <w:rsid w:val="00A37C3C"/>
    <w:rsid w:val="00A37C4A"/>
    <w:rsid w:val="00A37E63"/>
    <w:rsid w:val="00A403DB"/>
    <w:rsid w:val="00A40579"/>
    <w:rsid w:val="00A4072C"/>
    <w:rsid w:val="00A408FF"/>
    <w:rsid w:val="00A409A2"/>
    <w:rsid w:val="00A40C8A"/>
    <w:rsid w:val="00A40D3C"/>
    <w:rsid w:val="00A4109D"/>
    <w:rsid w:val="00A411B2"/>
    <w:rsid w:val="00A41245"/>
    <w:rsid w:val="00A41385"/>
    <w:rsid w:val="00A41453"/>
    <w:rsid w:val="00A41DDE"/>
    <w:rsid w:val="00A41E93"/>
    <w:rsid w:val="00A423F0"/>
    <w:rsid w:val="00A42627"/>
    <w:rsid w:val="00A42A4D"/>
    <w:rsid w:val="00A42F37"/>
    <w:rsid w:val="00A43403"/>
    <w:rsid w:val="00A43463"/>
    <w:rsid w:val="00A434E8"/>
    <w:rsid w:val="00A4394B"/>
    <w:rsid w:val="00A43A44"/>
    <w:rsid w:val="00A43D05"/>
    <w:rsid w:val="00A43E4C"/>
    <w:rsid w:val="00A4423E"/>
    <w:rsid w:val="00A44265"/>
    <w:rsid w:val="00A44299"/>
    <w:rsid w:val="00A442B9"/>
    <w:rsid w:val="00A44967"/>
    <w:rsid w:val="00A44B0D"/>
    <w:rsid w:val="00A44DB4"/>
    <w:rsid w:val="00A4524E"/>
    <w:rsid w:val="00A452BB"/>
    <w:rsid w:val="00A456DF"/>
    <w:rsid w:val="00A45A27"/>
    <w:rsid w:val="00A45ABF"/>
    <w:rsid w:val="00A45BB7"/>
    <w:rsid w:val="00A4633D"/>
    <w:rsid w:val="00A46821"/>
    <w:rsid w:val="00A47439"/>
    <w:rsid w:val="00A47526"/>
    <w:rsid w:val="00A47655"/>
    <w:rsid w:val="00A47995"/>
    <w:rsid w:val="00A4799E"/>
    <w:rsid w:val="00A47E61"/>
    <w:rsid w:val="00A50205"/>
    <w:rsid w:val="00A50743"/>
    <w:rsid w:val="00A508C1"/>
    <w:rsid w:val="00A50E85"/>
    <w:rsid w:val="00A51099"/>
    <w:rsid w:val="00A51101"/>
    <w:rsid w:val="00A51176"/>
    <w:rsid w:val="00A51A51"/>
    <w:rsid w:val="00A5215F"/>
    <w:rsid w:val="00A5276D"/>
    <w:rsid w:val="00A52895"/>
    <w:rsid w:val="00A52C5B"/>
    <w:rsid w:val="00A52D37"/>
    <w:rsid w:val="00A52D5B"/>
    <w:rsid w:val="00A53DE3"/>
    <w:rsid w:val="00A54224"/>
    <w:rsid w:val="00A543BC"/>
    <w:rsid w:val="00A54559"/>
    <w:rsid w:val="00A54CB3"/>
    <w:rsid w:val="00A551A9"/>
    <w:rsid w:val="00A554D4"/>
    <w:rsid w:val="00A55DDF"/>
    <w:rsid w:val="00A55ECF"/>
    <w:rsid w:val="00A5633B"/>
    <w:rsid w:val="00A5669C"/>
    <w:rsid w:val="00A56D74"/>
    <w:rsid w:val="00A57092"/>
    <w:rsid w:val="00A57C84"/>
    <w:rsid w:val="00A604D2"/>
    <w:rsid w:val="00A604FB"/>
    <w:rsid w:val="00A60C99"/>
    <w:rsid w:val="00A60CE1"/>
    <w:rsid w:val="00A60E32"/>
    <w:rsid w:val="00A610ED"/>
    <w:rsid w:val="00A61108"/>
    <w:rsid w:val="00A612DC"/>
    <w:rsid w:val="00A612F5"/>
    <w:rsid w:val="00A614B3"/>
    <w:rsid w:val="00A619C3"/>
    <w:rsid w:val="00A619F2"/>
    <w:rsid w:val="00A61E5B"/>
    <w:rsid w:val="00A61F09"/>
    <w:rsid w:val="00A61F3B"/>
    <w:rsid w:val="00A6232A"/>
    <w:rsid w:val="00A62472"/>
    <w:rsid w:val="00A62700"/>
    <w:rsid w:val="00A629A2"/>
    <w:rsid w:val="00A63072"/>
    <w:rsid w:val="00A6307A"/>
    <w:rsid w:val="00A6334D"/>
    <w:rsid w:val="00A637CB"/>
    <w:rsid w:val="00A63B68"/>
    <w:rsid w:val="00A63D71"/>
    <w:rsid w:val="00A63E0B"/>
    <w:rsid w:val="00A641EA"/>
    <w:rsid w:val="00A643EF"/>
    <w:rsid w:val="00A646F2"/>
    <w:rsid w:val="00A64787"/>
    <w:rsid w:val="00A64D1A"/>
    <w:rsid w:val="00A64FB6"/>
    <w:rsid w:val="00A65299"/>
    <w:rsid w:val="00A65906"/>
    <w:rsid w:val="00A65A27"/>
    <w:rsid w:val="00A65B97"/>
    <w:rsid w:val="00A65E0B"/>
    <w:rsid w:val="00A65EE4"/>
    <w:rsid w:val="00A665D9"/>
    <w:rsid w:val="00A66632"/>
    <w:rsid w:val="00A6669B"/>
    <w:rsid w:val="00A66CF2"/>
    <w:rsid w:val="00A672CE"/>
    <w:rsid w:val="00A67F5C"/>
    <w:rsid w:val="00A70349"/>
    <w:rsid w:val="00A707B6"/>
    <w:rsid w:val="00A708CC"/>
    <w:rsid w:val="00A70C1E"/>
    <w:rsid w:val="00A70C80"/>
    <w:rsid w:val="00A70E30"/>
    <w:rsid w:val="00A70E6E"/>
    <w:rsid w:val="00A70FAA"/>
    <w:rsid w:val="00A7107E"/>
    <w:rsid w:val="00A71412"/>
    <w:rsid w:val="00A717FC"/>
    <w:rsid w:val="00A718C1"/>
    <w:rsid w:val="00A71DD1"/>
    <w:rsid w:val="00A71F42"/>
    <w:rsid w:val="00A7239C"/>
    <w:rsid w:val="00A723C3"/>
    <w:rsid w:val="00A72576"/>
    <w:rsid w:val="00A72971"/>
    <w:rsid w:val="00A72BF1"/>
    <w:rsid w:val="00A72DCF"/>
    <w:rsid w:val="00A730C4"/>
    <w:rsid w:val="00A73467"/>
    <w:rsid w:val="00A73595"/>
    <w:rsid w:val="00A7389F"/>
    <w:rsid w:val="00A73A6F"/>
    <w:rsid w:val="00A73ADA"/>
    <w:rsid w:val="00A73CF1"/>
    <w:rsid w:val="00A73F46"/>
    <w:rsid w:val="00A740D7"/>
    <w:rsid w:val="00A74112"/>
    <w:rsid w:val="00A7483A"/>
    <w:rsid w:val="00A74A0C"/>
    <w:rsid w:val="00A74B76"/>
    <w:rsid w:val="00A74BC6"/>
    <w:rsid w:val="00A750F8"/>
    <w:rsid w:val="00A752C6"/>
    <w:rsid w:val="00A75477"/>
    <w:rsid w:val="00A757BA"/>
    <w:rsid w:val="00A75A1D"/>
    <w:rsid w:val="00A75ADE"/>
    <w:rsid w:val="00A76A13"/>
    <w:rsid w:val="00A76AB0"/>
    <w:rsid w:val="00A76ACE"/>
    <w:rsid w:val="00A76C24"/>
    <w:rsid w:val="00A778A6"/>
    <w:rsid w:val="00A779C4"/>
    <w:rsid w:val="00A80088"/>
    <w:rsid w:val="00A8059A"/>
    <w:rsid w:val="00A8060F"/>
    <w:rsid w:val="00A807F3"/>
    <w:rsid w:val="00A80A0C"/>
    <w:rsid w:val="00A80A34"/>
    <w:rsid w:val="00A80D6D"/>
    <w:rsid w:val="00A813A7"/>
    <w:rsid w:val="00A817E7"/>
    <w:rsid w:val="00A8197A"/>
    <w:rsid w:val="00A81B5F"/>
    <w:rsid w:val="00A81B9A"/>
    <w:rsid w:val="00A81D98"/>
    <w:rsid w:val="00A81E33"/>
    <w:rsid w:val="00A82206"/>
    <w:rsid w:val="00A8223E"/>
    <w:rsid w:val="00A82B58"/>
    <w:rsid w:val="00A82C55"/>
    <w:rsid w:val="00A83083"/>
    <w:rsid w:val="00A834BD"/>
    <w:rsid w:val="00A83662"/>
    <w:rsid w:val="00A83664"/>
    <w:rsid w:val="00A837C4"/>
    <w:rsid w:val="00A83835"/>
    <w:rsid w:val="00A839B1"/>
    <w:rsid w:val="00A83C73"/>
    <w:rsid w:val="00A83E8F"/>
    <w:rsid w:val="00A8403B"/>
    <w:rsid w:val="00A844FD"/>
    <w:rsid w:val="00A849AD"/>
    <w:rsid w:val="00A84A84"/>
    <w:rsid w:val="00A854D2"/>
    <w:rsid w:val="00A861D5"/>
    <w:rsid w:val="00A861E6"/>
    <w:rsid w:val="00A8628D"/>
    <w:rsid w:val="00A86300"/>
    <w:rsid w:val="00A864D9"/>
    <w:rsid w:val="00A86870"/>
    <w:rsid w:val="00A86996"/>
    <w:rsid w:val="00A86C27"/>
    <w:rsid w:val="00A86D75"/>
    <w:rsid w:val="00A87237"/>
    <w:rsid w:val="00A87761"/>
    <w:rsid w:val="00A87853"/>
    <w:rsid w:val="00A87CEB"/>
    <w:rsid w:val="00A87D29"/>
    <w:rsid w:val="00A87D3C"/>
    <w:rsid w:val="00A87FF7"/>
    <w:rsid w:val="00A90076"/>
    <w:rsid w:val="00A900FE"/>
    <w:rsid w:val="00A90445"/>
    <w:rsid w:val="00A90661"/>
    <w:rsid w:val="00A9099E"/>
    <w:rsid w:val="00A90F37"/>
    <w:rsid w:val="00A91210"/>
    <w:rsid w:val="00A9157E"/>
    <w:rsid w:val="00A919BF"/>
    <w:rsid w:val="00A91A95"/>
    <w:rsid w:val="00A91DEB"/>
    <w:rsid w:val="00A91E00"/>
    <w:rsid w:val="00A91E0A"/>
    <w:rsid w:val="00A91F3C"/>
    <w:rsid w:val="00A921EF"/>
    <w:rsid w:val="00A92377"/>
    <w:rsid w:val="00A92438"/>
    <w:rsid w:val="00A92515"/>
    <w:rsid w:val="00A92925"/>
    <w:rsid w:val="00A92BEA"/>
    <w:rsid w:val="00A92C7C"/>
    <w:rsid w:val="00A92DED"/>
    <w:rsid w:val="00A939F6"/>
    <w:rsid w:val="00A93FF6"/>
    <w:rsid w:val="00A94206"/>
    <w:rsid w:val="00A94444"/>
    <w:rsid w:val="00A94451"/>
    <w:rsid w:val="00A94557"/>
    <w:rsid w:val="00A9456A"/>
    <w:rsid w:val="00A94AA7"/>
    <w:rsid w:val="00A94D88"/>
    <w:rsid w:val="00A9513F"/>
    <w:rsid w:val="00A951EF"/>
    <w:rsid w:val="00A95611"/>
    <w:rsid w:val="00A9572A"/>
    <w:rsid w:val="00A957D2"/>
    <w:rsid w:val="00A95898"/>
    <w:rsid w:val="00A958B6"/>
    <w:rsid w:val="00A95992"/>
    <w:rsid w:val="00A959E8"/>
    <w:rsid w:val="00A95ADB"/>
    <w:rsid w:val="00A95FA7"/>
    <w:rsid w:val="00A9610E"/>
    <w:rsid w:val="00A96152"/>
    <w:rsid w:val="00A962F7"/>
    <w:rsid w:val="00A9639C"/>
    <w:rsid w:val="00A9679F"/>
    <w:rsid w:val="00A96928"/>
    <w:rsid w:val="00A96970"/>
    <w:rsid w:val="00A96BED"/>
    <w:rsid w:val="00A96DA3"/>
    <w:rsid w:val="00A96DD0"/>
    <w:rsid w:val="00A96E28"/>
    <w:rsid w:val="00A96F5E"/>
    <w:rsid w:val="00A96F74"/>
    <w:rsid w:val="00A971D0"/>
    <w:rsid w:val="00A97E07"/>
    <w:rsid w:val="00AA022E"/>
    <w:rsid w:val="00AA0498"/>
    <w:rsid w:val="00AA05E4"/>
    <w:rsid w:val="00AA06A7"/>
    <w:rsid w:val="00AA07A8"/>
    <w:rsid w:val="00AA0B53"/>
    <w:rsid w:val="00AA0FE3"/>
    <w:rsid w:val="00AA17F5"/>
    <w:rsid w:val="00AA1FAB"/>
    <w:rsid w:val="00AA247A"/>
    <w:rsid w:val="00AA2598"/>
    <w:rsid w:val="00AA272C"/>
    <w:rsid w:val="00AA2761"/>
    <w:rsid w:val="00AA2A8F"/>
    <w:rsid w:val="00AA2C06"/>
    <w:rsid w:val="00AA3327"/>
    <w:rsid w:val="00AA3822"/>
    <w:rsid w:val="00AA3CE8"/>
    <w:rsid w:val="00AA4416"/>
    <w:rsid w:val="00AA45F6"/>
    <w:rsid w:val="00AA5007"/>
    <w:rsid w:val="00AA52CB"/>
    <w:rsid w:val="00AA5327"/>
    <w:rsid w:val="00AA5543"/>
    <w:rsid w:val="00AA5D57"/>
    <w:rsid w:val="00AA627F"/>
    <w:rsid w:val="00AA644F"/>
    <w:rsid w:val="00AA66B6"/>
    <w:rsid w:val="00AA6E2C"/>
    <w:rsid w:val="00AA6EB6"/>
    <w:rsid w:val="00AA6FEB"/>
    <w:rsid w:val="00AA743A"/>
    <w:rsid w:val="00AA7697"/>
    <w:rsid w:val="00AA7FB2"/>
    <w:rsid w:val="00AB0173"/>
    <w:rsid w:val="00AB031A"/>
    <w:rsid w:val="00AB08B5"/>
    <w:rsid w:val="00AB08D6"/>
    <w:rsid w:val="00AB0929"/>
    <w:rsid w:val="00AB0A19"/>
    <w:rsid w:val="00AB0AEA"/>
    <w:rsid w:val="00AB0D32"/>
    <w:rsid w:val="00AB11C1"/>
    <w:rsid w:val="00AB16C5"/>
    <w:rsid w:val="00AB18D2"/>
    <w:rsid w:val="00AB1C12"/>
    <w:rsid w:val="00AB1F53"/>
    <w:rsid w:val="00AB23A3"/>
    <w:rsid w:val="00AB2C8E"/>
    <w:rsid w:val="00AB31C0"/>
    <w:rsid w:val="00AB35CA"/>
    <w:rsid w:val="00AB38F9"/>
    <w:rsid w:val="00AB3BEE"/>
    <w:rsid w:val="00AB40D3"/>
    <w:rsid w:val="00AB4148"/>
    <w:rsid w:val="00AB4272"/>
    <w:rsid w:val="00AB4720"/>
    <w:rsid w:val="00AB4CE2"/>
    <w:rsid w:val="00AB5169"/>
    <w:rsid w:val="00AB5306"/>
    <w:rsid w:val="00AB5332"/>
    <w:rsid w:val="00AB5445"/>
    <w:rsid w:val="00AB5623"/>
    <w:rsid w:val="00AB5CF6"/>
    <w:rsid w:val="00AB5E12"/>
    <w:rsid w:val="00AB60E4"/>
    <w:rsid w:val="00AB6B60"/>
    <w:rsid w:val="00AB6D9A"/>
    <w:rsid w:val="00AB709C"/>
    <w:rsid w:val="00AB76B9"/>
    <w:rsid w:val="00AB786F"/>
    <w:rsid w:val="00AB7BA8"/>
    <w:rsid w:val="00AB7F92"/>
    <w:rsid w:val="00AC050B"/>
    <w:rsid w:val="00AC0667"/>
    <w:rsid w:val="00AC09A3"/>
    <w:rsid w:val="00AC10E6"/>
    <w:rsid w:val="00AC115F"/>
    <w:rsid w:val="00AC120B"/>
    <w:rsid w:val="00AC14CA"/>
    <w:rsid w:val="00AC157F"/>
    <w:rsid w:val="00AC15CF"/>
    <w:rsid w:val="00AC182A"/>
    <w:rsid w:val="00AC1D40"/>
    <w:rsid w:val="00AC1F8E"/>
    <w:rsid w:val="00AC1FD7"/>
    <w:rsid w:val="00AC22C9"/>
    <w:rsid w:val="00AC2747"/>
    <w:rsid w:val="00AC2CE8"/>
    <w:rsid w:val="00AC30A8"/>
    <w:rsid w:val="00AC31AB"/>
    <w:rsid w:val="00AC31F2"/>
    <w:rsid w:val="00AC33BE"/>
    <w:rsid w:val="00AC35E3"/>
    <w:rsid w:val="00AC3B9F"/>
    <w:rsid w:val="00AC3D40"/>
    <w:rsid w:val="00AC3E89"/>
    <w:rsid w:val="00AC3FCD"/>
    <w:rsid w:val="00AC4128"/>
    <w:rsid w:val="00AC44EA"/>
    <w:rsid w:val="00AC4A45"/>
    <w:rsid w:val="00AC4B1D"/>
    <w:rsid w:val="00AC4F24"/>
    <w:rsid w:val="00AC4FBE"/>
    <w:rsid w:val="00AC5007"/>
    <w:rsid w:val="00AC504E"/>
    <w:rsid w:val="00AC5122"/>
    <w:rsid w:val="00AC5251"/>
    <w:rsid w:val="00AC55E0"/>
    <w:rsid w:val="00AC5859"/>
    <w:rsid w:val="00AC5887"/>
    <w:rsid w:val="00AC58A5"/>
    <w:rsid w:val="00AC5DFA"/>
    <w:rsid w:val="00AC6292"/>
    <w:rsid w:val="00AC629B"/>
    <w:rsid w:val="00AC62E5"/>
    <w:rsid w:val="00AC6684"/>
    <w:rsid w:val="00AC6A44"/>
    <w:rsid w:val="00AC6C8D"/>
    <w:rsid w:val="00AC72E2"/>
    <w:rsid w:val="00AC7686"/>
    <w:rsid w:val="00AC7869"/>
    <w:rsid w:val="00AC7FF7"/>
    <w:rsid w:val="00AD01A8"/>
    <w:rsid w:val="00AD0365"/>
    <w:rsid w:val="00AD04BA"/>
    <w:rsid w:val="00AD0BB5"/>
    <w:rsid w:val="00AD0E56"/>
    <w:rsid w:val="00AD0F8E"/>
    <w:rsid w:val="00AD1056"/>
    <w:rsid w:val="00AD16B0"/>
    <w:rsid w:val="00AD170B"/>
    <w:rsid w:val="00AD1C5F"/>
    <w:rsid w:val="00AD1CC1"/>
    <w:rsid w:val="00AD1ED5"/>
    <w:rsid w:val="00AD1F1C"/>
    <w:rsid w:val="00AD2044"/>
    <w:rsid w:val="00AD23FE"/>
    <w:rsid w:val="00AD27AD"/>
    <w:rsid w:val="00AD29E9"/>
    <w:rsid w:val="00AD2CFB"/>
    <w:rsid w:val="00AD2FB9"/>
    <w:rsid w:val="00AD3469"/>
    <w:rsid w:val="00AD3FC8"/>
    <w:rsid w:val="00AD4268"/>
    <w:rsid w:val="00AD4331"/>
    <w:rsid w:val="00AD437A"/>
    <w:rsid w:val="00AD462B"/>
    <w:rsid w:val="00AD4A7E"/>
    <w:rsid w:val="00AD4E84"/>
    <w:rsid w:val="00AD4EB6"/>
    <w:rsid w:val="00AD5220"/>
    <w:rsid w:val="00AD54D8"/>
    <w:rsid w:val="00AD555D"/>
    <w:rsid w:val="00AD56DF"/>
    <w:rsid w:val="00AD6073"/>
    <w:rsid w:val="00AD6394"/>
    <w:rsid w:val="00AD6665"/>
    <w:rsid w:val="00AD66E7"/>
    <w:rsid w:val="00AD6D53"/>
    <w:rsid w:val="00AD7753"/>
    <w:rsid w:val="00AD77AC"/>
    <w:rsid w:val="00AD7C00"/>
    <w:rsid w:val="00AD7C1A"/>
    <w:rsid w:val="00AD7CB9"/>
    <w:rsid w:val="00AD7D96"/>
    <w:rsid w:val="00AE0598"/>
    <w:rsid w:val="00AE0F3B"/>
    <w:rsid w:val="00AE0F64"/>
    <w:rsid w:val="00AE1656"/>
    <w:rsid w:val="00AE1CBF"/>
    <w:rsid w:val="00AE2162"/>
    <w:rsid w:val="00AE289F"/>
    <w:rsid w:val="00AE3013"/>
    <w:rsid w:val="00AE3571"/>
    <w:rsid w:val="00AE413C"/>
    <w:rsid w:val="00AE4322"/>
    <w:rsid w:val="00AE4654"/>
    <w:rsid w:val="00AE4785"/>
    <w:rsid w:val="00AE4837"/>
    <w:rsid w:val="00AE48F4"/>
    <w:rsid w:val="00AE4927"/>
    <w:rsid w:val="00AE4BB0"/>
    <w:rsid w:val="00AE4CB7"/>
    <w:rsid w:val="00AE50FC"/>
    <w:rsid w:val="00AE5300"/>
    <w:rsid w:val="00AE5352"/>
    <w:rsid w:val="00AE547A"/>
    <w:rsid w:val="00AE555E"/>
    <w:rsid w:val="00AE56C0"/>
    <w:rsid w:val="00AE5D0C"/>
    <w:rsid w:val="00AE5DD8"/>
    <w:rsid w:val="00AE60D9"/>
    <w:rsid w:val="00AE6648"/>
    <w:rsid w:val="00AE6B0C"/>
    <w:rsid w:val="00AE6B40"/>
    <w:rsid w:val="00AE6B5A"/>
    <w:rsid w:val="00AE72A4"/>
    <w:rsid w:val="00AE7449"/>
    <w:rsid w:val="00AE77B2"/>
    <w:rsid w:val="00AE77E4"/>
    <w:rsid w:val="00AE77F4"/>
    <w:rsid w:val="00AE7A66"/>
    <w:rsid w:val="00AE7C1E"/>
    <w:rsid w:val="00AE7E31"/>
    <w:rsid w:val="00AF0EB6"/>
    <w:rsid w:val="00AF184E"/>
    <w:rsid w:val="00AF1A3D"/>
    <w:rsid w:val="00AF1B0F"/>
    <w:rsid w:val="00AF1C16"/>
    <w:rsid w:val="00AF1F67"/>
    <w:rsid w:val="00AF2478"/>
    <w:rsid w:val="00AF2596"/>
    <w:rsid w:val="00AF26D2"/>
    <w:rsid w:val="00AF284A"/>
    <w:rsid w:val="00AF2DC2"/>
    <w:rsid w:val="00AF2DD1"/>
    <w:rsid w:val="00AF2E76"/>
    <w:rsid w:val="00AF2EFD"/>
    <w:rsid w:val="00AF377E"/>
    <w:rsid w:val="00AF37D8"/>
    <w:rsid w:val="00AF3E2C"/>
    <w:rsid w:val="00AF3E7F"/>
    <w:rsid w:val="00AF434D"/>
    <w:rsid w:val="00AF455E"/>
    <w:rsid w:val="00AF463F"/>
    <w:rsid w:val="00AF48DD"/>
    <w:rsid w:val="00AF4BB2"/>
    <w:rsid w:val="00AF4FE8"/>
    <w:rsid w:val="00AF5354"/>
    <w:rsid w:val="00AF544F"/>
    <w:rsid w:val="00AF595A"/>
    <w:rsid w:val="00AF5E96"/>
    <w:rsid w:val="00AF5F4D"/>
    <w:rsid w:val="00AF62B6"/>
    <w:rsid w:val="00AF6519"/>
    <w:rsid w:val="00AF6571"/>
    <w:rsid w:val="00AF65C3"/>
    <w:rsid w:val="00AF6853"/>
    <w:rsid w:val="00AF6CA3"/>
    <w:rsid w:val="00AF6D55"/>
    <w:rsid w:val="00AF6E9D"/>
    <w:rsid w:val="00AF6F14"/>
    <w:rsid w:val="00AF7414"/>
    <w:rsid w:val="00AF74CF"/>
    <w:rsid w:val="00AF77D8"/>
    <w:rsid w:val="00AF788B"/>
    <w:rsid w:val="00AF7A41"/>
    <w:rsid w:val="00B00030"/>
    <w:rsid w:val="00B00059"/>
    <w:rsid w:val="00B000E4"/>
    <w:rsid w:val="00B0010A"/>
    <w:rsid w:val="00B001E6"/>
    <w:rsid w:val="00B004AD"/>
    <w:rsid w:val="00B008A5"/>
    <w:rsid w:val="00B009C9"/>
    <w:rsid w:val="00B00AAC"/>
    <w:rsid w:val="00B00DE0"/>
    <w:rsid w:val="00B0129A"/>
    <w:rsid w:val="00B014CA"/>
    <w:rsid w:val="00B018B2"/>
    <w:rsid w:val="00B029AD"/>
    <w:rsid w:val="00B02D69"/>
    <w:rsid w:val="00B030A1"/>
    <w:rsid w:val="00B03396"/>
    <w:rsid w:val="00B033EA"/>
    <w:rsid w:val="00B034DE"/>
    <w:rsid w:val="00B038FC"/>
    <w:rsid w:val="00B03AC8"/>
    <w:rsid w:val="00B03C76"/>
    <w:rsid w:val="00B03F26"/>
    <w:rsid w:val="00B04051"/>
    <w:rsid w:val="00B041FB"/>
    <w:rsid w:val="00B0424E"/>
    <w:rsid w:val="00B0464A"/>
    <w:rsid w:val="00B049A2"/>
    <w:rsid w:val="00B04AE8"/>
    <w:rsid w:val="00B04BEE"/>
    <w:rsid w:val="00B04BF3"/>
    <w:rsid w:val="00B04EA4"/>
    <w:rsid w:val="00B0509D"/>
    <w:rsid w:val="00B051BE"/>
    <w:rsid w:val="00B056D5"/>
    <w:rsid w:val="00B05B6D"/>
    <w:rsid w:val="00B05C42"/>
    <w:rsid w:val="00B05CA2"/>
    <w:rsid w:val="00B0620D"/>
    <w:rsid w:val="00B06B90"/>
    <w:rsid w:val="00B07216"/>
    <w:rsid w:val="00B07239"/>
    <w:rsid w:val="00B07789"/>
    <w:rsid w:val="00B077C0"/>
    <w:rsid w:val="00B07EF9"/>
    <w:rsid w:val="00B10326"/>
    <w:rsid w:val="00B103AD"/>
    <w:rsid w:val="00B106F5"/>
    <w:rsid w:val="00B10A1B"/>
    <w:rsid w:val="00B10F7A"/>
    <w:rsid w:val="00B11233"/>
    <w:rsid w:val="00B1171E"/>
    <w:rsid w:val="00B117B6"/>
    <w:rsid w:val="00B11855"/>
    <w:rsid w:val="00B1198A"/>
    <w:rsid w:val="00B11B48"/>
    <w:rsid w:val="00B11D3C"/>
    <w:rsid w:val="00B11FAC"/>
    <w:rsid w:val="00B11FAD"/>
    <w:rsid w:val="00B1252D"/>
    <w:rsid w:val="00B12B4B"/>
    <w:rsid w:val="00B13111"/>
    <w:rsid w:val="00B13344"/>
    <w:rsid w:val="00B13734"/>
    <w:rsid w:val="00B13EDD"/>
    <w:rsid w:val="00B14A15"/>
    <w:rsid w:val="00B14A21"/>
    <w:rsid w:val="00B14B57"/>
    <w:rsid w:val="00B151D4"/>
    <w:rsid w:val="00B15607"/>
    <w:rsid w:val="00B1565D"/>
    <w:rsid w:val="00B15A2A"/>
    <w:rsid w:val="00B15BF6"/>
    <w:rsid w:val="00B16815"/>
    <w:rsid w:val="00B16820"/>
    <w:rsid w:val="00B169E8"/>
    <w:rsid w:val="00B20268"/>
    <w:rsid w:val="00B2049B"/>
    <w:rsid w:val="00B204E7"/>
    <w:rsid w:val="00B206C9"/>
    <w:rsid w:val="00B2097B"/>
    <w:rsid w:val="00B20E2C"/>
    <w:rsid w:val="00B20E3B"/>
    <w:rsid w:val="00B2107C"/>
    <w:rsid w:val="00B2119F"/>
    <w:rsid w:val="00B215C9"/>
    <w:rsid w:val="00B21D95"/>
    <w:rsid w:val="00B21DF1"/>
    <w:rsid w:val="00B21EB5"/>
    <w:rsid w:val="00B21F13"/>
    <w:rsid w:val="00B226AA"/>
    <w:rsid w:val="00B227E4"/>
    <w:rsid w:val="00B229F7"/>
    <w:rsid w:val="00B22B3E"/>
    <w:rsid w:val="00B22BEA"/>
    <w:rsid w:val="00B22C97"/>
    <w:rsid w:val="00B230D7"/>
    <w:rsid w:val="00B23151"/>
    <w:rsid w:val="00B23565"/>
    <w:rsid w:val="00B236E8"/>
    <w:rsid w:val="00B23EFC"/>
    <w:rsid w:val="00B24096"/>
    <w:rsid w:val="00B241CB"/>
    <w:rsid w:val="00B24734"/>
    <w:rsid w:val="00B24860"/>
    <w:rsid w:val="00B24A48"/>
    <w:rsid w:val="00B24B9B"/>
    <w:rsid w:val="00B25462"/>
    <w:rsid w:val="00B254B5"/>
    <w:rsid w:val="00B254C3"/>
    <w:rsid w:val="00B25578"/>
    <w:rsid w:val="00B2585A"/>
    <w:rsid w:val="00B25D44"/>
    <w:rsid w:val="00B25F57"/>
    <w:rsid w:val="00B26628"/>
    <w:rsid w:val="00B26E2B"/>
    <w:rsid w:val="00B26F97"/>
    <w:rsid w:val="00B2723F"/>
    <w:rsid w:val="00B27358"/>
    <w:rsid w:val="00B273BF"/>
    <w:rsid w:val="00B27953"/>
    <w:rsid w:val="00B27970"/>
    <w:rsid w:val="00B279BD"/>
    <w:rsid w:val="00B3018E"/>
    <w:rsid w:val="00B301F7"/>
    <w:rsid w:val="00B30468"/>
    <w:rsid w:val="00B3071E"/>
    <w:rsid w:val="00B30AB4"/>
    <w:rsid w:val="00B30B0F"/>
    <w:rsid w:val="00B30E11"/>
    <w:rsid w:val="00B31257"/>
    <w:rsid w:val="00B31369"/>
    <w:rsid w:val="00B31385"/>
    <w:rsid w:val="00B31B53"/>
    <w:rsid w:val="00B31B95"/>
    <w:rsid w:val="00B31BB1"/>
    <w:rsid w:val="00B31F92"/>
    <w:rsid w:val="00B32049"/>
    <w:rsid w:val="00B32359"/>
    <w:rsid w:val="00B325F3"/>
    <w:rsid w:val="00B3287C"/>
    <w:rsid w:val="00B32EAE"/>
    <w:rsid w:val="00B33004"/>
    <w:rsid w:val="00B3332D"/>
    <w:rsid w:val="00B3380B"/>
    <w:rsid w:val="00B339F2"/>
    <w:rsid w:val="00B33AF5"/>
    <w:rsid w:val="00B33B75"/>
    <w:rsid w:val="00B3470C"/>
    <w:rsid w:val="00B34F06"/>
    <w:rsid w:val="00B358A4"/>
    <w:rsid w:val="00B358E2"/>
    <w:rsid w:val="00B3597B"/>
    <w:rsid w:val="00B35A3B"/>
    <w:rsid w:val="00B35B67"/>
    <w:rsid w:val="00B35C4C"/>
    <w:rsid w:val="00B36095"/>
    <w:rsid w:val="00B361FC"/>
    <w:rsid w:val="00B364F1"/>
    <w:rsid w:val="00B36567"/>
    <w:rsid w:val="00B366F9"/>
    <w:rsid w:val="00B36EED"/>
    <w:rsid w:val="00B36F72"/>
    <w:rsid w:val="00B36F9F"/>
    <w:rsid w:val="00B37312"/>
    <w:rsid w:val="00B376D3"/>
    <w:rsid w:val="00B377B0"/>
    <w:rsid w:val="00B37843"/>
    <w:rsid w:val="00B378C7"/>
    <w:rsid w:val="00B37C83"/>
    <w:rsid w:val="00B40031"/>
    <w:rsid w:val="00B4003E"/>
    <w:rsid w:val="00B40149"/>
    <w:rsid w:val="00B4017D"/>
    <w:rsid w:val="00B40397"/>
    <w:rsid w:val="00B40D8B"/>
    <w:rsid w:val="00B40DE0"/>
    <w:rsid w:val="00B41080"/>
    <w:rsid w:val="00B41123"/>
    <w:rsid w:val="00B41215"/>
    <w:rsid w:val="00B41471"/>
    <w:rsid w:val="00B41537"/>
    <w:rsid w:val="00B41B03"/>
    <w:rsid w:val="00B41C11"/>
    <w:rsid w:val="00B41C3D"/>
    <w:rsid w:val="00B41FB8"/>
    <w:rsid w:val="00B4218A"/>
    <w:rsid w:val="00B42811"/>
    <w:rsid w:val="00B428F5"/>
    <w:rsid w:val="00B42970"/>
    <w:rsid w:val="00B42BF1"/>
    <w:rsid w:val="00B42C07"/>
    <w:rsid w:val="00B42E0F"/>
    <w:rsid w:val="00B4309E"/>
    <w:rsid w:val="00B432B3"/>
    <w:rsid w:val="00B4389D"/>
    <w:rsid w:val="00B43B5F"/>
    <w:rsid w:val="00B440B5"/>
    <w:rsid w:val="00B44297"/>
    <w:rsid w:val="00B4437E"/>
    <w:rsid w:val="00B444EA"/>
    <w:rsid w:val="00B44606"/>
    <w:rsid w:val="00B446D2"/>
    <w:rsid w:val="00B44DD1"/>
    <w:rsid w:val="00B44EA8"/>
    <w:rsid w:val="00B44F50"/>
    <w:rsid w:val="00B44FEE"/>
    <w:rsid w:val="00B450AC"/>
    <w:rsid w:val="00B451C8"/>
    <w:rsid w:val="00B45898"/>
    <w:rsid w:val="00B45BD8"/>
    <w:rsid w:val="00B45D45"/>
    <w:rsid w:val="00B462C6"/>
    <w:rsid w:val="00B46799"/>
    <w:rsid w:val="00B4713B"/>
    <w:rsid w:val="00B474CF"/>
    <w:rsid w:val="00B475EF"/>
    <w:rsid w:val="00B4775D"/>
    <w:rsid w:val="00B47A4E"/>
    <w:rsid w:val="00B47EDC"/>
    <w:rsid w:val="00B50012"/>
    <w:rsid w:val="00B500B3"/>
    <w:rsid w:val="00B50245"/>
    <w:rsid w:val="00B50250"/>
    <w:rsid w:val="00B50467"/>
    <w:rsid w:val="00B50C32"/>
    <w:rsid w:val="00B50E44"/>
    <w:rsid w:val="00B511BC"/>
    <w:rsid w:val="00B512C7"/>
    <w:rsid w:val="00B5169F"/>
    <w:rsid w:val="00B51731"/>
    <w:rsid w:val="00B51F0C"/>
    <w:rsid w:val="00B52315"/>
    <w:rsid w:val="00B52594"/>
    <w:rsid w:val="00B52841"/>
    <w:rsid w:val="00B52877"/>
    <w:rsid w:val="00B529F5"/>
    <w:rsid w:val="00B52C2C"/>
    <w:rsid w:val="00B52EF9"/>
    <w:rsid w:val="00B52FE6"/>
    <w:rsid w:val="00B534B5"/>
    <w:rsid w:val="00B5375C"/>
    <w:rsid w:val="00B53F2A"/>
    <w:rsid w:val="00B54030"/>
    <w:rsid w:val="00B541B8"/>
    <w:rsid w:val="00B54249"/>
    <w:rsid w:val="00B54349"/>
    <w:rsid w:val="00B54904"/>
    <w:rsid w:val="00B54952"/>
    <w:rsid w:val="00B54B64"/>
    <w:rsid w:val="00B54FAF"/>
    <w:rsid w:val="00B550CF"/>
    <w:rsid w:val="00B552E3"/>
    <w:rsid w:val="00B55456"/>
    <w:rsid w:val="00B5550E"/>
    <w:rsid w:val="00B558F4"/>
    <w:rsid w:val="00B55A16"/>
    <w:rsid w:val="00B56516"/>
    <w:rsid w:val="00B57040"/>
    <w:rsid w:val="00B571B7"/>
    <w:rsid w:val="00B57889"/>
    <w:rsid w:val="00B57990"/>
    <w:rsid w:val="00B57FAE"/>
    <w:rsid w:val="00B60312"/>
    <w:rsid w:val="00B604A8"/>
    <w:rsid w:val="00B6070D"/>
    <w:rsid w:val="00B607FD"/>
    <w:rsid w:val="00B60C5F"/>
    <w:rsid w:val="00B60CC8"/>
    <w:rsid w:val="00B60CFD"/>
    <w:rsid w:val="00B60EB5"/>
    <w:rsid w:val="00B60FE4"/>
    <w:rsid w:val="00B61090"/>
    <w:rsid w:val="00B6160F"/>
    <w:rsid w:val="00B61726"/>
    <w:rsid w:val="00B617A4"/>
    <w:rsid w:val="00B61AEE"/>
    <w:rsid w:val="00B61E06"/>
    <w:rsid w:val="00B61E98"/>
    <w:rsid w:val="00B622B3"/>
    <w:rsid w:val="00B62B8B"/>
    <w:rsid w:val="00B62DAF"/>
    <w:rsid w:val="00B62F86"/>
    <w:rsid w:val="00B63065"/>
    <w:rsid w:val="00B6314E"/>
    <w:rsid w:val="00B631F9"/>
    <w:rsid w:val="00B632F3"/>
    <w:rsid w:val="00B63441"/>
    <w:rsid w:val="00B635AE"/>
    <w:rsid w:val="00B638AF"/>
    <w:rsid w:val="00B639BE"/>
    <w:rsid w:val="00B63E29"/>
    <w:rsid w:val="00B63E9A"/>
    <w:rsid w:val="00B64119"/>
    <w:rsid w:val="00B64426"/>
    <w:rsid w:val="00B64738"/>
    <w:rsid w:val="00B64A67"/>
    <w:rsid w:val="00B64BA2"/>
    <w:rsid w:val="00B64F17"/>
    <w:rsid w:val="00B64F2A"/>
    <w:rsid w:val="00B65291"/>
    <w:rsid w:val="00B657BF"/>
    <w:rsid w:val="00B66187"/>
    <w:rsid w:val="00B6634A"/>
    <w:rsid w:val="00B66827"/>
    <w:rsid w:val="00B669C9"/>
    <w:rsid w:val="00B66E1C"/>
    <w:rsid w:val="00B66EA0"/>
    <w:rsid w:val="00B67094"/>
    <w:rsid w:val="00B670C7"/>
    <w:rsid w:val="00B670D3"/>
    <w:rsid w:val="00B6752C"/>
    <w:rsid w:val="00B67884"/>
    <w:rsid w:val="00B67AAB"/>
    <w:rsid w:val="00B7027B"/>
    <w:rsid w:val="00B705AC"/>
    <w:rsid w:val="00B708F1"/>
    <w:rsid w:val="00B70F9A"/>
    <w:rsid w:val="00B70FC9"/>
    <w:rsid w:val="00B71ADE"/>
    <w:rsid w:val="00B71F98"/>
    <w:rsid w:val="00B720BA"/>
    <w:rsid w:val="00B72443"/>
    <w:rsid w:val="00B72507"/>
    <w:rsid w:val="00B72648"/>
    <w:rsid w:val="00B72917"/>
    <w:rsid w:val="00B72A99"/>
    <w:rsid w:val="00B72C5E"/>
    <w:rsid w:val="00B72C70"/>
    <w:rsid w:val="00B7329A"/>
    <w:rsid w:val="00B73CC3"/>
    <w:rsid w:val="00B73CEA"/>
    <w:rsid w:val="00B7400C"/>
    <w:rsid w:val="00B74052"/>
    <w:rsid w:val="00B74157"/>
    <w:rsid w:val="00B7418F"/>
    <w:rsid w:val="00B74483"/>
    <w:rsid w:val="00B744EA"/>
    <w:rsid w:val="00B74632"/>
    <w:rsid w:val="00B746F3"/>
    <w:rsid w:val="00B74F64"/>
    <w:rsid w:val="00B753A1"/>
    <w:rsid w:val="00B75447"/>
    <w:rsid w:val="00B75652"/>
    <w:rsid w:val="00B75B78"/>
    <w:rsid w:val="00B7602B"/>
    <w:rsid w:val="00B7605D"/>
    <w:rsid w:val="00B7631D"/>
    <w:rsid w:val="00B76366"/>
    <w:rsid w:val="00B7640D"/>
    <w:rsid w:val="00B76D23"/>
    <w:rsid w:val="00B76E1F"/>
    <w:rsid w:val="00B771ED"/>
    <w:rsid w:val="00B774D5"/>
    <w:rsid w:val="00B77625"/>
    <w:rsid w:val="00B7770B"/>
    <w:rsid w:val="00B777F5"/>
    <w:rsid w:val="00B779D9"/>
    <w:rsid w:val="00B80760"/>
    <w:rsid w:val="00B80F65"/>
    <w:rsid w:val="00B81010"/>
    <w:rsid w:val="00B810AE"/>
    <w:rsid w:val="00B81499"/>
    <w:rsid w:val="00B814BC"/>
    <w:rsid w:val="00B81589"/>
    <w:rsid w:val="00B81750"/>
    <w:rsid w:val="00B8179B"/>
    <w:rsid w:val="00B8183A"/>
    <w:rsid w:val="00B81B27"/>
    <w:rsid w:val="00B82621"/>
    <w:rsid w:val="00B82986"/>
    <w:rsid w:val="00B82B02"/>
    <w:rsid w:val="00B82C0C"/>
    <w:rsid w:val="00B833CB"/>
    <w:rsid w:val="00B836D7"/>
    <w:rsid w:val="00B83751"/>
    <w:rsid w:val="00B837C3"/>
    <w:rsid w:val="00B83A32"/>
    <w:rsid w:val="00B83DD9"/>
    <w:rsid w:val="00B8429B"/>
    <w:rsid w:val="00B842BA"/>
    <w:rsid w:val="00B8439E"/>
    <w:rsid w:val="00B84772"/>
    <w:rsid w:val="00B84AB9"/>
    <w:rsid w:val="00B84F55"/>
    <w:rsid w:val="00B84FD8"/>
    <w:rsid w:val="00B851C5"/>
    <w:rsid w:val="00B8533B"/>
    <w:rsid w:val="00B85756"/>
    <w:rsid w:val="00B85BD2"/>
    <w:rsid w:val="00B85D51"/>
    <w:rsid w:val="00B85E0C"/>
    <w:rsid w:val="00B861BC"/>
    <w:rsid w:val="00B86654"/>
    <w:rsid w:val="00B866FF"/>
    <w:rsid w:val="00B8677B"/>
    <w:rsid w:val="00B869D0"/>
    <w:rsid w:val="00B86A05"/>
    <w:rsid w:val="00B86C1C"/>
    <w:rsid w:val="00B86D9D"/>
    <w:rsid w:val="00B870EC"/>
    <w:rsid w:val="00B872A1"/>
    <w:rsid w:val="00B8736A"/>
    <w:rsid w:val="00B87379"/>
    <w:rsid w:val="00B874F0"/>
    <w:rsid w:val="00B877AF"/>
    <w:rsid w:val="00B87959"/>
    <w:rsid w:val="00B87998"/>
    <w:rsid w:val="00B87CB0"/>
    <w:rsid w:val="00B90056"/>
    <w:rsid w:val="00B900D7"/>
    <w:rsid w:val="00B901B7"/>
    <w:rsid w:val="00B90371"/>
    <w:rsid w:val="00B906FE"/>
    <w:rsid w:val="00B90946"/>
    <w:rsid w:val="00B90D5F"/>
    <w:rsid w:val="00B9130D"/>
    <w:rsid w:val="00B9179A"/>
    <w:rsid w:val="00B917C3"/>
    <w:rsid w:val="00B918E1"/>
    <w:rsid w:val="00B91BE9"/>
    <w:rsid w:val="00B91C29"/>
    <w:rsid w:val="00B91C64"/>
    <w:rsid w:val="00B91DB5"/>
    <w:rsid w:val="00B92194"/>
    <w:rsid w:val="00B9237E"/>
    <w:rsid w:val="00B92CEB"/>
    <w:rsid w:val="00B932D3"/>
    <w:rsid w:val="00B933A1"/>
    <w:rsid w:val="00B938B5"/>
    <w:rsid w:val="00B93C03"/>
    <w:rsid w:val="00B93CE6"/>
    <w:rsid w:val="00B93D5D"/>
    <w:rsid w:val="00B94051"/>
    <w:rsid w:val="00B942E9"/>
    <w:rsid w:val="00B94459"/>
    <w:rsid w:val="00B948A9"/>
    <w:rsid w:val="00B94C4C"/>
    <w:rsid w:val="00B94C8E"/>
    <w:rsid w:val="00B94EDB"/>
    <w:rsid w:val="00B95095"/>
    <w:rsid w:val="00B950D7"/>
    <w:rsid w:val="00B9513C"/>
    <w:rsid w:val="00B952D1"/>
    <w:rsid w:val="00B95B20"/>
    <w:rsid w:val="00B95D9D"/>
    <w:rsid w:val="00B95F1A"/>
    <w:rsid w:val="00B96198"/>
    <w:rsid w:val="00B96331"/>
    <w:rsid w:val="00B9663C"/>
    <w:rsid w:val="00B967F7"/>
    <w:rsid w:val="00B968A9"/>
    <w:rsid w:val="00B969EB"/>
    <w:rsid w:val="00B96A10"/>
    <w:rsid w:val="00B96A20"/>
    <w:rsid w:val="00B96B26"/>
    <w:rsid w:val="00B96D36"/>
    <w:rsid w:val="00B9725B"/>
    <w:rsid w:val="00B975DE"/>
    <w:rsid w:val="00B977D0"/>
    <w:rsid w:val="00B97C90"/>
    <w:rsid w:val="00B97C9F"/>
    <w:rsid w:val="00BA0657"/>
    <w:rsid w:val="00BA0EE7"/>
    <w:rsid w:val="00BA0EF8"/>
    <w:rsid w:val="00BA1A26"/>
    <w:rsid w:val="00BA1C31"/>
    <w:rsid w:val="00BA1E0C"/>
    <w:rsid w:val="00BA2392"/>
    <w:rsid w:val="00BA29FB"/>
    <w:rsid w:val="00BA2CB6"/>
    <w:rsid w:val="00BA2DB0"/>
    <w:rsid w:val="00BA339B"/>
    <w:rsid w:val="00BA3844"/>
    <w:rsid w:val="00BA38FD"/>
    <w:rsid w:val="00BA39B3"/>
    <w:rsid w:val="00BA3E7A"/>
    <w:rsid w:val="00BA412E"/>
    <w:rsid w:val="00BA42B4"/>
    <w:rsid w:val="00BA43C0"/>
    <w:rsid w:val="00BA454D"/>
    <w:rsid w:val="00BA483F"/>
    <w:rsid w:val="00BA4873"/>
    <w:rsid w:val="00BA4875"/>
    <w:rsid w:val="00BA48A0"/>
    <w:rsid w:val="00BA4B9E"/>
    <w:rsid w:val="00BA4C30"/>
    <w:rsid w:val="00BA4C71"/>
    <w:rsid w:val="00BA5184"/>
    <w:rsid w:val="00BA528C"/>
    <w:rsid w:val="00BA533C"/>
    <w:rsid w:val="00BA53FA"/>
    <w:rsid w:val="00BA592F"/>
    <w:rsid w:val="00BA5EF1"/>
    <w:rsid w:val="00BA5F8A"/>
    <w:rsid w:val="00BA6266"/>
    <w:rsid w:val="00BA6C97"/>
    <w:rsid w:val="00BA7098"/>
    <w:rsid w:val="00BA7441"/>
    <w:rsid w:val="00BA76B2"/>
    <w:rsid w:val="00BA76CB"/>
    <w:rsid w:val="00BA77D7"/>
    <w:rsid w:val="00BA7FC3"/>
    <w:rsid w:val="00BB0306"/>
    <w:rsid w:val="00BB0886"/>
    <w:rsid w:val="00BB0CB0"/>
    <w:rsid w:val="00BB0D8F"/>
    <w:rsid w:val="00BB0F59"/>
    <w:rsid w:val="00BB106C"/>
    <w:rsid w:val="00BB1154"/>
    <w:rsid w:val="00BB11FC"/>
    <w:rsid w:val="00BB16D9"/>
    <w:rsid w:val="00BB1987"/>
    <w:rsid w:val="00BB1BC1"/>
    <w:rsid w:val="00BB1FE0"/>
    <w:rsid w:val="00BB200C"/>
    <w:rsid w:val="00BB21F5"/>
    <w:rsid w:val="00BB25F9"/>
    <w:rsid w:val="00BB2B74"/>
    <w:rsid w:val="00BB2F1E"/>
    <w:rsid w:val="00BB30EA"/>
    <w:rsid w:val="00BB31DB"/>
    <w:rsid w:val="00BB38BD"/>
    <w:rsid w:val="00BB3CEE"/>
    <w:rsid w:val="00BB3F55"/>
    <w:rsid w:val="00BB44FC"/>
    <w:rsid w:val="00BB4890"/>
    <w:rsid w:val="00BB4DE7"/>
    <w:rsid w:val="00BB4FB4"/>
    <w:rsid w:val="00BB4FD3"/>
    <w:rsid w:val="00BB53DB"/>
    <w:rsid w:val="00BB53EA"/>
    <w:rsid w:val="00BB558D"/>
    <w:rsid w:val="00BB56B1"/>
    <w:rsid w:val="00BB5CB6"/>
    <w:rsid w:val="00BB5E40"/>
    <w:rsid w:val="00BB62E7"/>
    <w:rsid w:val="00BB636F"/>
    <w:rsid w:val="00BB637F"/>
    <w:rsid w:val="00BB6726"/>
    <w:rsid w:val="00BB692E"/>
    <w:rsid w:val="00BB70C8"/>
    <w:rsid w:val="00BB71EF"/>
    <w:rsid w:val="00BB76E9"/>
    <w:rsid w:val="00BB796C"/>
    <w:rsid w:val="00BB7D28"/>
    <w:rsid w:val="00BC0009"/>
    <w:rsid w:val="00BC01F0"/>
    <w:rsid w:val="00BC045D"/>
    <w:rsid w:val="00BC055A"/>
    <w:rsid w:val="00BC09CF"/>
    <w:rsid w:val="00BC0FB6"/>
    <w:rsid w:val="00BC1037"/>
    <w:rsid w:val="00BC115B"/>
    <w:rsid w:val="00BC15CF"/>
    <w:rsid w:val="00BC189C"/>
    <w:rsid w:val="00BC1A96"/>
    <w:rsid w:val="00BC1EB6"/>
    <w:rsid w:val="00BC21C2"/>
    <w:rsid w:val="00BC273C"/>
    <w:rsid w:val="00BC28A4"/>
    <w:rsid w:val="00BC3450"/>
    <w:rsid w:val="00BC3534"/>
    <w:rsid w:val="00BC35F8"/>
    <w:rsid w:val="00BC3908"/>
    <w:rsid w:val="00BC3C7D"/>
    <w:rsid w:val="00BC40D1"/>
    <w:rsid w:val="00BC4994"/>
    <w:rsid w:val="00BC50C1"/>
    <w:rsid w:val="00BC5530"/>
    <w:rsid w:val="00BC5900"/>
    <w:rsid w:val="00BC5907"/>
    <w:rsid w:val="00BC6286"/>
    <w:rsid w:val="00BC62B9"/>
    <w:rsid w:val="00BC6773"/>
    <w:rsid w:val="00BC6874"/>
    <w:rsid w:val="00BC68F5"/>
    <w:rsid w:val="00BC6A5D"/>
    <w:rsid w:val="00BC6B37"/>
    <w:rsid w:val="00BC6C0C"/>
    <w:rsid w:val="00BC6C9E"/>
    <w:rsid w:val="00BC6CC5"/>
    <w:rsid w:val="00BC761E"/>
    <w:rsid w:val="00BC769F"/>
    <w:rsid w:val="00BC7838"/>
    <w:rsid w:val="00BC7839"/>
    <w:rsid w:val="00BC7864"/>
    <w:rsid w:val="00BC7AEE"/>
    <w:rsid w:val="00BC7C83"/>
    <w:rsid w:val="00BD00C5"/>
    <w:rsid w:val="00BD0383"/>
    <w:rsid w:val="00BD094A"/>
    <w:rsid w:val="00BD0C5C"/>
    <w:rsid w:val="00BD0E93"/>
    <w:rsid w:val="00BD13FE"/>
    <w:rsid w:val="00BD1E83"/>
    <w:rsid w:val="00BD2655"/>
    <w:rsid w:val="00BD28A3"/>
    <w:rsid w:val="00BD2CBD"/>
    <w:rsid w:val="00BD2E65"/>
    <w:rsid w:val="00BD321D"/>
    <w:rsid w:val="00BD32C0"/>
    <w:rsid w:val="00BD36B7"/>
    <w:rsid w:val="00BD380F"/>
    <w:rsid w:val="00BD3823"/>
    <w:rsid w:val="00BD396B"/>
    <w:rsid w:val="00BD3E7C"/>
    <w:rsid w:val="00BD4114"/>
    <w:rsid w:val="00BD42F8"/>
    <w:rsid w:val="00BD43B7"/>
    <w:rsid w:val="00BD496B"/>
    <w:rsid w:val="00BD4D54"/>
    <w:rsid w:val="00BD4E26"/>
    <w:rsid w:val="00BD4F50"/>
    <w:rsid w:val="00BD5628"/>
    <w:rsid w:val="00BD57A8"/>
    <w:rsid w:val="00BD57B4"/>
    <w:rsid w:val="00BD5B88"/>
    <w:rsid w:val="00BD5D21"/>
    <w:rsid w:val="00BD60F2"/>
    <w:rsid w:val="00BD6150"/>
    <w:rsid w:val="00BD620E"/>
    <w:rsid w:val="00BD6274"/>
    <w:rsid w:val="00BD63E4"/>
    <w:rsid w:val="00BD642F"/>
    <w:rsid w:val="00BD6584"/>
    <w:rsid w:val="00BD67B2"/>
    <w:rsid w:val="00BD682E"/>
    <w:rsid w:val="00BD699C"/>
    <w:rsid w:val="00BD6C58"/>
    <w:rsid w:val="00BD6D68"/>
    <w:rsid w:val="00BD6DFB"/>
    <w:rsid w:val="00BD796D"/>
    <w:rsid w:val="00BD7F9F"/>
    <w:rsid w:val="00BE04F6"/>
    <w:rsid w:val="00BE0AF7"/>
    <w:rsid w:val="00BE0B02"/>
    <w:rsid w:val="00BE14EC"/>
    <w:rsid w:val="00BE1586"/>
    <w:rsid w:val="00BE1CF7"/>
    <w:rsid w:val="00BE1E87"/>
    <w:rsid w:val="00BE200D"/>
    <w:rsid w:val="00BE2030"/>
    <w:rsid w:val="00BE20A4"/>
    <w:rsid w:val="00BE20C2"/>
    <w:rsid w:val="00BE2151"/>
    <w:rsid w:val="00BE2313"/>
    <w:rsid w:val="00BE266F"/>
    <w:rsid w:val="00BE274B"/>
    <w:rsid w:val="00BE3455"/>
    <w:rsid w:val="00BE38F3"/>
    <w:rsid w:val="00BE3CF4"/>
    <w:rsid w:val="00BE3D5B"/>
    <w:rsid w:val="00BE4429"/>
    <w:rsid w:val="00BE4981"/>
    <w:rsid w:val="00BE4A07"/>
    <w:rsid w:val="00BE4C8B"/>
    <w:rsid w:val="00BE4E7F"/>
    <w:rsid w:val="00BE5143"/>
    <w:rsid w:val="00BE51C1"/>
    <w:rsid w:val="00BE52FC"/>
    <w:rsid w:val="00BE5AD5"/>
    <w:rsid w:val="00BE6321"/>
    <w:rsid w:val="00BE6535"/>
    <w:rsid w:val="00BE66AE"/>
    <w:rsid w:val="00BE6A87"/>
    <w:rsid w:val="00BE6C48"/>
    <w:rsid w:val="00BE6D0E"/>
    <w:rsid w:val="00BE6D11"/>
    <w:rsid w:val="00BE6D28"/>
    <w:rsid w:val="00BE6F74"/>
    <w:rsid w:val="00BE7089"/>
    <w:rsid w:val="00BE71C7"/>
    <w:rsid w:val="00BE71E4"/>
    <w:rsid w:val="00BE7263"/>
    <w:rsid w:val="00BE7718"/>
    <w:rsid w:val="00BE79AE"/>
    <w:rsid w:val="00BE7A19"/>
    <w:rsid w:val="00BE7E6B"/>
    <w:rsid w:val="00BE7FBD"/>
    <w:rsid w:val="00BF01FD"/>
    <w:rsid w:val="00BF0296"/>
    <w:rsid w:val="00BF02BB"/>
    <w:rsid w:val="00BF03EC"/>
    <w:rsid w:val="00BF04DC"/>
    <w:rsid w:val="00BF0590"/>
    <w:rsid w:val="00BF06E9"/>
    <w:rsid w:val="00BF08A5"/>
    <w:rsid w:val="00BF0BB4"/>
    <w:rsid w:val="00BF0E69"/>
    <w:rsid w:val="00BF1014"/>
    <w:rsid w:val="00BF12E0"/>
    <w:rsid w:val="00BF14D6"/>
    <w:rsid w:val="00BF1697"/>
    <w:rsid w:val="00BF17C5"/>
    <w:rsid w:val="00BF181E"/>
    <w:rsid w:val="00BF1891"/>
    <w:rsid w:val="00BF18EA"/>
    <w:rsid w:val="00BF1A86"/>
    <w:rsid w:val="00BF1BA7"/>
    <w:rsid w:val="00BF1BD7"/>
    <w:rsid w:val="00BF1CE0"/>
    <w:rsid w:val="00BF1EF9"/>
    <w:rsid w:val="00BF2252"/>
    <w:rsid w:val="00BF22F0"/>
    <w:rsid w:val="00BF288D"/>
    <w:rsid w:val="00BF2950"/>
    <w:rsid w:val="00BF2A27"/>
    <w:rsid w:val="00BF3529"/>
    <w:rsid w:val="00BF3655"/>
    <w:rsid w:val="00BF36A4"/>
    <w:rsid w:val="00BF3C7A"/>
    <w:rsid w:val="00BF3E21"/>
    <w:rsid w:val="00BF40B7"/>
    <w:rsid w:val="00BF4100"/>
    <w:rsid w:val="00BF421E"/>
    <w:rsid w:val="00BF459A"/>
    <w:rsid w:val="00BF46B7"/>
    <w:rsid w:val="00BF492A"/>
    <w:rsid w:val="00BF4D16"/>
    <w:rsid w:val="00BF50A8"/>
    <w:rsid w:val="00BF53ED"/>
    <w:rsid w:val="00BF5777"/>
    <w:rsid w:val="00BF59FF"/>
    <w:rsid w:val="00BF5D97"/>
    <w:rsid w:val="00BF62E2"/>
    <w:rsid w:val="00BF632C"/>
    <w:rsid w:val="00BF63C7"/>
    <w:rsid w:val="00BF68C7"/>
    <w:rsid w:val="00BF69FA"/>
    <w:rsid w:val="00BF6A6E"/>
    <w:rsid w:val="00BF7619"/>
    <w:rsid w:val="00BF77CD"/>
    <w:rsid w:val="00BF7B3C"/>
    <w:rsid w:val="00BF7C0B"/>
    <w:rsid w:val="00BF7C14"/>
    <w:rsid w:val="00BF7DF4"/>
    <w:rsid w:val="00C001F6"/>
    <w:rsid w:val="00C00231"/>
    <w:rsid w:val="00C00845"/>
    <w:rsid w:val="00C008F1"/>
    <w:rsid w:val="00C00A9E"/>
    <w:rsid w:val="00C00DB1"/>
    <w:rsid w:val="00C00F2E"/>
    <w:rsid w:val="00C00F5C"/>
    <w:rsid w:val="00C00FB3"/>
    <w:rsid w:val="00C013B6"/>
    <w:rsid w:val="00C01854"/>
    <w:rsid w:val="00C02384"/>
    <w:rsid w:val="00C0252F"/>
    <w:rsid w:val="00C02589"/>
    <w:rsid w:val="00C025B6"/>
    <w:rsid w:val="00C02641"/>
    <w:rsid w:val="00C02769"/>
    <w:rsid w:val="00C029C7"/>
    <w:rsid w:val="00C02EC6"/>
    <w:rsid w:val="00C02FBF"/>
    <w:rsid w:val="00C03309"/>
    <w:rsid w:val="00C03493"/>
    <w:rsid w:val="00C040F3"/>
    <w:rsid w:val="00C042C1"/>
    <w:rsid w:val="00C04432"/>
    <w:rsid w:val="00C04ABD"/>
    <w:rsid w:val="00C04BD5"/>
    <w:rsid w:val="00C04F99"/>
    <w:rsid w:val="00C05053"/>
    <w:rsid w:val="00C05087"/>
    <w:rsid w:val="00C05189"/>
    <w:rsid w:val="00C05384"/>
    <w:rsid w:val="00C059FA"/>
    <w:rsid w:val="00C05CFD"/>
    <w:rsid w:val="00C05FCA"/>
    <w:rsid w:val="00C060F6"/>
    <w:rsid w:val="00C0676E"/>
    <w:rsid w:val="00C067C6"/>
    <w:rsid w:val="00C0705A"/>
    <w:rsid w:val="00C0708A"/>
    <w:rsid w:val="00C07467"/>
    <w:rsid w:val="00C0772D"/>
    <w:rsid w:val="00C101EC"/>
    <w:rsid w:val="00C10219"/>
    <w:rsid w:val="00C105F4"/>
    <w:rsid w:val="00C10820"/>
    <w:rsid w:val="00C10C70"/>
    <w:rsid w:val="00C10DF9"/>
    <w:rsid w:val="00C10EFE"/>
    <w:rsid w:val="00C11341"/>
    <w:rsid w:val="00C113AE"/>
    <w:rsid w:val="00C11811"/>
    <w:rsid w:val="00C11B22"/>
    <w:rsid w:val="00C11E27"/>
    <w:rsid w:val="00C122B4"/>
    <w:rsid w:val="00C1239B"/>
    <w:rsid w:val="00C12404"/>
    <w:rsid w:val="00C124A0"/>
    <w:rsid w:val="00C124AF"/>
    <w:rsid w:val="00C1250C"/>
    <w:rsid w:val="00C126C7"/>
    <w:rsid w:val="00C1290F"/>
    <w:rsid w:val="00C12A47"/>
    <w:rsid w:val="00C12BC6"/>
    <w:rsid w:val="00C12DBF"/>
    <w:rsid w:val="00C12FCB"/>
    <w:rsid w:val="00C12FCD"/>
    <w:rsid w:val="00C13229"/>
    <w:rsid w:val="00C13418"/>
    <w:rsid w:val="00C13448"/>
    <w:rsid w:val="00C1349F"/>
    <w:rsid w:val="00C136A7"/>
    <w:rsid w:val="00C136B8"/>
    <w:rsid w:val="00C1397E"/>
    <w:rsid w:val="00C13CE8"/>
    <w:rsid w:val="00C13F1A"/>
    <w:rsid w:val="00C14307"/>
    <w:rsid w:val="00C14689"/>
    <w:rsid w:val="00C147E7"/>
    <w:rsid w:val="00C1482E"/>
    <w:rsid w:val="00C14A95"/>
    <w:rsid w:val="00C157B4"/>
    <w:rsid w:val="00C15803"/>
    <w:rsid w:val="00C15B48"/>
    <w:rsid w:val="00C15E0B"/>
    <w:rsid w:val="00C15E1E"/>
    <w:rsid w:val="00C1609D"/>
    <w:rsid w:val="00C162F7"/>
    <w:rsid w:val="00C16386"/>
    <w:rsid w:val="00C1670A"/>
    <w:rsid w:val="00C16930"/>
    <w:rsid w:val="00C16BD9"/>
    <w:rsid w:val="00C16C0F"/>
    <w:rsid w:val="00C16C77"/>
    <w:rsid w:val="00C16EBB"/>
    <w:rsid w:val="00C17219"/>
    <w:rsid w:val="00C17387"/>
    <w:rsid w:val="00C17537"/>
    <w:rsid w:val="00C17907"/>
    <w:rsid w:val="00C17C7E"/>
    <w:rsid w:val="00C2042E"/>
    <w:rsid w:val="00C205FE"/>
    <w:rsid w:val="00C2082A"/>
    <w:rsid w:val="00C20920"/>
    <w:rsid w:val="00C20B9E"/>
    <w:rsid w:val="00C20C21"/>
    <w:rsid w:val="00C20E8F"/>
    <w:rsid w:val="00C210C0"/>
    <w:rsid w:val="00C215A6"/>
    <w:rsid w:val="00C21843"/>
    <w:rsid w:val="00C21ABF"/>
    <w:rsid w:val="00C21AC5"/>
    <w:rsid w:val="00C22090"/>
    <w:rsid w:val="00C223FB"/>
    <w:rsid w:val="00C2254F"/>
    <w:rsid w:val="00C22822"/>
    <w:rsid w:val="00C2285B"/>
    <w:rsid w:val="00C22985"/>
    <w:rsid w:val="00C22D4C"/>
    <w:rsid w:val="00C22F16"/>
    <w:rsid w:val="00C23133"/>
    <w:rsid w:val="00C23994"/>
    <w:rsid w:val="00C23B1C"/>
    <w:rsid w:val="00C23CC6"/>
    <w:rsid w:val="00C23E04"/>
    <w:rsid w:val="00C23E0A"/>
    <w:rsid w:val="00C241E3"/>
    <w:rsid w:val="00C24424"/>
    <w:rsid w:val="00C24905"/>
    <w:rsid w:val="00C24BB4"/>
    <w:rsid w:val="00C25466"/>
    <w:rsid w:val="00C25632"/>
    <w:rsid w:val="00C25A09"/>
    <w:rsid w:val="00C25B13"/>
    <w:rsid w:val="00C2616A"/>
    <w:rsid w:val="00C261CF"/>
    <w:rsid w:val="00C26368"/>
    <w:rsid w:val="00C26519"/>
    <w:rsid w:val="00C2672D"/>
    <w:rsid w:val="00C2705A"/>
    <w:rsid w:val="00C2734D"/>
    <w:rsid w:val="00C27482"/>
    <w:rsid w:val="00C27E31"/>
    <w:rsid w:val="00C27EE9"/>
    <w:rsid w:val="00C27F17"/>
    <w:rsid w:val="00C3012C"/>
    <w:rsid w:val="00C3019B"/>
    <w:rsid w:val="00C301FD"/>
    <w:rsid w:val="00C304B3"/>
    <w:rsid w:val="00C305C6"/>
    <w:rsid w:val="00C30785"/>
    <w:rsid w:val="00C308B4"/>
    <w:rsid w:val="00C30A26"/>
    <w:rsid w:val="00C30AED"/>
    <w:rsid w:val="00C30CEF"/>
    <w:rsid w:val="00C317BF"/>
    <w:rsid w:val="00C318B6"/>
    <w:rsid w:val="00C31AC5"/>
    <w:rsid w:val="00C31C8E"/>
    <w:rsid w:val="00C32063"/>
    <w:rsid w:val="00C3216F"/>
    <w:rsid w:val="00C32515"/>
    <w:rsid w:val="00C33185"/>
    <w:rsid w:val="00C332A4"/>
    <w:rsid w:val="00C332F9"/>
    <w:rsid w:val="00C334BE"/>
    <w:rsid w:val="00C334C3"/>
    <w:rsid w:val="00C33530"/>
    <w:rsid w:val="00C3366E"/>
    <w:rsid w:val="00C33835"/>
    <w:rsid w:val="00C339C2"/>
    <w:rsid w:val="00C33B0B"/>
    <w:rsid w:val="00C33B22"/>
    <w:rsid w:val="00C33FD6"/>
    <w:rsid w:val="00C3418B"/>
    <w:rsid w:val="00C341D6"/>
    <w:rsid w:val="00C34DB5"/>
    <w:rsid w:val="00C34E90"/>
    <w:rsid w:val="00C35331"/>
    <w:rsid w:val="00C3556D"/>
    <w:rsid w:val="00C35BC9"/>
    <w:rsid w:val="00C35FE9"/>
    <w:rsid w:val="00C362F6"/>
    <w:rsid w:val="00C3630F"/>
    <w:rsid w:val="00C36B8E"/>
    <w:rsid w:val="00C36CB9"/>
    <w:rsid w:val="00C36D85"/>
    <w:rsid w:val="00C370D2"/>
    <w:rsid w:val="00C37410"/>
    <w:rsid w:val="00C37D7D"/>
    <w:rsid w:val="00C40011"/>
    <w:rsid w:val="00C405F2"/>
    <w:rsid w:val="00C40DA8"/>
    <w:rsid w:val="00C40E8F"/>
    <w:rsid w:val="00C40F8A"/>
    <w:rsid w:val="00C41C92"/>
    <w:rsid w:val="00C41D59"/>
    <w:rsid w:val="00C41F0C"/>
    <w:rsid w:val="00C4286F"/>
    <w:rsid w:val="00C42DC9"/>
    <w:rsid w:val="00C43378"/>
    <w:rsid w:val="00C435F0"/>
    <w:rsid w:val="00C4391A"/>
    <w:rsid w:val="00C43C25"/>
    <w:rsid w:val="00C4448F"/>
    <w:rsid w:val="00C444C4"/>
    <w:rsid w:val="00C44759"/>
    <w:rsid w:val="00C44891"/>
    <w:rsid w:val="00C44D52"/>
    <w:rsid w:val="00C44F11"/>
    <w:rsid w:val="00C45263"/>
    <w:rsid w:val="00C4539C"/>
    <w:rsid w:val="00C45B14"/>
    <w:rsid w:val="00C45C98"/>
    <w:rsid w:val="00C45F17"/>
    <w:rsid w:val="00C466E4"/>
    <w:rsid w:val="00C468C4"/>
    <w:rsid w:val="00C47291"/>
    <w:rsid w:val="00C473A6"/>
    <w:rsid w:val="00C47475"/>
    <w:rsid w:val="00C4764C"/>
    <w:rsid w:val="00C4765F"/>
    <w:rsid w:val="00C47823"/>
    <w:rsid w:val="00C47AEF"/>
    <w:rsid w:val="00C502BC"/>
    <w:rsid w:val="00C503CB"/>
    <w:rsid w:val="00C5042D"/>
    <w:rsid w:val="00C50668"/>
    <w:rsid w:val="00C5085B"/>
    <w:rsid w:val="00C50F26"/>
    <w:rsid w:val="00C512FC"/>
    <w:rsid w:val="00C51405"/>
    <w:rsid w:val="00C5147A"/>
    <w:rsid w:val="00C514A9"/>
    <w:rsid w:val="00C51FC1"/>
    <w:rsid w:val="00C5227C"/>
    <w:rsid w:val="00C5252B"/>
    <w:rsid w:val="00C52736"/>
    <w:rsid w:val="00C528AC"/>
    <w:rsid w:val="00C52CE2"/>
    <w:rsid w:val="00C53185"/>
    <w:rsid w:val="00C53188"/>
    <w:rsid w:val="00C5341A"/>
    <w:rsid w:val="00C53B02"/>
    <w:rsid w:val="00C53CF4"/>
    <w:rsid w:val="00C545F3"/>
    <w:rsid w:val="00C54702"/>
    <w:rsid w:val="00C54947"/>
    <w:rsid w:val="00C54CD1"/>
    <w:rsid w:val="00C54DB8"/>
    <w:rsid w:val="00C54E20"/>
    <w:rsid w:val="00C551D8"/>
    <w:rsid w:val="00C55279"/>
    <w:rsid w:val="00C55464"/>
    <w:rsid w:val="00C554E6"/>
    <w:rsid w:val="00C5566D"/>
    <w:rsid w:val="00C5661D"/>
    <w:rsid w:val="00C56653"/>
    <w:rsid w:val="00C566F7"/>
    <w:rsid w:val="00C568D1"/>
    <w:rsid w:val="00C568FC"/>
    <w:rsid w:val="00C5692F"/>
    <w:rsid w:val="00C56AAB"/>
    <w:rsid w:val="00C56BD6"/>
    <w:rsid w:val="00C56C68"/>
    <w:rsid w:val="00C56F93"/>
    <w:rsid w:val="00C572D3"/>
    <w:rsid w:val="00C57330"/>
    <w:rsid w:val="00C57720"/>
    <w:rsid w:val="00C57764"/>
    <w:rsid w:val="00C57854"/>
    <w:rsid w:val="00C57D40"/>
    <w:rsid w:val="00C57F6D"/>
    <w:rsid w:val="00C57FAD"/>
    <w:rsid w:val="00C601E3"/>
    <w:rsid w:val="00C602A6"/>
    <w:rsid w:val="00C60942"/>
    <w:rsid w:val="00C60CB3"/>
    <w:rsid w:val="00C60F05"/>
    <w:rsid w:val="00C60F74"/>
    <w:rsid w:val="00C6162C"/>
    <w:rsid w:val="00C61682"/>
    <w:rsid w:val="00C618C2"/>
    <w:rsid w:val="00C62475"/>
    <w:rsid w:val="00C6290B"/>
    <w:rsid w:val="00C62D23"/>
    <w:rsid w:val="00C630D1"/>
    <w:rsid w:val="00C6325B"/>
    <w:rsid w:val="00C63374"/>
    <w:rsid w:val="00C63506"/>
    <w:rsid w:val="00C63718"/>
    <w:rsid w:val="00C63765"/>
    <w:rsid w:val="00C63BE5"/>
    <w:rsid w:val="00C63D7B"/>
    <w:rsid w:val="00C64138"/>
    <w:rsid w:val="00C64464"/>
    <w:rsid w:val="00C6449C"/>
    <w:rsid w:val="00C647B4"/>
    <w:rsid w:val="00C6486B"/>
    <w:rsid w:val="00C6500B"/>
    <w:rsid w:val="00C6593E"/>
    <w:rsid w:val="00C65C32"/>
    <w:rsid w:val="00C65C39"/>
    <w:rsid w:val="00C65C93"/>
    <w:rsid w:val="00C65CB3"/>
    <w:rsid w:val="00C65F05"/>
    <w:rsid w:val="00C65F1A"/>
    <w:rsid w:val="00C661F8"/>
    <w:rsid w:val="00C666AB"/>
    <w:rsid w:val="00C66777"/>
    <w:rsid w:val="00C6694C"/>
    <w:rsid w:val="00C669B9"/>
    <w:rsid w:val="00C66DEE"/>
    <w:rsid w:val="00C67097"/>
    <w:rsid w:val="00C67B02"/>
    <w:rsid w:val="00C67B6F"/>
    <w:rsid w:val="00C7041E"/>
    <w:rsid w:val="00C70B17"/>
    <w:rsid w:val="00C70E1D"/>
    <w:rsid w:val="00C70E56"/>
    <w:rsid w:val="00C71293"/>
    <w:rsid w:val="00C716EC"/>
    <w:rsid w:val="00C71D17"/>
    <w:rsid w:val="00C71D69"/>
    <w:rsid w:val="00C71F91"/>
    <w:rsid w:val="00C72B0F"/>
    <w:rsid w:val="00C72B5D"/>
    <w:rsid w:val="00C72BB6"/>
    <w:rsid w:val="00C72C5E"/>
    <w:rsid w:val="00C72D42"/>
    <w:rsid w:val="00C737A0"/>
    <w:rsid w:val="00C73C9B"/>
    <w:rsid w:val="00C741C8"/>
    <w:rsid w:val="00C74237"/>
    <w:rsid w:val="00C742D5"/>
    <w:rsid w:val="00C74660"/>
    <w:rsid w:val="00C7483C"/>
    <w:rsid w:val="00C74852"/>
    <w:rsid w:val="00C74E4A"/>
    <w:rsid w:val="00C7526D"/>
    <w:rsid w:val="00C756A1"/>
    <w:rsid w:val="00C758C9"/>
    <w:rsid w:val="00C75A95"/>
    <w:rsid w:val="00C75B32"/>
    <w:rsid w:val="00C75BFB"/>
    <w:rsid w:val="00C768F3"/>
    <w:rsid w:val="00C770ED"/>
    <w:rsid w:val="00C7742F"/>
    <w:rsid w:val="00C774A6"/>
    <w:rsid w:val="00C7766A"/>
    <w:rsid w:val="00C779FB"/>
    <w:rsid w:val="00C77B44"/>
    <w:rsid w:val="00C800BF"/>
    <w:rsid w:val="00C801FA"/>
    <w:rsid w:val="00C80807"/>
    <w:rsid w:val="00C80DDB"/>
    <w:rsid w:val="00C80EC0"/>
    <w:rsid w:val="00C81046"/>
    <w:rsid w:val="00C8141D"/>
    <w:rsid w:val="00C8152C"/>
    <w:rsid w:val="00C81D37"/>
    <w:rsid w:val="00C81D3A"/>
    <w:rsid w:val="00C81D82"/>
    <w:rsid w:val="00C81EDF"/>
    <w:rsid w:val="00C82003"/>
    <w:rsid w:val="00C82166"/>
    <w:rsid w:val="00C8248E"/>
    <w:rsid w:val="00C8249D"/>
    <w:rsid w:val="00C82649"/>
    <w:rsid w:val="00C82761"/>
    <w:rsid w:val="00C82CCD"/>
    <w:rsid w:val="00C83774"/>
    <w:rsid w:val="00C83A79"/>
    <w:rsid w:val="00C83B04"/>
    <w:rsid w:val="00C83C72"/>
    <w:rsid w:val="00C83DFB"/>
    <w:rsid w:val="00C840D0"/>
    <w:rsid w:val="00C84584"/>
    <w:rsid w:val="00C845B3"/>
    <w:rsid w:val="00C8462A"/>
    <w:rsid w:val="00C84971"/>
    <w:rsid w:val="00C84FC2"/>
    <w:rsid w:val="00C851E7"/>
    <w:rsid w:val="00C8556B"/>
    <w:rsid w:val="00C856FE"/>
    <w:rsid w:val="00C85A32"/>
    <w:rsid w:val="00C85BEA"/>
    <w:rsid w:val="00C8626E"/>
    <w:rsid w:val="00C8658D"/>
    <w:rsid w:val="00C86A69"/>
    <w:rsid w:val="00C874F1"/>
    <w:rsid w:val="00C876C6"/>
    <w:rsid w:val="00C876E9"/>
    <w:rsid w:val="00C87A09"/>
    <w:rsid w:val="00C87A35"/>
    <w:rsid w:val="00C90018"/>
    <w:rsid w:val="00C90A0F"/>
    <w:rsid w:val="00C90A3B"/>
    <w:rsid w:val="00C90A3D"/>
    <w:rsid w:val="00C90CF7"/>
    <w:rsid w:val="00C91174"/>
    <w:rsid w:val="00C912A7"/>
    <w:rsid w:val="00C914A9"/>
    <w:rsid w:val="00C9160C"/>
    <w:rsid w:val="00C91940"/>
    <w:rsid w:val="00C91B49"/>
    <w:rsid w:val="00C91B59"/>
    <w:rsid w:val="00C91FE4"/>
    <w:rsid w:val="00C920C1"/>
    <w:rsid w:val="00C92318"/>
    <w:rsid w:val="00C9249E"/>
    <w:rsid w:val="00C926D4"/>
    <w:rsid w:val="00C9273E"/>
    <w:rsid w:val="00C93020"/>
    <w:rsid w:val="00C93024"/>
    <w:rsid w:val="00C9303F"/>
    <w:rsid w:val="00C9313F"/>
    <w:rsid w:val="00C931C5"/>
    <w:rsid w:val="00C9378D"/>
    <w:rsid w:val="00C939CA"/>
    <w:rsid w:val="00C93C9B"/>
    <w:rsid w:val="00C93E3D"/>
    <w:rsid w:val="00C93FFE"/>
    <w:rsid w:val="00C9445D"/>
    <w:rsid w:val="00C94488"/>
    <w:rsid w:val="00C9491C"/>
    <w:rsid w:val="00C949D0"/>
    <w:rsid w:val="00C94CF7"/>
    <w:rsid w:val="00C95123"/>
    <w:rsid w:val="00C9530B"/>
    <w:rsid w:val="00C95C5E"/>
    <w:rsid w:val="00C95D6B"/>
    <w:rsid w:val="00C96915"/>
    <w:rsid w:val="00C969D0"/>
    <w:rsid w:val="00C96AD9"/>
    <w:rsid w:val="00C96CED"/>
    <w:rsid w:val="00C96D65"/>
    <w:rsid w:val="00C97F41"/>
    <w:rsid w:val="00CA0300"/>
    <w:rsid w:val="00CA0339"/>
    <w:rsid w:val="00CA04B5"/>
    <w:rsid w:val="00CA08A8"/>
    <w:rsid w:val="00CA0907"/>
    <w:rsid w:val="00CA099C"/>
    <w:rsid w:val="00CA0D4D"/>
    <w:rsid w:val="00CA0F15"/>
    <w:rsid w:val="00CA1581"/>
    <w:rsid w:val="00CA1AEB"/>
    <w:rsid w:val="00CA2073"/>
    <w:rsid w:val="00CA2288"/>
    <w:rsid w:val="00CA28EC"/>
    <w:rsid w:val="00CA34C0"/>
    <w:rsid w:val="00CA37BE"/>
    <w:rsid w:val="00CA3ACC"/>
    <w:rsid w:val="00CA3B2E"/>
    <w:rsid w:val="00CA3CDD"/>
    <w:rsid w:val="00CA3D27"/>
    <w:rsid w:val="00CA3E1E"/>
    <w:rsid w:val="00CA3FBB"/>
    <w:rsid w:val="00CA421E"/>
    <w:rsid w:val="00CA4373"/>
    <w:rsid w:val="00CA43B4"/>
    <w:rsid w:val="00CA4FF7"/>
    <w:rsid w:val="00CA578C"/>
    <w:rsid w:val="00CA5B0B"/>
    <w:rsid w:val="00CA5D83"/>
    <w:rsid w:val="00CA6344"/>
    <w:rsid w:val="00CA63F3"/>
    <w:rsid w:val="00CA6733"/>
    <w:rsid w:val="00CA6BE4"/>
    <w:rsid w:val="00CA6D77"/>
    <w:rsid w:val="00CA707A"/>
    <w:rsid w:val="00CA708B"/>
    <w:rsid w:val="00CA71C1"/>
    <w:rsid w:val="00CA751F"/>
    <w:rsid w:val="00CA7835"/>
    <w:rsid w:val="00CA7A4B"/>
    <w:rsid w:val="00CA7E2A"/>
    <w:rsid w:val="00CA7E7B"/>
    <w:rsid w:val="00CA7FE8"/>
    <w:rsid w:val="00CB0000"/>
    <w:rsid w:val="00CB00BA"/>
    <w:rsid w:val="00CB0A04"/>
    <w:rsid w:val="00CB0B33"/>
    <w:rsid w:val="00CB0D1F"/>
    <w:rsid w:val="00CB11AD"/>
    <w:rsid w:val="00CB13DB"/>
    <w:rsid w:val="00CB14EB"/>
    <w:rsid w:val="00CB15EA"/>
    <w:rsid w:val="00CB1B64"/>
    <w:rsid w:val="00CB1C63"/>
    <w:rsid w:val="00CB1F68"/>
    <w:rsid w:val="00CB2124"/>
    <w:rsid w:val="00CB21E6"/>
    <w:rsid w:val="00CB2479"/>
    <w:rsid w:val="00CB24FC"/>
    <w:rsid w:val="00CB2507"/>
    <w:rsid w:val="00CB2676"/>
    <w:rsid w:val="00CB26E3"/>
    <w:rsid w:val="00CB2706"/>
    <w:rsid w:val="00CB29BA"/>
    <w:rsid w:val="00CB30BB"/>
    <w:rsid w:val="00CB310C"/>
    <w:rsid w:val="00CB34D4"/>
    <w:rsid w:val="00CB37B3"/>
    <w:rsid w:val="00CB3B16"/>
    <w:rsid w:val="00CB3CCD"/>
    <w:rsid w:val="00CB3F69"/>
    <w:rsid w:val="00CB4013"/>
    <w:rsid w:val="00CB44F0"/>
    <w:rsid w:val="00CB4504"/>
    <w:rsid w:val="00CB468B"/>
    <w:rsid w:val="00CB46B2"/>
    <w:rsid w:val="00CB4A71"/>
    <w:rsid w:val="00CB4CD0"/>
    <w:rsid w:val="00CB4F42"/>
    <w:rsid w:val="00CB5A69"/>
    <w:rsid w:val="00CB6127"/>
    <w:rsid w:val="00CB67D2"/>
    <w:rsid w:val="00CB67D4"/>
    <w:rsid w:val="00CB6966"/>
    <w:rsid w:val="00CB6B25"/>
    <w:rsid w:val="00CB6BAB"/>
    <w:rsid w:val="00CB6C3D"/>
    <w:rsid w:val="00CB6F63"/>
    <w:rsid w:val="00CB710F"/>
    <w:rsid w:val="00CB7193"/>
    <w:rsid w:val="00CB7640"/>
    <w:rsid w:val="00CB7BB8"/>
    <w:rsid w:val="00CB7D34"/>
    <w:rsid w:val="00CC0540"/>
    <w:rsid w:val="00CC062E"/>
    <w:rsid w:val="00CC0641"/>
    <w:rsid w:val="00CC096F"/>
    <w:rsid w:val="00CC0A59"/>
    <w:rsid w:val="00CC0E94"/>
    <w:rsid w:val="00CC1101"/>
    <w:rsid w:val="00CC11DA"/>
    <w:rsid w:val="00CC13E1"/>
    <w:rsid w:val="00CC15AD"/>
    <w:rsid w:val="00CC16C9"/>
    <w:rsid w:val="00CC1713"/>
    <w:rsid w:val="00CC1AE9"/>
    <w:rsid w:val="00CC1B9D"/>
    <w:rsid w:val="00CC1CB2"/>
    <w:rsid w:val="00CC1EE7"/>
    <w:rsid w:val="00CC24F4"/>
    <w:rsid w:val="00CC2720"/>
    <w:rsid w:val="00CC2AB5"/>
    <w:rsid w:val="00CC2C91"/>
    <w:rsid w:val="00CC31B5"/>
    <w:rsid w:val="00CC368E"/>
    <w:rsid w:val="00CC3768"/>
    <w:rsid w:val="00CC378D"/>
    <w:rsid w:val="00CC37D9"/>
    <w:rsid w:val="00CC3860"/>
    <w:rsid w:val="00CC3F60"/>
    <w:rsid w:val="00CC3F7A"/>
    <w:rsid w:val="00CC4437"/>
    <w:rsid w:val="00CC4460"/>
    <w:rsid w:val="00CC458C"/>
    <w:rsid w:val="00CC46DE"/>
    <w:rsid w:val="00CC473A"/>
    <w:rsid w:val="00CC4780"/>
    <w:rsid w:val="00CC47A5"/>
    <w:rsid w:val="00CC48F0"/>
    <w:rsid w:val="00CC4DAD"/>
    <w:rsid w:val="00CC52FE"/>
    <w:rsid w:val="00CC5328"/>
    <w:rsid w:val="00CC56E5"/>
    <w:rsid w:val="00CC5C29"/>
    <w:rsid w:val="00CC5E3D"/>
    <w:rsid w:val="00CC6186"/>
    <w:rsid w:val="00CC620C"/>
    <w:rsid w:val="00CC6252"/>
    <w:rsid w:val="00CC641A"/>
    <w:rsid w:val="00CC6633"/>
    <w:rsid w:val="00CC6C9E"/>
    <w:rsid w:val="00CC71B2"/>
    <w:rsid w:val="00CC76EB"/>
    <w:rsid w:val="00CC7908"/>
    <w:rsid w:val="00CC7EF5"/>
    <w:rsid w:val="00CC7FA7"/>
    <w:rsid w:val="00CD0065"/>
    <w:rsid w:val="00CD0098"/>
    <w:rsid w:val="00CD0370"/>
    <w:rsid w:val="00CD052D"/>
    <w:rsid w:val="00CD0564"/>
    <w:rsid w:val="00CD06F9"/>
    <w:rsid w:val="00CD11BA"/>
    <w:rsid w:val="00CD1238"/>
    <w:rsid w:val="00CD180C"/>
    <w:rsid w:val="00CD1CA9"/>
    <w:rsid w:val="00CD2354"/>
    <w:rsid w:val="00CD2463"/>
    <w:rsid w:val="00CD2515"/>
    <w:rsid w:val="00CD2C21"/>
    <w:rsid w:val="00CD3275"/>
    <w:rsid w:val="00CD3304"/>
    <w:rsid w:val="00CD3357"/>
    <w:rsid w:val="00CD335A"/>
    <w:rsid w:val="00CD33A3"/>
    <w:rsid w:val="00CD39E1"/>
    <w:rsid w:val="00CD3A53"/>
    <w:rsid w:val="00CD3B71"/>
    <w:rsid w:val="00CD41BD"/>
    <w:rsid w:val="00CD4694"/>
    <w:rsid w:val="00CD4885"/>
    <w:rsid w:val="00CD4B60"/>
    <w:rsid w:val="00CD4D85"/>
    <w:rsid w:val="00CD5077"/>
    <w:rsid w:val="00CD5843"/>
    <w:rsid w:val="00CD5921"/>
    <w:rsid w:val="00CD5D01"/>
    <w:rsid w:val="00CD6A0D"/>
    <w:rsid w:val="00CD6D42"/>
    <w:rsid w:val="00CD6F0B"/>
    <w:rsid w:val="00CD6F60"/>
    <w:rsid w:val="00CD6F91"/>
    <w:rsid w:val="00CD715C"/>
    <w:rsid w:val="00CD7372"/>
    <w:rsid w:val="00CD7778"/>
    <w:rsid w:val="00CD7805"/>
    <w:rsid w:val="00CD7897"/>
    <w:rsid w:val="00CD793F"/>
    <w:rsid w:val="00CD7B27"/>
    <w:rsid w:val="00CE0424"/>
    <w:rsid w:val="00CE0C69"/>
    <w:rsid w:val="00CE0F50"/>
    <w:rsid w:val="00CE160D"/>
    <w:rsid w:val="00CE1854"/>
    <w:rsid w:val="00CE1CDB"/>
    <w:rsid w:val="00CE1D54"/>
    <w:rsid w:val="00CE1E3E"/>
    <w:rsid w:val="00CE21B0"/>
    <w:rsid w:val="00CE2341"/>
    <w:rsid w:val="00CE2452"/>
    <w:rsid w:val="00CE2ED8"/>
    <w:rsid w:val="00CE2F35"/>
    <w:rsid w:val="00CE3834"/>
    <w:rsid w:val="00CE3837"/>
    <w:rsid w:val="00CE384F"/>
    <w:rsid w:val="00CE38F1"/>
    <w:rsid w:val="00CE3AEF"/>
    <w:rsid w:val="00CE3BC7"/>
    <w:rsid w:val="00CE4337"/>
    <w:rsid w:val="00CE4747"/>
    <w:rsid w:val="00CE4A97"/>
    <w:rsid w:val="00CE4B74"/>
    <w:rsid w:val="00CE4EFC"/>
    <w:rsid w:val="00CE5191"/>
    <w:rsid w:val="00CE53EB"/>
    <w:rsid w:val="00CE54DA"/>
    <w:rsid w:val="00CE5A1A"/>
    <w:rsid w:val="00CE5D31"/>
    <w:rsid w:val="00CE5D86"/>
    <w:rsid w:val="00CE60DE"/>
    <w:rsid w:val="00CE617D"/>
    <w:rsid w:val="00CE6188"/>
    <w:rsid w:val="00CE62D7"/>
    <w:rsid w:val="00CE646F"/>
    <w:rsid w:val="00CE6554"/>
    <w:rsid w:val="00CE6644"/>
    <w:rsid w:val="00CE6795"/>
    <w:rsid w:val="00CE689A"/>
    <w:rsid w:val="00CE6A0D"/>
    <w:rsid w:val="00CE6DC0"/>
    <w:rsid w:val="00CE6FDD"/>
    <w:rsid w:val="00CE6FE9"/>
    <w:rsid w:val="00CE7126"/>
    <w:rsid w:val="00CE74A4"/>
    <w:rsid w:val="00CE7524"/>
    <w:rsid w:val="00CE7A1C"/>
    <w:rsid w:val="00CE7AB5"/>
    <w:rsid w:val="00CE7C36"/>
    <w:rsid w:val="00CF0299"/>
    <w:rsid w:val="00CF048A"/>
    <w:rsid w:val="00CF0907"/>
    <w:rsid w:val="00CF0F8B"/>
    <w:rsid w:val="00CF1291"/>
    <w:rsid w:val="00CF164E"/>
    <w:rsid w:val="00CF1A26"/>
    <w:rsid w:val="00CF1A39"/>
    <w:rsid w:val="00CF1B6F"/>
    <w:rsid w:val="00CF1B7C"/>
    <w:rsid w:val="00CF1D06"/>
    <w:rsid w:val="00CF1D24"/>
    <w:rsid w:val="00CF1F7B"/>
    <w:rsid w:val="00CF2470"/>
    <w:rsid w:val="00CF2704"/>
    <w:rsid w:val="00CF280D"/>
    <w:rsid w:val="00CF28AE"/>
    <w:rsid w:val="00CF2997"/>
    <w:rsid w:val="00CF2A19"/>
    <w:rsid w:val="00CF2BE9"/>
    <w:rsid w:val="00CF2F71"/>
    <w:rsid w:val="00CF3025"/>
    <w:rsid w:val="00CF3176"/>
    <w:rsid w:val="00CF32D4"/>
    <w:rsid w:val="00CF35C3"/>
    <w:rsid w:val="00CF372A"/>
    <w:rsid w:val="00CF3821"/>
    <w:rsid w:val="00CF396F"/>
    <w:rsid w:val="00CF3BE7"/>
    <w:rsid w:val="00CF3E4A"/>
    <w:rsid w:val="00CF40F1"/>
    <w:rsid w:val="00CF44A5"/>
    <w:rsid w:val="00CF44B0"/>
    <w:rsid w:val="00CF45C7"/>
    <w:rsid w:val="00CF4729"/>
    <w:rsid w:val="00CF4F59"/>
    <w:rsid w:val="00CF5322"/>
    <w:rsid w:val="00CF5462"/>
    <w:rsid w:val="00CF5514"/>
    <w:rsid w:val="00CF5886"/>
    <w:rsid w:val="00CF5C33"/>
    <w:rsid w:val="00CF5EF1"/>
    <w:rsid w:val="00CF678E"/>
    <w:rsid w:val="00CF6A31"/>
    <w:rsid w:val="00CF6A54"/>
    <w:rsid w:val="00CF6B78"/>
    <w:rsid w:val="00CF6E07"/>
    <w:rsid w:val="00CF7274"/>
    <w:rsid w:val="00CF72CD"/>
    <w:rsid w:val="00CF72E1"/>
    <w:rsid w:val="00CF73AE"/>
    <w:rsid w:val="00CF743F"/>
    <w:rsid w:val="00CF75F8"/>
    <w:rsid w:val="00CF764A"/>
    <w:rsid w:val="00CF79BA"/>
    <w:rsid w:val="00CF7A67"/>
    <w:rsid w:val="00CF7C67"/>
    <w:rsid w:val="00CF7C6B"/>
    <w:rsid w:val="00CF7F37"/>
    <w:rsid w:val="00D0017B"/>
    <w:rsid w:val="00D0029A"/>
    <w:rsid w:val="00D00423"/>
    <w:rsid w:val="00D005D5"/>
    <w:rsid w:val="00D007C6"/>
    <w:rsid w:val="00D00C37"/>
    <w:rsid w:val="00D00D7E"/>
    <w:rsid w:val="00D01230"/>
    <w:rsid w:val="00D016DA"/>
    <w:rsid w:val="00D0181F"/>
    <w:rsid w:val="00D01A61"/>
    <w:rsid w:val="00D01F14"/>
    <w:rsid w:val="00D01F33"/>
    <w:rsid w:val="00D02009"/>
    <w:rsid w:val="00D0250E"/>
    <w:rsid w:val="00D02A76"/>
    <w:rsid w:val="00D0316B"/>
    <w:rsid w:val="00D03215"/>
    <w:rsid w:val="00D0330D"/>
    <w:rsid w:val="00D0336A"/>
    <w:rsid w:val="00D03574"/>
    <w:rsid w:val="00D0381C"/>
    <w:rsid w:val="00D039F6"/>
    <w:rsid w:val="00D03BD3"/>
    <w:rsid w:val="00D03EC8"/>
    <w:rsid w:val="00D03FA5"/>
    <w:rsid w:val="00D0409D"/>
    <w:rsid w:val="00D04176"/>
    <w:rsid w:val="00D04260"/>
    <w:rsid w:val="00D04387"/>
    <w:rsid w:val="00D04425"/>
    <w:rsid w:val="00D04DFE"/>
    <w:rsid w:val="00D0512A"/>
    <w:rsid w:val="00D05227"/>
    <w:rsid w:val="00D05D59"/>
    <w:rsid w:val="00D05F7D"/>
    <w:rsid w:val="00D063D9"/>
    <w:rsid w:val="00D065EC"/>
    <w:rsid w:val="00D06B07"/>
    <w:rsid w:val="00D070C3"/>
    <w:rsid w:val="00D073A5"/>
    <w:rsid w:val="00D07AE5"/>
    <w:rsid w:val="00D07E90"/>
    <w:rsid w:val="00D10474"/>
    <w:rsid w:val="00D1062B"/>
    <w:rsid w:val="00D10B0F"/>
    <w:rsid w:val="00D10BAE"/>
    <w:rsid w:val="00D10CF4"/>
    <w:rsid w:val="00D10F07"/>
    <w:rsid w:val="00D10F1D"/>
    <w:rsid w:val="00D11246"/>
    <w:rsid w:val="00D11A12"/>
    <w:rsid w:val="00D11E5C"/>
    <w:rsid w:val="00D1203D"/>
    <w:rsid w:val="00D1216E"/>
    <w:rsid w:val="00D12333"/>
    <w:rsid w:val="00D12542"/>
    <w:rsid w:val="00D12740"/>
    <w:rsid w:val="00D12874"/>
    <w:rsid w:val="00D128FB"/>
    <w:rsid w:val="00D12F2D"/>
    <w:rsid w:val="00D13208"/>
    <w:rsid w:val="00D135B8"/>
    <w:rsid w:val="00D13677"/>
    <w:rsid w:val="00D13753"/>
    <w:rsid w:val="00D14305"/>
    <w:rsid w:val="00D14330"/>
    <w:rsid w:val="00D146E3"/>
    <w:rsid w:val="00D14B05"/>
    <w:rsid w:val="00D14BD3"/>
    <w:rsid w:val="00D157D1"/>
    <w:rsid w:val="00D158BD"/>
    <w:rsid w:val="00D15B98"/>
    <w:rsid w:val="00D15BA4"/>
    <w:rsid w:val="00D15BBB"/>
    <w:rsid w:val="00D15D32"/>
    <w:rsid w:val="00D15E8E"/>
    <w:rsid w:val="00D16623"/>
    <w:rsid w:val="00D166E3"/>
    <w:rsid w:val="00D171D5"/>
    <w:rsid w:val="00D176C5"/>
    <w:rsid w:val="00D1798A"/>
    <w:rsid w:val="00D17F9A"/>
    <w:rsid w:val="00D2003B"/>
    <w:rsid w:val="00D201AC"/>
    <w:rsid w:val="00D20440"/>
    <w:rsid w:val="00D208BE"/>
    <w:rsid w:val="00D20A59"/>
    <w:rsid w:val="00D20B07"/>
    <w:rsid w:val="00D2169E"/>
    <w:rsid w:val="00D226F2"/>
    <w:rsid w:val="00D22917"/>
    <w:rsid w:val="00D23190"/>
    <w:rsid w:val="00D2369F"/>
    <w:rsid w:val="00D236A6"/>
    <w:rsid w:val="00D23758"/>
    <w:rsid w:val="00D23AEE"/>
    <w:rsid w:val="00D23C4B"/>
    <w:rsid w:val="00D24062"/>
    <w:rsid w:val="00D241DA"/>
    <w:rsid w:val="00D24321"/>
    <w:rsid w:val="00D2434E"/>
    <w:rsid w:val="00D24444"/>
    <w:rsid w:val="00D24506"/>
    <w:rsid w:val="00D24569"/>
    <w:rsid w:val="00D24643"/>
    <w:rsid w:val="00D24A5A"/>
    <w:rsid w:val="00D24C85"/>
    <w:rsid w:val="00D24E6E"/>
    <w:rsid w:val="00D24E84"/>
    <w:rsid w:val="00D24F44"/>
    <w:rsid w:val="00D25202"/>
    <w:rsid w:val="00D2520C"/>
    <w:rsid w:val="00D252BA"/>
    <w:rsid w:val="00D25475"/>
    <w:rsid w:val="00D258E5"/>
    <w:rsid w:val="00D25A4A"/>
    <w:rsid w:val="00D25D36"/>
    <w:rsid w:val="00D25F57"/>
    <w:rsid w:val="00D26228"/>
    <w:rsid w:val="00D26254"/>
    <w:rsid w:val="00D263AB"/>
    <w:rsid w:val="00D263D1"/>
    <w:rsid w:val="00D26417"/>
    <w:rsid w:val="00D26564"/>
    <w:rsid w:val="00D2697C"/>
    <w:rsid w:val="00D269D8"/>
    <w:rsid w:val="00D26CC7"/>
    <w:rsid w:val="00D27013"/>
    <w:rsid w:val="00D272B2"/>
    <w:rsid w:val="00D278F4"/>
    <w:rsid w:val="00D279CC"/>
    <w:rsid w:val="00D27A3C"/>
    <w:rsid w:val="00D27B50"/>
    <w:rsid w:val="00D27F87"/>
    <w:rsid w:val="00D30056"/>
    <w:rsid w:val="00D302E8"/>
    <w:rsid w:val="00D30691"/>
    <w:rsid w:val="00D307E2"/>
    <w:rsid w:val="00D30AAD"/>
    <w:rsid w:val="00D30B2D"/>
    <w:rsid w:val="00D30BF3"/>
    <w:rsid w:val="00D30D31"/>
    <w:rsid w:val="00D30E5D"/>
    <w:rsid w:val="00D30E65"/>
    <w:rsid w:val="00D31414"/>
    <w:rsid w:val="00D31BF6"/>
    <w:rsid w:val="00D3234C"/>
    <w:rsid w:val="00D32404"/>
    <w:rsid w:val="00D3297D"/>
    <w:rsid w:val="00D32E38"/>
    <w:rsid w:val="00D3308B"/>
    <w:rsid w:val="00D3339E"/>
    <w:rsid w:val="00D335F5"/>
    <w:rsid w:val="00D33600"/>
    <w:rsid w:val="00D3370A"/>
    <w:rsid w:val="00D33849"/>
    <w:rsid w:val="00D33960"/>
    <w:rsid w:val="00D33E33"/>
    <w:rsid w:val="00D34278"/>
    <w:rsid w:val="00D34841"/>
    <w:rsid w:val="00D34B01"/>
    <w:rsid w:val="00D34B65"/>
    <w:rsid w:val="00D34CC1"/>
    <w:rsid w:val="00D35472"/>
    <w:rsid w:val="00D35495"/>
    <w:rsid w:val="00D357F0"/>
    <w:rsid w:val="00D358FF"/>
    <w:rsid w:val="00D35E2C"/>
    <w:rsid w:val="00D3609B"/>
    <w:rsid w:val="00D3670F"/>
    <w:rsid w:val="00D36CFE"/>
    <w:rsid w:val="00D37ACB"/>
    <w:rsid w:val="00D37C25"/>
    <w:rsid w:val="00D37F2D"/>
    <w:rsid w:val="00D4003A"/>
    <w:rsid w:val="00D40292"/>
    <w:rsid w:val="00D4065C"/>
    <w:rsid w:val="00D40EB0"/>
    <w:rsid w:val="00D4111F"/>
    <w:rsid w:val="00D4131D"/>
    <w:rsid w:val="00D41663"/>
    <w:rsid w:val="00D41B5F"/>
    <w:rsid w:val="00D41DA1"/>
    <w:rsid w:val="00D422D4"/>
    <w:rsid w:val="00D427C2"/>
    <w:rsid w:val="00D428EA"/>
    <w:rsid w:val="00D429C7"/>
    <w:rsid w:val="00D42AFD"/>
    <w:rsid w:val="00D42BFF"/>
    <w:rsid w:val="00D42CA9"/>
    <w:rsid w:val="00D42D7F"/>
    <w:rsid w:val="00D4316F"/>
    <w:rsid w:val="00D43241"/>
    <w:rsid w:val="00D43683"/>
    <w:rsid w:val="00D43938"/>
    <w:rsid w:val="00D43B35"/>
    <w:rsid w:val="00D44355"/>
    <w:rsid w:val="00D44704"/>
    <w:rsid w:val="00D44747"/>
    <w:rsid w:val="00D448C8"/>
    <w:rsid w:val="00D44975"/>
    <w:rsid w:val="00D44A13"/>
    <w:rsid w:val="00D44B6A"/>
    <w:rsid w:val="00D44CA3"/>
    <w:rsid w:val="00D45181"/>
    <w:rsid w:val="00D45488"/>
    <w:rsid w:val="00D45592"/>
    <w:rsid w:val="00D45912"/>
    <w:rsid w:val="00D45AC7"/>
    <w:rsid w:val="00D45B49"/>
    <w:rsid w:val="00D45BCD"/>
    <w:rsid w:val="00D45D05"/>
    <w:rsid w:val="00D45F0A"/>
    <w:rsid w:val="00D465BD"/>
    <w:rsid w:val="00D466C0"/>
    <w:rsid w:val="00D46740"/>
    <w:rsid w:val="00D46825"/>
    <w:rsid w:val="00D4694A"/>
    <w:rsid w:val="00D4699A"/>
    <w:rsid w:val="00D46ABC"/>
    <w:rsid w:val="00D46D94"/>
    <w:rsid w:val="00D471B3"/>
    <w:rsid w:val="00D4783E"/>
    <w:rsid w:val="00D47AAF"/>
    <w:rsid w:val="00D47B49"/>
    <w:rsid w:val="00D47DDA"/>
    <w:rsid w:val="00D50010"/>
    <w:rsid w:val="00D50090"/>
    <w:rsid w:val="00D50095"/>
    <w:rsid w:val="00D502DE"/>
    <w:rsid w:val="00D50C53"/>
    <w:rsid w:val="00D50C95"/>
    <w:rsid w:val="00D50ED2"/>
    <w:rsid w:val="00D51199"/>
    <w:rsid w:val="00D511B1"/>
    <w:rsid w:val="00D51460"/>
    <w:rsid w:val="00D51A06"/>
    <w:rsid w:val="00D51A14"/>
    <w:rsid w:val="00D52039"/>
    <w:rsid w:val="00D52258"/>
    <w:rsid w:val="00D5234B"/>
    <w:rsid w:val="00D52400"/>
    <w:rsid w:val="00D52585"/>
    <w:rsid w:val="00D52727"/>
    <w:rsid w:val="00D52827"/>
    <w:rsid w:val="00D52CBB"/>
    <w:rsid w:val="00D52DCB"/>
    <w:rsid w:val="00D52F1F"/>
    <w:rsid w:val="00D539EE"/>
    <w:rsid w:val="00D53A11"/>
    <w:rsid w:val="00D54333"/>
    <w:rsid w:val="00D5436D"/>
    <w:rsid w:val="00D5466E"/>
    <w:rsid w:val="00D54B77"/>
    <w:rsid w:val="00D54DDA"/>
    <w:rsid w:val="00D55095"/>
    <w:rsid w:val="00D55317"/>
    <w:rsid w:val="00D554AF"/>
    <w:rsid w:val="00D554B9"/>
    <w:rsid w:val="00D55768"/>
    <w:rsid w:val="00D5593C"/>
    <w:rsid w:val="00D559AA"/>
    <w:rsid w:val="00D55A2E"/>
    <w:rsid w:val="00D55C6C"/>
    <w:rsid w:val="00D55CF5"/>
    <w:rsid w:val="00D55DEF"/>
    <w:rsid w:val="00D55F18"/>
    <w:rsid w:val="00D560DD"/>
    <w:rsid w:val="00D56DAF"/>
    <w:rsid w:val="00D57515"/>
    <w:rsid w:val="00D578B9"/>
    <w:rsid w:val="00D57C43"/>
    <w:rsid w:val="00D60231"/>
    <w:rsid w:val="00D60C76"/>
    <w:rsid w:val="00D60DAA"/>
    <w:rsid w:val="00D61469"/>
    <w:rsid w:val="00D6159E"/>
    <w:rsid w:val="00D615AC"/>
    <w:rsid w:val="00D6164A"/>
    <w:rsid w:val="00D61BEF"/>
    <w:rsid w:val="00D61F4D"/>
    <w:rsid w:val="00D63105"/>
    <w:rsid w:val="00D6326B"/>
    <w:rsid w:val="00D63588"/>
    <w:rsid w:val="00D63AD6"/>
    <w:rsid w:val="00D643CA"/>
    <w:rsid w:val="00D644FB"/>
    <w:rsid w:val="00D64591"/>
    <w:rsid w:val="00D6494F"/>
    <w:rsid w:val="00D64A32"/>
    <w:rsid w:val="00D64ADB"/>
    <w:rsid w:val="00D64B90"/>
    <w:rsid w:val="00D64BDF"/>
    <w:rsid w:val="00D64FEC"/>
    <w:rsid w:val="00D651EB"/>
    <w:rsid w:val="00D65460"/>
    <w:rsid w:val="00D65503"/>
    <w:rsid w:val="00D659A6"/>
    <w:rsid w:val="00D65AF4"/>
    <w:rsid w:val="00D65E33"/>
    <w:rsid w:val="00D65FEE"/>
    <w:rsid w:val="00D6616B"/>
    <w:rsid w:val="00D666C2"/>
    <w:rsid w:val="00D667D1"/>
    <w:rsid w:val="00D668FB"/>
    <w:rsid w:val="00D66B75"/>
    <w:rsid w:val="00D66C9B"/>
    <w:rsid w:val="00D66CAD"/>
    <w:rsid w:val="00D67144"/>
    <w:rsid w:val="00D671D6"/>
    <w:rsid w:val="00D6772A"/>
    <w:rsid w:val="00D67BB9"/>
    <w:rsid w:val="00D67DF4"/>
    <w:rsid w:val="00D67E11"/>
    <w:rsid w:val="00D67E2B"/>
    <w:rsid w:val="00D67EFE"/>
    <w:rsid w:val="00D67FF1"/>
    <w:rsid w:val="00D701C0"/>
    <w:rsid w:val="00D704E5"/>
    <w:rsid w:val="00D7062A"/>
    <w:rsid w:val="00D70C51"/>
    <w:rsid w:val="00D7103F"/>
    <w:rsid w:val="00D712F8"/>
    <w:rsid w:val="00D71836"/>
    <w:rsid w:val="00D723F9"/>
    <w:rsid w:val="00D726A8"/>
    <w:rsid w:val="00D72FDD"/>
    <w:rsid w:val="00D73108"/>
    <w:rsid w:val="00D73341"/>
    <w:rsid w:val="00D7353E"/>
    <w:rsid w:val="00D735BD"/>
    <w:rsid w:val="00D735BE"/>
    <w:rsid w:val="00D736CC"/>
    <w:rsid w:val="00D73A25"/>
    <w:rsid w:val="00D73FBE"/>
    <w:rsid w:val="00D74528"/>
    <w:rsid w:val="00D74F7E"/>
    <w:rsid w:val="00D753CE"/>
    <w:rsid w:val="00D759F0"/>
    <w:rsid w:val="00D759F6"/>
    <w:rsid w:val="00D75C29"/>
    <w:rsid w:val="00D75CEC"/>
    <w:rsid w:val="00D75E35"/>
    <w:rsid w:val="00D76146"/>
    <w:rsid w:val="00D7622D"/>
    <w:rsid w:val="00D763C5"/>
    <w:rsid w:val="00D76887"/>
    <w:rsid w:val="00D7692C"/>
    <w:rsid w:val="00D76D9E"/>
    <w:rsid w:val="00D77340"/>
    <w:rsid w:val="00D77715"/>
    <w:rsid w:val="00D7782C"/>
    <w:rsid w:val="00D77AFA"/>
    <w:rsid w:val="00D77E95"/>
    <w:rsid w:val="00D77F7F"/>
    <w:rsid w:val="00D801F0"/>
    <w:rsid w:val="00D80203"/>
    <w:rsid w:val="00D804DD"/>
    <w:rsid w:val="00D8070D"/>
    <w:rsid w:val="00D807C3"/>
    <w:rsid w:val="00D80AD7"/>
    <w:rsid w:val="00D80DCC"/>
    <w:rsid w:val="00D80E12"/>
    <w:rsid w:val="00D80F54"/>
    <w:rsid w:val="00D80FAB"/>
    <w:rsid w:val="00D8121D"/>
    <w:rsid w:val="00D81299"/>
    <w:rsid w:val="00D814C9"/>
    <w:rsid w:val="00D8171E"/>
    <w:rsid w:val="00D81C62"/>
    <w:rsid w:val="00D81F8D"/>
    <w:rsid w:val="00D81FFA"/>
    <w:rsid w:val="00D820D7"/>
    <w:rsid w:val="00D82108"/>
    <w:rsid w:val="00D824DD"/>
    <w:rsid w:val="00D827C7"/>
    <w:rsid w:val="00D827F8"/>
    <w:rsid w:val="00D83760"/>
    <w:rsid w:val="00D837EB"/>
    <w:rsid w:val="00D83804"/>
    <w:rsid w:val="00D83872"/>
    <w:rsid w:val="00D83BDD"/>
    <w:rsid w:val="00D84134"/>
    <w:rsid w:val="00D84387"/>
    <w:rsid w:val="00D844C5"/>
    <w:rsid w:val="00D84874"/>
    <w:rsid w:val="00D84985"/>
    <w:rsid w:val="00D849BB"/>
    <w:rsid w:val="00D84A3F"/>
    <w:rsid w:val="00D84C10"/>
    <w:rsid w:val="00D85154"/>
    <w:rsid w:val="00D851FF"/>
    <w:rsid w:val="00D852FA"/>
    <w:rsid w:val="00D85398"/>
    <w:rsid w:val="00D8545B"/>
    <w:rsid w:val="00D85835"/>
    <w:rsid w:val="00D85922"/>
    <w:rsid w:val="00D85D6D"/>
    <w:rsid w:val="00D85EE1"/>
    <w:rsid w:val="00D85FD1"/>
    <w:rsid w:val="00D86353"/>
    <w:rsid w:val="00D86440"/>
    <w:rsid w:val="00D866D6"/>
    <w:rsid w:val="00D867DD"/>
    <w:rsid w:val="00D8687A"/>
    <w:rsid w:val="00D86DB4"/>
    <w:rsid w:val="00D871CD"/>
    <w:rsid w:val="00D87482"/>
    <w:rsid w:val="00D87761"/>
    <w:rsid w:val="00D877E6"/>
    <w:rsid w:val="00D87A3A"/>
    <w:rsid w:val="00D87AA3"/>
    <w:rsid w:val="00D87C14"/>
    <w:rsid w:val="00D87CA1"/>
    <w:rsid w:val="00D87FC4"/>
    <w:rsid w:val="00D907C8"/>
    <w:rsid w:val="00D90951"/>
    <w:rsid w:val="00D90B88"/>
    <w:rsid w:val="00D90F77"/>
    <w:rsid w:val="00D91432"/>
    <w:rsid w:val="00D9177D"/>
    <w:rsid w:val="00D91854"/>
    <w:rsid w:val="00D9193E"/>
    <w:rsid w:val="00D919AA"/>
    <w:rsid w:val="00D92E20"/>
    <w:rsid w:val="00D9308F"/>
    <w:rsid w:val="00D930A4"/>
    <w:rsid w:val="00D930D0"/>
    <w:rsid w:val="00D934D7"/>
    <w:rsid w:val="00D93540"/>
    <w:rsid w:val="00D942BA"/>
    <w:rsid w:val="00D94397"/>
    <w:rsid w:val="00D94589"/>
    <w:rsid w:val="00D94825"/>
    <w:rsid w:val="00D949FA"/>
    <w:rsid w:val="00D95C5F"/>
    <w:rsid w:val="00D95E73"/>
    <w:rsid w:val="00D95F06"/>
    <w:rsid w:val="00D95F98"/>
    <w:rsid w:val="00D963C0"/>
    <w:rsid w:val="00D967D5"/>
    <w:rsid w:val="00D967DD"/>
    <w:rsid w:val="00D968F4"/>
    <w:rsid w:val="00D9740B"/>
    <w:rsid w:val="00D97466"/>
    <w:rsid w:val="00D97518"/>
    <w:rsid w:val="00D978F6"/>
    <w:rsid w:val="00D979B9"/>
    <w:rsid w:val="00D97DFF"/>
    <w:rsid w:val="00D97E6D"/>
    <w:rsid w:val="00DA00D2"/>
    <w:rsid w:val="00DA03D2"/>
    <w:rsid w:val="00DA0CBA"/>
    <w:rsid w:val="00DA0DA0"/>
    <w:rsid w:val="00DA113A"/>
    <w:rsid w:val="00DA116A"/>
    <w:rsid w:val="00DA116C"/>
    <w:rsid w:val="00DA1677"/>
    <w:rsid w:val="00DA199F"/>
    <w:rsid w:val="00DA1A22"/>
    <w:rsid w:val="00DA1A67"/>
    <w:rsid w:val="00DA1AC4"/>
    <w:rsid w:val="00DA20B5"/>
    <w:rsid w:val="00DA2433"/>
    <w:rsid w:val="00DA2868"/>
    <w:rsid w:val="00DA28C0"/>
    <w:rsid w:val="00DA2963"/>
    <w:rsid w:val="00DA2A42"/>
    <w:rsid w:val="00DA2A5B"/>
    <w:rsid w:val="00DA2AA7"/>
    <w:rsid w:val="00DA2CEE"/>
    <w:rsid w:val="00DA2F07"/>
    <w:rsid w:val="00DA2F55"/>
    <w:rsid w:val="00DA3022"/>
    <w:rsid w:val="00DA319F"/>
    <w:rsid w:val="00DA32F1"/>
    <w:rsid w:val="00DA3364"/>
    <w:rsid w:val="00DA3813"/>
    <w:rsid w:val="00DA3E6A"/>
    <w:rsid w:val="00DA4308"/>
    <w:rsid w:val="00DA4C56"/>
    <w:rsid w:val="00DA4CF1"/>
    <w:rsid w:val="00DA4E7B"/>
    <w:rsid w:val="00DA4ED8"/>
    <w:rsid w:val="00DA524D"/>
    <w:rsid w:val="00DA5374"/>
    <w:rsid w:val="00DA595C"/>
    <w:rsid w:val="00DA599B"/>
    <w:rsid w:val="00DA5DDC"/>
    <w:rsid w:val="00DA6096"/>
    <w:rsid w:val="00DA615F"/>
    <w:rsid w:val="00DA62B7"/>
    <w:rsid w:val="00DA68AC"/>
    <w:rsid w:val="00DA6903"/>
    <w:rsid w:val="00DA6AC8"/>
    <w:rsid w:val="00DA6B0F"/>
    <w:rsid w:val="00DA6B23"/>
    <w:rsid w:val="00DA7047"/>
    <w:rsid w:val="00DA7196"/>
    <w:rsid w:val="00DA72DE"/>
    <w:rsid w:val="00DA7896"/>
    <w:rsid w:val="00DB06BF"/>
    <w:rsid w:val="00DB090C"/>
    <w:rsid w:val="00DB0B53"/>
    <w:rsid w:val="00DB0BAD"/>
    <w:rsid w:val="00DB1170"/>
    <w:rsid w:val="00DB13B7"/>
    <w:rsid w:val="00DB1743"/>
    <w:rsid w:val="00DB199B"/>
    <w:rsid w:val="00DB19A2"/>
    <w:rsid w:val="00DB243D"/>
    <w:rsid w:val="00DB254A"/>
    <w:rsid w:val="00DB25C4"/>
    <w:rsid w:val="00DB25CB"/>
    <w:rsid w:val="00DB25E0"/>
    <w:rsid w:val="00DB290B"/>
    <w:rsid w:val="00DB2958"/>
    <w:rsid w:val="00DB2B8B"/>
    <w:rsid w:val="00DB2F2C"/>
    <w:rsid w:val="00DB2FC4"/>
    <w:rsid w:val="00DB2FC6"/>
    <w:rsid w:val="00DB343F"/>
    <w:rsid w:val="00DB3B06"/>
    <w:rsid w:val="00DB3C82"/>
    <w:rsid w:val="00DB3CC7"/>
    <w:rsid w:val="00DB3D95"/>
    <w:rsid w:val="00DB4013"/>
    <w:rsid w:val="00DB42E6"/>
    <w:rsid w:val="00DB4390"/>
    <w:rsid w:val="00DB43ED"/>
    <w:rsid w:val="00DB47EE"/>
    <w:rsid w:val="00DB4E3B"/>
    <w:rsid w:val="00DB53F6"/>
    <w:rsid w:val="00DB5B57"/>
    <w:rsid w:val="00DB5BB1"/>
    <w:rsid w:val="00DB6207"/>
    <w:rsid w:val="00DB6564"/>
    <w:rsid w:val="00DB66B8"/>
    <w:rsid w:val="00DB66F3"/>
    <w:rsid w:val="00DB697E"/>
    <w:rsid w:val="00DB707E"/>
    <w:rsid w:val="00DB7B73"/>
    <w:rsid w:val="00DB7D6A"/>
    <w:rsid w:val="00DC167A"/>
    <w:rsid w:val="00DC1A92"/>
    <w:rsid w:val="00DC1C05"/>
    <w:rsid w:val="00DC1EA6"/>
    <w:rsid w:val="00DC1FF6"/>
    <w:rsid w:val="00DC2250"/>
    <w:rsid w:val="00DC2273"/>
    <w:rsid w:val="00DC2A5B"/>
    <w:rsid w:val="00DC2CB4"/>
    <w:rsid w:val="00DC332A"/>
    <w:rsid w:val="00DC35F7"/>
    <w:rsid w:val="00DC37B1"/>
    <w:rsid w:val="00DC3B22"/>
    <w:rsid w:val="00DC3CB3"/>
    <w:rsid w:val="00DC3FAB"/>
    <w:rsid w:val="00DC4002"/>
    <w:rsid w:val="00DC4774"/>
    <w:rsid w:val="00DC4856"/>
    <w:rsid w:val="00DC4912"/>
    <w:rsid w:val="00DC4BFD"/>
    <w:rsid w:val="00DC4C7F"/>
    <w:rsid w:val="00DC4EA1"/>
    <w:rsid w:val="00DC501A"/>
    <w:rsid w:val="00DC5193"/>
    <w:rsid w:val="00DC532E"/>
    <w:rsid w:val="00DC53CE"/>
    <w:rsid w:val="00DC55BD"/>
    <w:rsid w:val="00DC55EF"/>
    <w:rsid w:val="00DC5713"/>
    <w:rsid w:val="00DC59B5"/>
    <w:rsid w:val="00DC5CE3"/>
    <w:rsid w:val="00DC629E"/>
    <w:rsid w:val="00DC64F2"/>
    <w:rsid w:val="00DC6A60"/>
    <w:rsid w:val="00DC6C90"/>
    <w:rsid w:val="00DC6EDA"/>
    <w:rsid w:val="00DC6FB4"/>
    <w:rsid w:val="00DC73C1"/>
    <w:rsid w:val="00DC7549"/>
    <w:rsid w:val="00DC759F"/>
    <w:rsid w:val="00DC75AE"/>
    <w:rsid w:val="00DD05E2"/>
    <w:rsid w:val="00DD07CD"/>
    <w:rsid w:val="00DD0B3C"/>
    <w:rsid w:val="00DD0C56"/>
    <w:rsid w:val="00DD10E5"/>
    <w:rsid w:val="00DD1213"/>
    <w:rsid w:val="00DD18C5"/>
    <w:rsid w:val="00DD1B17"/>
    <w:rsid w:val="00DD1B7B"/>
    <w:rsid w:val="00DD1C07"/>
    <w:rsid w:val="00DD1C28"/>
    <w:rsid w:val="00DD207A"/>
    <w:rsid w:val="00DD2428"/>
    <w:rsid w:val="00DD2662"/>
    <w:rsid w:val="00DD2A12"/>
    <w:rsid w:val="00DD2D81"/>
    <w:rsid w:val="00DD2E47"/>
    <w:rsid w:val="00DD31FC"/>
    <w:rsid w:val="00DD37BC"/>
    <w:rsid w:val="00DD3B93"/>
    <w:rsid w:val="00DD3E04"/>
    <w:rsid w:val="00DD406B"/>
    <w:rsid w:val="00DD4206"/>
    <w:rsid w:val="00DD461D"/>
    <w:rsid w:val="00DD47B9"/>
    <w:rsid w:val="00DD4BFF"/>
    <w:rsid w:val="00DD4D31"/>
    <w:rsid w:val="00DD4FA7"/>
    <w:rsid w:val="00DD5598"/>
    <w:rsid w:val="00DD5654"/>
    <w:rsid w:val="00DD577F"/>
    <w:rsid w:val="00DD581B"/>
    <w:rsid w:val="00DD597F"/>
    <w:rsid w:val="00DD5C7C"/>
    <w:rsid w:val="00DD5F4E"/>
    <w:rsid w:val="00DD6054"/>
    <w:rsid w:val="00DD6129"/>
    <w:rsid w:val="00DD617A"/>
    <w:rsid w:val="00DD6189"/>
    <w:rsid w:val="00DD67CA"/>
    <w:rsid w:val="00DD695C"/>
    <w:rsid w:val="00DD6BD0"/>
    <w:rsid w:val="00DD70F9"/>
    <w:rsid w:val="00DD7195"/>
    <w:rsid w:val="00DD7575"/>
    <w:rsid w:val="00DD7681"/>
    <w:rsid w:val="00DD7999"/>
    <w:rsid w:val="00DD7E44"/>
    <w:rsid w:val="00DE0156"/>
    <w:rsid w:val="00DE01B3"/>
    <w:rsid w:val="00DE0F55"/>
    <w:rsid w:val="00DE1165"/>
    <w:rsid w:val="00DE149A"/>
    <w:rsid w:val="00DE181E"/>
    <w:rsid w:val="00DE1C05"/>
    <w:rsid w:val="00DE1CE3"/>
    <w:rsid w:val="00DE1E7A"/>
    <w:rsid w:val="00DE1F64"/>
    <w:rsid w:val="00DE20BF"/>
    <w:rsid w:val="00DE213E"/>
    <w:rsid w:val="00DE243E"/>
    <w:rsid w:val="00DE27B9"/>
    <w:rsid w:val="00DE2BCF"/>
    <w:rsid w:val="00DE2E44"/>
    <w:rsid w:val="00DE2E6E"/>
    <w:rsid w:val="00DE2F11"/>
    <w:rsid w:val="00DE2F77"/>
    <w:rsid w:val="00DE3000"/>
    <w:rsid w:val="00DE32C2"/>
    <w:rsid w:val="00DE36F1"/>
    <w:rsid w:val="00DE378B"/>
    <w:rsid w:val="00DE3A6F"/>
    <w:rsid w:val="00DE3F51"/>
    <w:rsid w:val="00DE4300"/>
    <w:rsid w:val="00DE4317"/>
    <w:rsid w:val="00DE462D"/>
    <w:rsid w:val="00DE47F7"/>
    <w:rsid w:val="00DE4972"/>
    <w:rsid w:val="00DE49A6"/>
    <w:rsid w:val="00DE4A03"/>
    <w:rsid w:val="00DE4F8E"/>
    <w:rsid w:val="00DE4FA2"/>
    <w:rsid w:val="00DE505E"/>
    <w:rsid w:val="00DE5134"/>
    <w:rsid w:val="00DE526B"/>
    <w:rsid w:val="00DE55BB"/>
    <w:rsid w:val="00DE5A6D"/>
    <w:rsid w:val="00DE5D9E"/>
    <w:rsid w:val="00DE5DC7"/>
    <w:rsid w:val="00DE5E2A"/>
    <w:rsid w:val="00DE6007"/>
    <w:rsid w:val="00DE60D0"/>
    <w:rsid w:val="00DE647E"/>
    <w:rsid w:val="00DE6577"/>
    <w:rsid w:val="00DE6740"/>
    <w:rsid w:val="00DE6884"/>
    <w:rsid w:val="00DE6B34"/>
    <w:rsid w:val="00DE6BF6"/>
    <w:rsid w:val="00DE6EAA"/>
    <w:rsid w:val="00DE7011"/>
    <w:rsid w:val="00DE71D9"/>
    <w:rsid w:val="00DE7520"/>
    <w:rsid w:val="00DE77E8"/>
    <w:rsid w:val="00DF00C1"/>
    <w:rsid w:val="00DF0451"/>
    <w:rsid w:val="00DF04D0"/>
    <w:rsid w:val="00DF0723"/>
    <w:rsid w:val="00DF09FE"/>
    <w:rsid w:val="00DF0D18"/>
    <w:rsid w:val="00DF13E3"/>
    <w:rsid w:val="00DF1419"/>
    <w:rsid w:val="00DF1556"/>
    <w:rsid w:val="00DF1732"/>
    <w:rsid w:val="00DF1B51"/>
    <w:rsid w:val="00DF1C6B"/>
    <w:rsid w:val="00DF2440"/>
    <w:rsid w:val="00DF24BB"/>
    <w:rsid w:val="00DF26E6"/>
    <w:rsid w:val="00DF2742"/>
    <w:rsid w:val="00DF2743"/>
    <w:rsid w:val="00DF28DF"/>
    <w:rsid w:val="00DF341A"/>
    <w:rsid w:val="00DF3A5C"/>
    <w:rsid w:val="00DF3A9D"/>
    <w:rsid w:val="00DF3B63"/>
    <w:rsid w:val="00DF3C5D"/>
    <w:rsid w:val="00DF40B2"/>
    <w:rsid w:val="00DF4166"/>
    <w:rsid w:val="00DF4291"/>
    <w:rsid w:val="00DF42D5"/>
    <w:rsid w:val="00DF4394"/>
    <w:rsid w:val="00DF4485"/>
    <w:rsid w:val="00DF45A9"/>
    <w:rsid w:val="00DF4883"/>
    <w:rsid w:val="00DF4C66"/>
    <w:rsid w:val="00DF4F60"/>
    <w:rsid w:val="00DF54C1"/>
    <w:rsid w:val="00DF5789"/>
    <w:rsid w:val="00DF579E"/>
    <w:rsid w:val="00DF655A"/>
    <w:rsid w:val="00DF68B3"/>
    <w:rsid w:val="00DF6BBA"/>
    <w:rsid w:val="00DF6DA2"/>
    <w:rsid w:val="00DF6E5A"/>
    <w:rsid w:val="00DF745B"/>
    <w:rsid w:val="00DF7A76"/>
    <w:rsid w:val="00DF7D2D"/>
    <w:rsid w:val="00DF7D86"/>
    <w:rsid w:val="00E001F8"/>
    <w:rsid w:val="00E0026D"/>
    <w:rsid w:val="00E0042F"/>
    <w:rsid w:val="00E0044A"/>
    <w:rsid w:val="00E009DB"/>
    <w:rsid w:val="00E00B15"/>
    <w:rsid w:val="00E00BE4"/>
    <w:rsid w:val="00E00C9C"/>
    <w:rsid w:val="00E00FBE"/>
    <w:rsid w:val="00E01165"/>
    <w:rsid w:val="00E01440"/>
    <w:rsid w:val="00E0187C"/>
    <w:rsid w:val="00E01E7F"/>
    <w:rsid w:val="00E0221C"/>
    <w:rsid w:val="00E026FF"/>
    <w:rsid w:val="00E02A81"/>
    <w:rsid w:val="00E02D15"/>
    <w:rsid w:val="00E03173"/>
    <w:rsid w:val="00E031E9"/>
    <w:rsid w:val="00E033FB"/>
    <w:rsid w:val="00E03EA0"/>
    <w:rsid w:val="00E041F9"/>
    <w:rsid w:val="00E042F2"/>
    <w:rsid w:val="00E044CA"/>
    <w:rsid w:val="00E04A4B"/>
    <w:rsid w:val="00E04C30"/>
    <w:rsid w:val="00E04CA9"/>
    <w:rsid w:val="00E04DFD"/>
    <w:rsid w:val="00E055BF"/>
    <w:rsid w:val="00E05674"/>
    <w:rsid w:val="00E0568F"/>
    <w:rsid w:val="00E0579A"/>
    <w:rsid w:val="00E05F0F"/>
    <w:rsid w:val="00E05F7C"/>
    <w:rsid w:val="00E06194"/>
    <w:rsid w:val="00E06572"/>
    <w:rsid w:val="00E06B36"/>
    <w:rsid w:val="00E0706D"/>
    <w:rsid w:val="00E074CF"/>
    <w:rsid w:val="00E07635"/>
    <w:rsid w:val="00E07D60"/>
    <w:rsid w:val="00E100F5"/>
    <w:rsid w:val="00E101C8"/>
    <w:rsid w:val="00E10772"/>
    <w:rsid w:val="00E1079E"/>
    <w:rsid w:val="00E10F1E"/>
    <w:rsid w:val="00E11106"/>
    <w:rsid w:val="00E11132"/>
    <w:rsid w:val="00E112ED"/>
    <w:rsid w:val="00E11768"/>
    <w:rsid w:val="00E1235A"/>
    <w:rsid w:val="00E123BD"/>
    <w:rsid w:val="00E126B3"/>
    <w:rsid w:val="00E12739"/>
    <w:rsid w:val="00E1287B"/>
    <w:rsid w:val="00E12AD8"/>
    <w:rsid w:val="00E12CC8"/>
    <w:rsid w:val="00E12D35"/>
    <w:rsid w:val="00E13006"/>
    <w:rsid w:val="00E132DA"/>
    <w:rsid w:val="00E13E54"/>
    <w:rsid w:val="00E140BB"/>
    <w:rsid w:val="00E14690"/>
    <w:rsid w:val="00E14AA3"/>
    <w:rsid w:val="00E1502D"/>
    <w:rsid w:val="00E15215"/>
    <w:rsid w:val="00E15359"/>
    <w:rsid w:val="00E15736"/>
    <w:rsid w:val="00E15C7F"/>
    <w:rsid w:val="00E160CF"/>
    <w:rsid w:val="00E163C4"/>
    <w:rsid w:val="00E16421"/>
    <w:rsid w:val="00E16BB7"/>
    <w:rsid w:val="00E16EFD"/>
    <w:rsid w:val="00E16F1D"/>
    <w:rsid w:val="00E170C8"/>
    <w:rsid w:val="00E17115"/>
    <w:rsid w:val="00E1786B"/>
    <w:rsid w:val="00E17951"/>
    <w:rsid w:val="00E179E9"/>
    <w:rsid w:val="00E17DDE"/>
    <w:rsid w:val="00E20CC9"/>
    <w:rsid w:val="00E210A3"/>
    <w:rsid w:val="00E212C8"/>
    <w:rsid w:val="00E22448"/>
    <w:rsid w:val="00E231C8"/>
    <w:rsid w:val="00E23283"/>
    <w:rsid w:val="00E235BE"/>
    <w:rsid w:val="00E23615"/>
    <w:rsid w:val="00E2367F"/>
    <w:rsid w:val="00E2368D"/>
    <w:rsid w:val="00E2387C"/>
    <w:rsid w:val="00E239D6"/>
    <w:rsid w:val="00E23A37"/>
    <w:rsid w:val="00E23DFC"/>
    <w:rsid w:val="00E2405B"/>
    <w:rsid w:val="00E24599"/>
    <w:rsid w:val="00E249B7"/>
    <w:rsid w:val="00E24AEC"/>
    <w:rsid w:val="00E24CF0"/>
    <w:rsid w:val="00E24DEC"/>
    <w:rsid w:val="00E24FA9"/>
    <w:rsid w:val="00E257EB"/>
    <w:rsid w:val="00E25B02"/>
    <w:rsid w:val="00E25E7E"/>
    <w:rsid w:val="00E25F6F"/>
    <w:rsid w:val="00E25FBB"/>
    <w:rsid w:val="00E26111"/>
    <w:rsid w:val="00E264BB"/>
    <w:rsid w:val="00E2650D"/>
    <w:rsid w:val="00E26882"/>
    <w:rsid w:val="00E26897"/>
    <w:rsid w:val="00E26A11"/>
    <w:rsid w:val="00E26B74"/>
    <w:rsid w:val="00E27009"/>
    <w:rsid w:val="00E2709C"/>
    <w:rsid w:val="00E27404"/>
    <w:rsid w:val="00E2784F"/>
    <w:rsid w:val="00E27AB5"/>
    <w:rsid w:val="00E27B09"/>
    <w:rsid w:val="00E27D2E"/>
    <w:rsid w:val="00E27D8B"/>
    <w:rsid w:val="00E3010C"/>
    <w:rsid w:val="00E30519"/>
    <w:rsid w:val="00E3059D"/>
    <w:rsid w:val="00E307A2"/>
    <w:rsid w:val="00E3088F"/>
    <w:rsid w:val="00E30AC2"/>
    <w:rsid w:val="00E310E9"/>
    <w:rsid w:val="00E312EF"/>
    <w:rsid w:val="00E31354"/>
    <w:rsid w:val="00E31655"/>
    <w:rsid w:val="00E31DD7"/>
    <w:rsid w:val="00E31F59"/>
    <w:rsid w:val="00E31F87"/>
    <w:rsid w:val="00E32109"/>
    <w:rsid w:val="00E321AC"/>
    <w:rsid w:val="00E32214"/>
    <w:rsid w:val="00E32373"/>
    <w:rsid w:val="00E32492"/>
    <w:rsid w:val="00E326B9"/>
    <w:rsid w:val="00E331A5"/>
    <w:rsid w:val="00E333D0"/>
    <w:rsid w:val="00E340C1"/>
    <w:rsid w:val="00E342BA"/>
    <w:rsid w:val="00E34307"/>
    <w:rsid w:val="00E34370"/>
    <w:rsid w:val="00E34409"/>
    <w:rsid w:val="00E34699"/>
    <w:rsid w:val="00E34C79"/>
    <w:rsid w:val="00E3519A"/>
    <w:rsid w:val="00E35365"/>
    <w:rsid w:val="00E3571A"/>
    <w:rsid w:val="00E35960"/>
    <w:rsid w:val="00E35E78"/>
    <w:rsid w:val="00E3644B"/>
    <w:rsid w:val="00E36B36"/>
    <w:rsid w:val="00E36B72"/>
    <w:rsid w:val="00E36CBF"/>
    <w:rsid w:val="00E36D90"/>
    <w:rsid w:val="00E37069"/>
    <w:rsid w:val="00E374E3"/>
    <w:rsid w:val="00E37755"/>
    <w:rsid w:val="00E3796B"/>
    <w:rsid w:val="00E40100"/>
    <w:rsid w:val="00E4016B"/>
    <w:rsid w:val="00E40702"/>
    <w:rsid w:val="00E40749"/>
    <w:rsid w:val="00E407AD"/>
    <w:rsid w:val="00E408D3"/>
    <w:rsid w:val="00E40B58"/>
    <w:rsid w:val="00E40B8E"/>
    <w:rsid w:val="00E41094"/>
    <w:rsid w:val="00E4126E"/>
    <w:rsid w:val="00E4130D"/>
    <w:rsid w:val="00E42000"/>
    <w:rsid w:val="00E4222C"/>
    <w:rsid w:val="00E4224B"/>
    <w:rsid w:val="00E42741"/>
    <w:rsid w:val="00E429F1"/>
    <w:rsid w:val="00E42A73"/>
    <w:rsid w:val="00E42C44"/>
    <w:rsid w:val="00E42EB7"/>
    <w:rsid w:val="00E43331"/>
    <w:rsid w:val="00E433FD"/>
    <w:rsid w:val="00E434D5"/>
    <w:rsid w:val="00E43641"/>
    <w:rsid w:val="00E436BF"/>
    <w:rsid w:val="00E43F05"/>
    <w:rsid w:val="00E44126"/>
    <w:rsid w:val="00E44273"/>
    <w:rsid w:val="00E44357"/>
    <w:rsid w:val="00E44501"/>
    <w:rsid w:val="00E446A2"/>
    <w:rsid w:val="00E44C79"/>
    <w:rsid w:val="00E459F6"/>
    <w:rsid w:val="00E45AEA"/>
    <w:rsid w:val="00E45AF5"/>
    <w:rsid w:val="00E4641A"/>
    <w:rsid w:val="00E4647B"/>
    <w:rsid w:val="00E4671A"/>
    <w:rsid w:val="00E46832"/>
    <w:rsid w:val="00E46C5E"/>
    <w:rsid w:val="00E47004"/>
    <w:rsid w:val="00E47928"/>
    <w:rsid w:val="00E47983"/>
    <w:rsid w:val="00E47A0B"/>
    <w:rsid w:val="00E47A60"/>
    <w:rsid w:val="00E50954"/>
    <w:rsid w:val="00E50C47"/>
    <w:rsid w:val="00E50F2A"/>
    <w:rsid w:val="00E51061"/>
    <w:rsid w:val="00E51483"/>
    <w:rsid w:val="00E514CC"/>
    <w:rsid w:val="00E516F3"/>
    <w:rsid w:val="00E519D0"/>
    <w:rsid w:val="00E51AE3"/>
    <w:rsid w:val="00E51E20"/>
    <w:rsid w:val="00E51E84"/>
    <w:rsid w:val="00E51FD2"/>
    <w:rsid w:val="00E521BE"/>
    <w:rsid w:val="00E5238F"/>
    <w:rsid w:val="00E52CB9"/>
    <w:rsid w:val="00E52EE4"/>
    <w:rsid w:val="00E53032"/>
    <w:rsid w:val="00E5304B"/>
    <w:rsid w:val="00E53250"/>
    <w:rsid w:val="00E5377D"/>
    <w:rsid w:val="00E549DC"/>
    <w:rsid w:val="00E5525B"/>
    <w:rsid w:val="00E5528D"/>
    <w:rsid w:val="00E55777"/>
    <w:rsid w:val="00E55A29"/>
    <w:rsid w:val="00E55F25"/>
    <w:rsid w:val="00E55F7E"/>
    <w:rsid w:val="00E56091"/>
    <w:rsid w:val="00E564D5"/>
    <w:rsid w:val="00E566EF"/>
    <w:rsid w:val="00E566FA"/>
    <w:rsid w:val="00E567BA"/>
    <w:rsid w:val="00E56BC0"/>
    <w:rsid w:val="00E56C31"/>
    <w:rsid w:val="00E56C46"/>
    <w:rsid w:val="00E56ED2"/>
    <w:rsid w:val="00E56FC4"/>
    <w:rsid w:val="00E571E2"/>
    <w:rsid w:val="00E572A6"/>
    <w:rsid w:val="00E5747B"/>
    <w:rsid w:val="00E57821"/>
    <w:rsid w:val="00E578EC"/>
    <w:rsid w:val="00E60212"/>
    <w:rsid w:val="00E605EB"/>
    <w:rsid w:val="00E6084E"/>
    <w:rsid w:val="00E60E76"/>
    <w:rsid w:val="00E611AA"/>
    <w:rsid w:val="00E611C6"/>
    <w:rsid w:val="00E616FC"/>
    <w:rsid w:val="00E6191F"/>
    <w:rsid w:val="00E61B25"/>
    <w:rsid w:val="00E61FBE"/>
    <w:rsid w:val="00E62035"/>
    <w:rsid w:val="00E620F3"/>
    <w:rsid w:val="00E62136"/>
    <w:rsid w:val="00E623F0"/>
    <w:rsid w:val="00E62460"/>
    <w:rsid w:val="00E62C58"/>
    <w:rsid w:val="00E633F1"/>
    <w:rsid w:val="00E63845"/>
    <w:rsid w:val="00E63E2A"/>
    <w:rsid w:val="00E6403C"/>
    <w:rsid w:val="00E6429B"/>
    <w:rsid w:val="00E64386"/>
    <w:rsid w:val="00E645B6"/>
    <w:rsid w:val="00E646B7"/>
    <w:rsid w:val="00E64BAA"/>
    <w:rsid w:val="00E6500E"/>
    <w:rsid w:val="00E65396"/>
    <w:rsid w:val="00E653F9"/>
    <w:rsid w:val="00E667E9"/>
    <w:rsid w:val="00E6685C"/>
    <w:rsid w:val="00E66B01"/>
    <w:rsid w:val="00E66FA9"/>
    <w:rsid w:val="00E674EB"/>
    <w:rsid w:val="00E6771B"/>
    <w:rsid w:val="00E67A23"/>
    <w:rsid w:val="00E70157"/>
    <w:rsid w:val="00E704A2"/>
    <w:rsid w:val="00E7075C"/>
    <w:rsid w:val="00E70A28"/>
    <w:rsid w:val="00E71C35"/>
    <w:rsid w:val="00E71E42"/>
    <w:rsid w:val="00E71F2F"/>
    <w:rsid w:val="00E7261C"/>
    <w:rsid w:val="00E72BAC"/>
    <w:rsid w:val="00E72CF3"/>
    <w:rsid w:val="00E72CF7"/>
    <w:rsid w:val="00E72D8D"/>
    <w:rsid w:val="00E72DC5"/>
    <w:rsid w:val="00E72F90"/>
    <w:rsid w:val="00E73375"/>
    <w:rsid w:val="00E734B1"/>
    <w:rsid w:val="00E735E1"/>
    <w:rsid w:val="00E73A59"/>
    <w:rsid w:val="00E74951"/>
    <w:rsid w:val="00E74C96"/>
    <w:rsid w:val="00E7541A"/>
    <w:rsid w:val="00E75682"/>
    <w:rsid w:val="00E757CC"/>
    <w:rsid w:val="00E75A4C"/>
    <w:rsid w:val="00E75B29"/>
    <w:rsid w:val="00E76042"/>
    <w:rsid w:val="00E762A5"/>
    <w:rsid w:val="00E767D2"/>
    <w:rsid w:val="00E76836"/>
    <w:rsid w:val="00E76F0E"/>
    <w:rsid w:val="00E76F3B"/>
    <w:rsid w:val="00E7704D"/>
    <w:rsid w:val="00E7740C"/>
    <w:rsid w:val="00E7799F"/>
    <w:rsid w:val="00E77C16"/>
    <w:rsid w:val="00E77C8A"/>
    <w:rsid w:val="00E80229"/>
    <w:rsid w:val="00E8039E"/>
    <w:rsid w:val="00E8040C"/>
    <w:rsid w:val="00E80477"/>
    <w:rsid w:val="00E80504"/>
    <w:rsid w:val="00E806DA"/>
    <w:rsid w:val="00E80800"/>
    <w:rsid w:val="00E80B1F"/>
    <w:rsid w:val="00E80B89"/>
    <w:rsid w:val="00E80C02"/>
    <w:rsid w:val="00E80EBC"/>
    <w:rsid w:val="00E811F0"/>
    <w:rsid w:val="00E812C1"/>
    <w:rsid w:val="00E81341"/>
    <w:rsid w:val="00E8144B"/>
    <w:rsid w:val="00E814F5"/>
    <w:rsid w:val="00E8185B"/>
    <w:rsid w:val="00E81B85"/>
    <w:rsid w:val="00E82093"/>
    <w:rsid w:val="00E820C1"/>
    <w:rsid w:val="00E82226"/>
    <w:rsid w:val="00E826A4"/>
    <w:rsid w:val="00E82752"/>
    <w:rsid w:val="00E82A24"/>
    <w:rsid w:val="00E82B40"/>
    <w:rsid w:val="00E82CED"/>
    <w:rsid w:val="00E82F5F"/>
    <w:rsid w:val="00E8308E"/>
    <w:rsid w:val="00E835DF"/>
    <w:rsid w:val="00E8372E"/>
    <w:rsid w:val="00E838F8"/>
    <w:rsid w:val="00E83A55"/>
    <w:rsid w:val="00E83ECE"/>
    <w:rsid w:val="00E845CA"/>
    <w:rsid w:val="00E84675"/>
    <w:rsid w:val="00E847F5"/>
    <w:rsid w:val="00E84A73"/>
    <w:rsid w:val="00E84BDA"/>
    <w:rsid w:val="00E84C69"/>
    <w:rsid w:val="00E85367"/>
    <w:rsid w:val="00E8552B"/>
    <w:rsid w:val="00E858E7"/>
    <w:rsid w:val="00E8598C"/>
    <w:rsid w:val="00E859F9"/>
    <w:rsid w:val="00E85B69"/>
    <w:rsid w:val="00E85C60"/>
    <w:rsid w:val="00E861B4"/>
    <w:rsid w:val="00E862BA"/>
    <w:rsid w:val="00E862D7"/>
    <w:rsid w:val="00E863C0"/>
    <w:rsid w:val="00E86562"/>
    <w:rsid w:val="00E869A5"/>
    <w:rsid w:val="00E86B0D"/>
    <w:rsid w:val="00E86B39"/>
    <w:rsid w:val="00E86BAD"/>
    <w:rsid w:val="00E86DA3"/>
    <w:rsid w:val="00E86E3B"/>
    <w:rsid w:val="00E86FF3"/>
    <w:rsid w:val="00E8723A"/>
    <w:rsid w:val="00E8771B"/>
    <w:rsid w:val="00E8773B"/>
    <w:rsid w:val="00E8776E"/>
    <w:rsid w:val="00E9001B"/>
    <w:rsid w:val="00E900E6"/>
    <w:rsid w:val="00E901D0"/>
    <w:rsid w:val="00E903BD"/>
    <w:rsid w:val="00E903D4"/>
    <w:rsid w:val="00E904B1"/>
    <w:rsid w:val="00E90A58"/>
    <w:rsid w:val="00E90D74"/>
    <w:rsid w:val="00E90DBB"/>
    <w:rsid w:val="00E9104C"/>
    <w:rsid w:val="00E9132F"/>
    <w:rsid w:val="00E915F3"/>
    <w:rsid w:val="00E917ED"/>
    <w:rsid w:val="00E917F8"/>
    <w:rsid w:val="00E91BAC"/>
    <w:rsid w:val="00E91BC9"/>
    <w:rsid w:val="00E91E64"/>
    <w:rsid w:val="00E91E99"/>
    <w:rsid w:val="00E91F52"/>
    <w:rsid w:val="00E9207E"/>
    <w:rsid w:val="00E921B2"/>
    <w:rsid w:val="00E921B6"/>
    <w:rsid w:val="00E9236F"/>
    <w:rsid w:val="00E9271A"/>
    <w:rsid w:val="00E9280D"/>
    <w:rsid w:val="00E92C4D"/>
    <w:rsid w:val="00E930F8"/>
    <w:rsid w:val="00E9312F"/>
    <w:rsid w:val="00E934B6"/>
    <w:rsid w:val="00E93734"/>
    <w:rsid w:val="00E940D2"/>
    <w:rsid w:val="00E948AF"/>
    <w:rsid w:val="00E94C65"/>
    <w:rsid w:val="00E94E52"/>
    <w:rsid w:val="00E95140"/>
    <w:rsid w:val="00E95218"/>
    <w:rsid w:val="00E95249"/>
    <w:rsid w:val="00E9529D"/>
    <w:rsid w:val="00E952A0"/>
    <w:rsid w:val="00E95522"/>
    <w:rsid w:val="00E9564D"/>
    <w:rsid w:val="00E95831"/>
    <w:rsid w:val="00E958E7"/>
    <w:rsid w:val="00E95C09"/>
    <w:rsid w:val="00E95C9D"/>
    <w:rsid w:val="00E96642"/>
    <w:rsid w:val="00E96859"/>
    <w:rsid w:val="00E96A4B"/>
    <w:rsid w:val="00E96C2C"/>
    <w:rsid w:val="00E96EEA"/>
    <w:rsid w:val="00E97344"/>
    <w:rsid w:val="00E97567"/>
    <w:rsid w:val="00E97737"/>
    <w:rsid w:val="00E977B1"/>
    <w:rsid w:val="00E979F9"/>
    <w:rsid w:val="00E97D75"/>
    <w:rsid w:val="00E97D7E"/>
    <w:rsid w:val="00E97DDE"/>
    <w:rsid w:val="00E97DFA"/>
    <w:rsid w:val="00EA0181"/>
    <w:rsid w:val="00EA0327"/>
    <w:rsid w:val="00EA06C9"/>
    <w:rsid w:val="00EA0874"/>
    <w:rsid w:val="00EA0AB6"/>
    <w:rsid w:val="00EA0D7A"/>
    <w:rsid w:val="00EA10A0"/>
    <w:rsid w:val="00EA10DB"/>
    <w:rsid w:val="00EA117A"/>
    <w:rsid w:val="00EA141D"/>
    <w:rsid w:val="00EA1C96"/>
    <w:rsid w:val="00EA1E17"/>
    <w:rsid w:val="00EA1E4A"/>
    <w:rsid w:val="00EA34BB"/>
    <w:rsid w:val="00EA3576"/>
    <w:rsid w:val="00EA35E8"/>
    <w:rsid w:val="00EA3A2E"/>
    <w:rsid w:val="00EA3AC3"/>
    <w:rsid w:val="00EA40E9"/>
    <w:rsid w:val="00EA4152"/>
    <w:rsid w:val="00EA4238"/>
    <w:rsid w:val="00EA44D2"/>
    <w:rsid w:val="00EA453D"/>
    <w:rsid w:val="00EA456C"/>
    <w:rsid w:val="00EA4BED"/>
    <w:rsid w:val="00EA4C7D"/>
    <w:rsid w:val="00EA4F25"/>
    <w:rsid w:val="00EA5177"/>
    <w:rsid w:val="00EA54C8"/>
    <w:rsid w:val="00EA5A3C"/>
    <w:rsid w:val="00EA5A64"/>
    <w:rsid w:val="00EA5C2D"/>
    <w:rsid w:val="00EA5EB5"/>
    <w:rsid w:val="00EA62B2"/>
    <w:rsid w:val="00EA668E"/>
    <w:rsid w:val="00EA6876"/>
    <w:rsid w:val="00EA6943"/>
    <w:rsid w:val="00EA6B91"/>
    <w:rsid w:val="00EA6CFD"/>
    <w:rsid w:val="00EA6E4C"/>
    <w:rsid w:val="00EA706E"/>
    <w:rsid w:val="00EA7223"/>
    <w:rsid w:val="00EA72C9"/>
    <w:rsid w:val="00EA7311"/>
    <w:rsid w:val="00EA7378"/>
    <w:rsid w:val="00EB01F1"/>
    <w:rsid w:val="00EB03A9"/>
    <w:rsid w:val="00EB09C3"/>
    <w:rsid w:val="00EB0ACA"/>
    <w:rsid w:val="00EB0C42"/>
    <w:rsid w:val="00EB0CAA"/>
    <w:rsid w:val="00EB0D5B"/>
    <w:rsid w:val="00EB0D80"/>
    <w:rsid w:val="00EB0DC5"/>
    <w:rsid w:val="00EB0E97"/>
    <w:rsid w:val="00EB0EF4"/>
    <w:rsid w:val="00EB0F93"/>
    <w:rsid w:val="00EB10EE"/>
    <w:rsid w:val="00EB13D6"/>
    <w:rsid w:val="00EB14B3"/>
    <w:rsid w:val="00EB14E4"/>
    <w:rsid w:val="00EB16E5"/>
    <w:rsid w:val="00EB1D37"/>
    <w:rsid w:val="00EB1D54"/>
    <w:rsid w:val="00EB1F94"/>
    <w:rsid w:val="00EB20A6"/>
    <w:rsid w:val="00EB2FBE"/>
    <w:rsid w:val="00EB30B6"/>
    <w:rsid w:val="00EB370F"/>
    <w:rsid w:val="00EB3751"/>
    <w:rsid w:val="00EB3C90"/>
    <w:rsid w:val="00EB40B4"/>
    <w:rsid w:val="00EB46A9"/>
    <w:rsid w:val="00EB47D2"/>
    <w:rsid w:val="00EB4891"/>
    <w:rsid w:val="00EB52E8"/>
    <w:rsid w:val="00EB55A6"/>
    <w:rsid w:val="00EB58B9"/>
    <w:rsid w:val="00EB59DC"/>
    <w:rsid w:val="00EB5AD0"/>
    <w:rsid w:val="00EB5E87"/>
    <w:rsid w:val="00EB616D"/>
    <w:rsid w:val="00EB67ED"/>
    <w:rsid w:val="00EB6A50"/>
    <w:rsid w:val="00EB6E57"/>
    <w:rsid w:val="00EB736F"/>
    <w:rsid w:val="00EB73BF"/>
    <w:rsid w:val="00EB7E58"/>
    <w:rsid w:val="00EC02FD"/>
    <w:rsid w:val="00EC03C7"/>
    <w:rsid w:val="00EC0643"/>
    <w:rsid w:val="00EC066A"/>
    <w:rsid w:val="00EC09DF"/>
    <w:rsid w:val="00EC0C4E"/>
    <w:rsid w:val="00EC0C8B"/>
    <w:rsid w:val="00EC0E02"/>
    <w:rsid w:val="00EC1425"/>
    <w:rsid w:val="00EC152F"/>
    <w:rsid w:val="00EC18D7"/>
    <w:rsid w:val="00EC1A8D"/>
    <w:rsid w:val="00EC1AD7"/>
    <w:rsid w:val="00EC1CD3"/>
    <w:rsid w:val="00EC1EB9"/>
    <w:rsid w:val="00EC248E"/>
    <w:rsid w:val="00EC282C"/>
    <w:rsid w:val="00EC2B26"/>
    <w:rsid w:val="00EC2B59"/>
    <w:rsid w:val="00EC2BC1"/>
    <w:rsid w:val="00EC2C97"/>
    <w:rsid w:val="00EC2EE5"/>
    <w:rsid w:val="00EC3220"/>
    <w:rsid w:val="00EC33EE"/>
    <w:rsid w:val="00EC351D"/>
    <w:rsid w:val="00EC3B66"/>
    <w:rsid w:val="00EC3B8E"/>
    <w:rsid w:val="00EC3BF7"/>
    <w:rsid w:val="00EC3DC2"/>
    <w:rsid w:val="00EC409D"/>
    <w:rsid w:val="00EC44A0"/>
    <w:rsid w:val="00EC4617"/>
    <w:rsid w:val="00EC46D6"/>
    <w:rsid w:val="00EC4991"/>
    <w:rsid w:val="00EC49CC"/>
    <w:rsid w:val="00EC5159"/>
    <w:rsid w:val="00EC51E7"/>
    <w:rsid w:val="00EC529E"/>
    <w:rsid w:val="00EC531C"/>
    <w:rsid w:val="00EC549B"/>
    <w:rsid w:val="00EC553C"/>
    <w:rsid w:val="00EC554C"/>
    <w:rsid w:val="00EC5703"/>
    <w:rsid w:val="00EC5CF5"/>
    <w:rsid w:val="00EC5D1E"/>
    <w:rsid w:val="00EC5D72"/>
    <w:rsid w:val="00EC5F06"/>
    <w:rsid w:val="00EC5F4F"/>
    <w:rsid w:val="00EC5FA7"/>
    <w:rsid w:val="00EC632E"/>
    <w:rsid w:val="00EC69D9"/>
    <w:rsid w:val="00EC6B69"/>
    <w:rsid w:val="00EC6E58"/>
    <w:rsid w:val="00EC6EB0"/>
    <w:rsid w:val="00EC734C"/>
    <w:rsid w:val="00EC7961"/>
    <w:rsid w:val="00EC7B85"/>
    <w:rsid w:val="00EC7E37"/>
    <w:rsid w:val="00ED03FE"/>
    <w:rsid w:val="00ED0527"/>
    <w:rsid w:val="00ED0731"/>
    <w:rsid w:val="00ED09C4"/>
    <w:rsid w:val="00ED0DCC"/>
    <w:rsid w:val="00ED0EEB"/>
    <w:rsid w:val="00ED18DF"/>
    <w:rsid w:val="00ED1FA2"/>
    <w:rsid w:val="00ED202A"/>
    <w:rsid w:val="00ED21E7"/>
    <w:rsid w:val="00ED264D"/>
    <w:rsid w:val="00ED27B3"/>
    <w:rsid w:val="00ED2B8F"/>
    <w:rsid w:val="00ED2CDE"/>
    <w:rsid w:val="00ED2EA5"/>
    <w:rsid w:val="00ED3408"/>
    <w:rsid w:val="00ED34CE"/>
    <w:rsid w:val="00ED3A41"/>
    <w:rsid w:val="00ED3EB9"/>
    <w:rsid w:val="00ED3ED2"/>
    <w:rsid w:val="00ED3EF3"/>
    <w:rsid w:val="00ED4522"/>
    <w:rsid w:val="00ED498F"/>
    <w:rsid w:val="00ED4AED"/>
    <w:rsid w:val="00ED4B1A"/>
    <w:rsid w:val="00ED5354"/>
    <w:rsid w:val="00ED54F0"/>
    <w:rsid w:val="00ED5898"/>
    <w:rsid w:val="00ED5ABA"/>
    <w:rsid w:val="00ED5F2E"/>
    <w:rsid w:val="00ED5FD0"/>
    <w:rsid w:val="00ED60CA"/>
    <w:rsid w:val="00ED61A6"/>
    <w:rsid w:val="00ED6250"/>
    <w:rsid w:val="00ED6404"/>
    <w:rsid w:val="00ED66E3"/>
    <w:rsid w:val="00ED68C4"/>
    <w:rsid w:val="00ED7071"/>
    <w:rsid w:val="00ED727B"/>
    <w:rsid w:val="00ED732C"/>
    <w:rsid w:val="00ED741F"/>
    <w:rsid w:val="00ED7D20"/>
    <w:rsid w:val="00ED7E90"/>
    <w:rsid w:val="00EE01ED"/>
    <w:rsid w:val="00EE03C8"/>
    <w:rsid w:val="00EE0653"/>
    <w:rsid w:val="00EE08E0"/>
    <w:rsid w:val="00EE09C9"/>
    <w:rsid w:val="00EE0A53"/>
    <w:rsid w:val="00EE13C0"/>
    <w:rsid w:val="00EE1516"/>
    <w:rsid w:val="00EE160B"/>
    <w:rsid w:val="00EE16B3"/>
    <w:rsid w:val="00EE196C"/>
    <w:rsid w:val="00EE1B0A"/>
    <w:rsid w:val="00EE1B48"/>
    <w:rsid w:val="00EE1C43"/>
    <w:rsid w:val="00EE1C8A"/>
    <w:rsid w:val="00EE1DC8"/>
    <w:rsid w:val="00EE25E7"/>
    <w:rsid w:val="00EE25EC"/>
    <w:rsid w:val="00EE27D2"/>
    <w:rsid w:val="00EE2866"/>
    <w:rsid w:val="00EE2A7F"/>
    <w:rsid w:val="00EE2D0B"/>
    <w:rsid w:val="00EE2E4E"/>
    <w:rsid w:val="00EE2F70"/>
    <w:rsid w:val="00EE2FD0"/>
    <w:rsid w:val="00EE3239"/>
    <w:rsid w:val="00EE3667"/>
    <w:rsid w:val="00EE3972"/>
    <w:rsid w:val="00EE4255"/>
    <w:rsid w:val="00EE4358"/>
    <w:rsid w:val="00EE4569"/>
    <w:rsid w:val="00EE4715"/>
    <w:rsid w:val="00EE4C07"/>
    <w:rsid w:val="00EE4F28"/>
    <w:rsid w:val="00EE50A7"/>
    <w:rsid w:val="00EE50CF"/>
    <w:rsid w:val="00EE5541"/>
    <w:rsid w:val="00EE6064"/>
    <w:rsid w:val="00EE6171"/>
    <w:rsid w:val="00EE61A5"/>
    <w:rsid w:val="00EE65AD"/>
    <w:rsid w:val="00EE6821"/>
    <w:rsid w:val="00EE6BA4"/>
    <w:rsid w:val="00EE6BED"/>
    <w:rsid w:val="00EE6E10"/>
    <w:rsid w:val="00EE6EE2"/>
    <w:rsid w:val="00EE706C"/>
    <w:rsid w:val="00EE731B"/>
    <w:rsid w:val="00EE76F6"/>
    <w:rsid w:val="00EE7D78"/>
    <w:rsid w:val="00EE7DD9"/>
    <w:rsid w:val="00EF02F8"/>
    <w:rsid w:val="00EF04BC"/>
    <w:rsid w:val="00EF0525"/>
    <w:rsid w:val="00EF070E"/>
    <w:rsid w:val="00EF0712"/>
    <w:rsid w:val="00EF0B39"/>
    <w:rsid w:val="00EF0D68"/>
    <w:rsid w:val="00EF1B6D"/>
    <w:rsid w:val="00EF1C5B"/>
    <w:rsid w:val="00EF1F69"/>
    <w:rsid w:val="00EF23C9"/>
    <w:rsid w:val="00EF2434"/>
    <w:rsid w:val="00EF26AD"/>
    <w:rsid w:val="00EF2833"/>
    <w:rsid w:val="00EF2A0E"/>
    <w:rsid w:val="00EF36EB"/>
    <w:rsid w:val="00EF3B73"/>
    <w:rsid w:val="00EF3C71"/>
    <w:rsid w:val="00EF41FA"/>
    <w:rsid w:val="00EF42B2"/>
    <w:rsid w:val="00EF45F9"/>
    <w:rsid w:val="00EF46FB"/>
    <w:rsid w:val="00EF49AF"/>
    <w:rsid w:val="00EF4CCD"/>
    <w:rsid w:val="00EF4DFF"/>
    <w:rsid w:val="00EF4EC0"/>
    <w:rsid w:val="00EF515E"/>
    <w:rsid w:val="00EF528C"/>
    <w:rsid w:val="00EF56B7"/>
    <w:rsid w:val="00EF5A56"/>
    <w:rsid w:val="00EF5C0D"/>
    <w:rsid w:val="00EF5FB1"/>
    <w:rsid w:val="00EF6082"/>
    <w:rsid w:val="00EF6233"/>
    <w:rsid w:val="00EF62D9"/>
    <w:rsid w:val="00EF6554"/>
    <w:rsid w:val="00EF669A"/>
    <w:rsid w:val="00EF6A48"/>
    <w:rsid w:val="00EF6B4C"/>
    <w:rsid w:val="00EF7152"/>
    <w:rsid w:val="00EF7231"/>
    <w:rsid w:val="00EF75AE"/>
    <w:rsid w:val="00EF7652"/>
    <w:rsid w:val="00EF765D"/>
    <w:rsid w:val="00EF7663"/>
    <w:rsid w:val="00EF79A4"/>
    <w:rsid w:val="00EF7C8A"/>
    <w:rsid w:val="00EF7E5E"/>
    <w:rsid w:val="00F0056B"/>
    <w:rsid w:val="00F00C13"/>
    <w:rsid w:val="00F00D70"/>
    <w:rsid w:val="00F00FDB"/>
    <w:rsid w:val="00F01046"/>
    <w:rsid w:val="00F0136B"/>
    <w:rsid w:val="00F013A4"/>
    <w:rsid w:val="00F01524"/>
    <w:rsid w:val="00F01616"/>
    <w:rsid w:val="00F01640"/>
    <w:rsid w:val="00F0182F"/>
    <w:rsid w:val="00F0199A"/>
    <w:rsid w:val="00F01B45"/>
    <w:rsid w:val="00F01C73"/>
    <w:rsid w:val="00F01CC7"/>
    <w:rsid w:val="00F02226"/>
    <w:rsid w:val="00F02245"/>
    <w:rsid w:val="00F0229D"/>
    <w:rsid w:val="00F0233B"/>
    <w:rsid w:val="00F0269D"/>
    <w:rsid w:val="00F02824"/>
    <w:rsid w:val="00F02C1D"/>
    <w:rsid w:val="00F03815"/>
    <w:rsid w:val="00F03820"/>
    <w:rsid w:val="00F03902"/>
    <w:rsid w:val="00F0390E"/>
    <w:rsid w:val="00F03E9B"/>
    <w:rsid w:val="00F03EFC"/>
    <w:rsid w:val="00F045EB"/>
    <w:rsid w:val="00F0461E"/>
    <w:rsid w:val="00F04BEA"/>
    <w:rsid w:val="00F04FF2"/>
    <w:rsid w:val="00F0522B"/>
    <w:rsid w:val="00F0537E"/>
    <w:rsid w:val="00F054B4"/>
    <w:rsid w:val="00F05B77"/>
    <w:rsid w:val="00F05C6F"/>
    <w:rsid w:val="00F05F4B"/>
    <w:rsid w:val="00F06368"/>
    <w:rsid w:val="00F0684D"/>
    <w:rsid w:val="00F06AA6"/>
    <w:rsid w:val="00F0721C"/>
    <w:rsid w:val="00F0765B"/>
    <w:rsid w:val="00F0781B"/>
    <w:rsid w:val="00F0796A"/>
    <w:rsid w:val="00F079F2"/>
    <w:rsid w:val="00F1023E"/>
    <w:rsid w:val="00F1042F"/>
    <w:rsid w:val="00F1058D"/>
    <w:rsid w:val="00F108E8"/>
    <w:rsid w:val="00F10CE3"/>
    <w:rsid w:val="00F10DCB"/>
    <w:rsid w:val="00F10EB9"/>
    <w:rsid w:val="00F1102D"/>
    <w:rsid w:val="00F11986"/>
    <w:rsid w:val="00F11A88"/>
    <w:rsid w:val="00F11FC9"/>
    <w:rsid w:val="00F1214D"/>
    <w:rsid w:val="00F122AE"/>
    <w:rsid w:val="00F123C6"/>
    <w:rsid w:val="00F123D9"/>
    <w:rsid w:val="00F1242D"/>
    <w:rsid w:val="00F125FE"/>
    <w:rsid w:val="00F128CC"/>
    <w:rsid w:val="00F12B1C"/>
    <w:rsid w:val="00F12DDB"/>
    <w:rsid w:val="00F12E59"/>
    <w:rsid w:val="00F13025"/>
    <w:rsid w:val="00F13038"/>
    <w:rsid w:val="00F130FB"/>
    <w:rsid w:val="00F136FA"/>
    <w:rsid w:val="00F13721"/>
    <w:rsid w:val="00F1382F"/>
    <w:rsid w:val="00F13E16"/>
    <w:rsid w:val="00F13F68"/>
    <w:rsid w:val="00F14080"/>
    <w:rsid w:val="00F14686"/>
    <w:rsid w:val="00F149FD"/>
    <w:rsid w:val="00F14A51"/>
    <w:rsid w:val="00F14AA0"/>
    <w:rsid w:val="00F14CAA"/>
    <w:rsid w:val="00F14D43"/>
    <w:rsid w:val="00F14D64"/>
    <w:rsid w:val="00F15425"/>
    <w:rsid w:val="00F15546"/>
    <w:rsid w:val="00F1568A"/>
    <w:rsid w:val="00F15819"/>
    <w:rsid w:val="00F15933"/>
    <w:rsid w:val="00F159A1"/>
    <w:rsid w:val="00F16097"/>
    <w:rsid w:val="00F160C5"/>
    <w:rsid w:val="00F16217"/>
    <w:rsid w:val="00F16E35"/>
    <w:rsid w:val="00F16EBA"/>
    <w:rsid w:val="00F16FA3"/>
    <w:rsid w:val="00F172CE"/>
    <w:rsid w:val="00F1742A"/>
    <w:rsid w:val="00F174A1"/>
    <w:rsid w:val="00F178B8"/>
    <w:rsid w:val="00F2000C"/>
    <w:rsid w:val="00F205EE"/>
    <w:rsid w:val="00F208EA"/>
    <w:rsid w:val="00F20F08"/>
    <w:rsid w:val="00F210D8"/>
    <w:rsid w:val="00F216B6"/>
    <w:rsid w:val="00F21C0E"/>
    <w:rsid w:val="00F21D94"/>
    <w:rsid w:val="00F22035"/>
    <w:rsid w:val="00F226AB"/>
    <w:rsid w:val="00F231DE"/>
    <w:rsid w:val="00F2356E"/>
    <w:rsid w:val="00F2380E"/>
    <w:rsid w:val="00F2387B"/>
    <w:rsid w:val="00F23956"/>
    <w:rsid w:val="00F23D57"/>
    <w:rsid w:val="00F240D3"/>
    <w:rsid w:val="00F243F6"/>
    <w:rsid w:val="00F24417"/>
    <w:rsid w:val="00F244A6"/>
    <w:rsid w:val="00F24624"/>
    <w:rsid w:val="00F2462C"/>
    <w:rsid w:val="00F24687"/>
    <w:rsid w:val="00F24A60"/>
    <w:rsid w:val="00F24B1B"/>
    <w:rsid w:val="00F24F27"/>
    <w:rsid w:val="00F250FA"/>
    <w:rsid w:val="00F251AC"/>
    <w:rsid w:val="00F25619"/>
    <w:rsid w:val="00F2579E"/>
    <w:rsid w:val="00F258E9"/>
    <w:rsid w:val="00F25BA1"/>
    <w:rsid w:val="00F25C0C"/>
    <w:rsid w:val="00F260BD"/>
    <w:rsid w:val="00F265F0"/>
    <w:rsid w:val="00F26A62"/>
    <w:rsid w:val="00F26A86"/>
    <w:rsid w:val="00F26B7F"/>
    <w:rsid w:val="00F26CAE"/>
    <w:rsid w:val="00F26F62"/>
    <w:rsid w:val="00F270C1"/>
    <w:rsid w:val="00F27287"/>
    <w:rsid w:val="00F272BE"/>
    <w:rsid w:val="00F27347"/>
    <w:rsid w:val="00F274A4"/>
    <w:rsid w:val="00F274A9"/>
    <w:rsid w:val="00F276E9"/>
    <w:rsid w:val="00F27707"/>
    <w:rsid w:val="00F27887"/>
    <w:rsid w:val="00F27A4F"/>
    <w:rsid w:val="00F303D9"/>
    <w:rsid w:val="00F30954"/>
    <w:rsid w:val="00F30BCD"/>
    <w:rsid w:val="00F30BD7"/>
    <w:rsid w:val="00F30C0D"/>
    <w:rsid w:val="00F30C44"/>
    <w:rsid w:val="00F30C83"/>
    <w:rsid w:val="00F30CEE"/>
    <w:rsid w:val="00F3130B"/>
    <w:rsid w:val="00F3151E"/>
    <w:rsid w:val="00F31B8F"/>
    <w:rsid w:val="00F31EBC"/>
    <w:rsid w:val="00F3209F"/>
    <w:rsid w:val="00F3246D"/>
    <w:rsid w:val="00F3290C"/>
    <w:rsid w:val="00F3293F"/>
    <w:rsid w:val="00F32B0D"/>
    <w:rsid w:val="00F32C05"/>
    <w:rsid w:val="00F32C89"/>
    <w:rsid w:val="00F32FC8"/>
    <w:rsid w:val="00F33025"/>
    <w:rsid w:val="00F33419"/>
    <w:rsid w:val="00F334D8"/>
    <w:rsid w:val="00F33EF0"/>
    <w:rsid w:val="00F3418A"/>
    <w:rsid w:val="00F34216"/>
    <w:rsid w:val="00F34319"/>
    <w:rsid w:val="00F3486E"/>
    <w:rsid w:val="00F3514C"/>
    <w:rsid w:val="00F35481"/>
    <w:rsid w:val="00F3572A"/>
    <w:rsid w:val="00F35773"/>
    <w:rsid w:val="00F357AB"/>
    <w:rsid w:val="00F35A92"/>
    <w:rsid w:val="00F35CCE"/>
    <w:rsid w:val="00F35E69"/>
    <w:rsid w:val="00F36008"/>
    <w:rsid w:val="00F3645F"/>
    <w:rsid w:val="00F36B79"/>
    <w:rsid w:val="00F36E6E"/>
    <w:rsid w:val="00F36FFB"/>
    <w:rsid w:val="00F3747F"/>
    <w:rsid w:val="00F3753D"/>
    <w:rsid w:val="00F376EB"/>
    <w:rsid w:val="00F37F56"/>
    <w:rsid w:val="00F401A9"/>
    <w:rsid w:val="00F409CC"/>
    <w:rsid w:val="00F40AF8"/>
    <w:rsid w:val="00F40E83"/>
    <w:rsid w:val="00F40EEF"/>
    <w:rsid w:val="00F40F6C"/>
    <w:rsid w:val="00F41379"/>
    <w:rsid w:val="00F413E1"/>
    <w:rsid w:val="00F41582"/>
    <w:rsid w:val="00F4187B"/>
    <w:rsid w:val="00F41DA8"/>
    <w:rsid w:val="00F41DC6"/>
    <w:rsid w:val="00F41DD4"/>
    <w:rsid w:val="00F41E3B"/>
    <w:rsid w:val="00F4225A"/>
    <w:rsid w:val="00F42291"/>
    <w:rsid w:val="00F4257B"/>
    <w:rsid w:val="00F426E2"/>
    <w:rsid w:val="00F42964"/>
    <w:rsid w:val="00F42AE4"/>
    <w:rsid w:val="00F42D6D"/>
    <w:rsid w:val="00F43157"/>
    <w:rsid w:val="00F432EA"/>
    <w:rsid w:val="00F43338"/>
    <w:rsid w:val="00F43747"/>
    <w:rsid w:val="00F43913"/>
    <w:rsid w:val="00F43AD5"/>
    <w:rsid w:val="00F43E0D"/>
    <w:rsid w:val="00F43F4F"/>
    <w:rsid w:val="00F440B6"/>
    <w:rsid w:val="00F4488B"/>
    <w:rsid w:val="00F448A0"/>
    <w:rsid w:val="00F44991"/>
    <w:rsid w:val="00F44A69"/>
    <w:rsid w:val="00F44A93"/>
    <w:rsid w:val="00F4509E"/>
    <w:rsid w:val="00F45245"/>
    <w:rsid w:val="00F45374"/>
    <w:rsid w:val="00F45434"/>
    <w:rsid w:val="00F45CB1"/>
    <w:rsid w:val="00F45D82"/>
    <w:rsid w:val="00F45DCD"/>
    <w:rsid w:val="00F460BE"/>
    <w:rsid w:val="00F46520"/>
    <w:rsid w:val="00F4661A"/>
    <w:rsid w:val="00F468E1"/>
    <w:rsid w:val="00F469E6"/>
    <w:rsid w:val="00F46A0B"/>
    <w:rsid w:val="00F46D67"/>
    <w:rsid w:val="00F4728A"/>
    <w:rsid w:val="00F472A0"/>
    <w:rsid w:val="00F47779"/>
    <w:rsid w:val="00F47D35"/>
    <w:rsid w:val="00F47E93"/>
    <w:rsid w:val="00F47F73"/>
    <w:rsid w:val="00F507DE"/>
    <w:rsid w:val="00F50BE3"/>
    <w:rsid w:val="00F512B6"/>
    <w:rsid w:val="00F5140A"/>
    <w:rsid w:val="00F5155D"/>
    <w:rsid w:val="00F517CA"/>
    <w:rsid w:val="00F51C03"/>
    <w:rsid w:val="00F51DF4"/>
    <w:rsid w:val="00F521FF"/>
    <w:rsid w:val="00F522CF"/>
    <w:rsid w:val="00F5264C"/>
    <w:rsid w:val="00F52E1A"/>
    <w:rsid w:val="00F530E0"/>
    <w:rsid w:val="00F531ED"/>
    <w:rsid w:val="00F536CF"/>
    <w:rsid w:val="00F53F96"/>
    <w:rsid w:val="00F53FC7"/>
    <w:rsid w:val="00F54C18"/>
    <w:rsid w:val="00F54F3D"/>
    <w:rsid w:val="00F551B3"/>
    <w:rsid w:val="00F55501"/>
    <w:rsid w:val="00F5599C"/>
    <w:rsid w:val="00F55AF0"/>
    <w:rsid w:val="00F55B99"/>
    <w:rsid w:val="00F56393"/>
    <w:rsid w:val="00F569E2"/>
    <w:rsid w:val="00F56C57"/>
    <w:rsid w:val="00F56DCC"/>
    <w:rsid w:val="00F56F35"/>
    <w:rsid w:val="00F56FA3"/>
    <w:rsid w:val="00F5714F"/>
    <w:rsid w:val="00F57626"/>
    <w:rsid w:val="00F57B5D"/>
    <w:rsid w:val="00F57B67"/>
    <w:rsid w:val="00F6006E"/>
    <w:rsid w:val="00F60229"/>
    <w:rsid w:val="00F603AF"/>
    <w:rsid w:val="00F603C5"/>
    <w:rsid w:val="00F6054D"/>
    <w:rsid w:val="00F60F42"/>
    <w:rsid w:val="00F612F9"/>
    <w:rsid w:val="00F615FD"/>
    <w:rsid w:val="00F61A32"/>
    <w:rsid w:val="00F623EE"/>
    <w:rsid w:val="00F62ACF"/>
    <w:rsid w:val="00F62B1E"/>
    <w:rsid w:val="00F62E12"/>
    <w:rsid w:val="00F62EEE"/>
    <w:rsid w:val="00F6311B"/>
    <w:rsid w:val="00F631D0"/>
    <w:rsid w:val="00F63ACF"/>
    <w:rsid w:val="00F63F34"/>
    <w:rsid w:val="00F64095"/>
    <w:rsid w:val="00F641D4"/>
    <w:rsid w:val="00F641FC"/>
    <w:rsid w:val="00F64A12"/>
    <w:rsid w:val="00F64D3F"/>
    <w:rsid w:val="00F64FF5"/>
    <w:rsid w:val="00F6541D"/>
    <w:rsid w:val="00F65646"/>
    <w:rsid w:val="00F65691"/>
    <w:rsid w:val="00F656B2"/>
    <w:rsid w:val="00F6580E"/>
    <w:rsid w:val="00F659D7"/>
    <w:rsid w:val="00F659E7"/>
    <w:rsid w:val="00F65B56"/>
    <w:rsid w:val="00F65ECD"/>
    <w:rsid w:val="00F65F01"/>
    <w:rsid w:val="00F65F73"/>
    <w:rsid w:val="00F6618E"/>
    <w:rsid w:val="00F6650D"/>
    <w:rsid w:val="00F66601"/>
    <w:rsid w:val="00F6660F"/>
    <w:rsid w:val="00F6689F"/>
    <w:rsid w:val="00F66A28"/>
    <w:rsid w:val="00F66F41"/>
    <w:rsid w:val="00F66F7C"/>
    <w:rsid w:val="00F66FEC"/>
    <w:rsid w:val="00F67208"/>
    <w:rsid w:val="00F673D9"/>
    <w:rsid w:val="00F673F6"/>
    <w:rsid w:val="00F674F9"/>
    <w:rsid w:val="00F6764B"/>
    <w:rsid w:val="00F67739"/>
    <w:rsid w:val="00F67747"/>
    <w:rsid w:val="00F679EF"/>
    <w:rsid w:val="00F67D84"/>
    <w:rsid w:val="00F67E7C"/>
    <w:rsid w:val="00F70084"/>
    <w:rsid w:val="00F7027C"/>
    <w:rsid w:val="00F70287"/>
    <w:rsid w:val="00F703E7"/>
    <w:rsid w:val="00F703E9"/>
    <w:rsid w:val="00F710B9"/>
    <w:rsid w:val="00F715C1"/>
    <w:rsid w:val="00F71D6F"/>
    <w:rsid w:val="00F71EA2"/>
    <w:rsid w:val="00F72184"/>
    <w:rsid w:val="00F723DC"/>
    <w:rsid w:val="00F728F6"/>
    <w:rsid w:val="00F72ECB"/>
    <w:rsid w:val="00F72F6F"/>
    <w:rsid w:val="00F7307A"/>
    <w:rsid w:val="00F73219"/>
    <w:rsid w:val="00F73277"/>
    <w:rsid w:val="00F7333F"/>
    <w:rsid w:val="00F73A65"/>
    <w:rsid w:val="00F73A6A"/>
    <w:rsid w:val="00F73F95"/>
    <w:rsid w:val="00F7499C"/>
    <w:rsid w:val="00F75330"/>
    <w:rsid w:val="00F7537C"/>
    <w:rsid w:val="00F75480"/>
    <w:rsid w:val="00F75E11"/>
    <w:rsid w:val="00F7628D"/>
    <w:rsid w:val="00F76654"/>
    <w:rsid w:val="00F76905"/>
    <w:rsid w:val="00F769FE"/>
    <w:rsid w:val="00F76B89"/>
    <w:rsid w:val="00F76D06"/>
    <w:rsid w:val="00F76DCC"/>
    <w:rsid w:val="00F76E3E"/>
    <w:rsid w:val="00F77410"/>
    <w:rsid w:val="00F77603"/>
    <w:rsid w:val="00F7763C"/>
    <w:rsid w:val="00F77656"/>
    <w:rsid w:val="00F77947"/>
    <w:rsid w:val="00F77E61"/>
    <w:rsid w:val="00F80462"/>
    <w:rsid w:val="00F80517"/>
    <w:rsid w:val="00F8055B"/>
    <w:rsid w:val="00F807A1"/>
    <w:rsid w:val="00F80BAF"/>
    <w:rsid w:val="00F8128D"/>
    <w:rsid w:val="00F812B7"/>
    <w:rsid w:val="00F81621"/>
    <w:rsid w:val="00F816B9"/>
    <w:rsid w:val="00F81745"/>
    <w:rsid w:val="00F81A60"/>
    <w:rsid w:val="00F81B60"/>
    <w:rsid w:val="00F81FF0"/>
    <w:rsid w:val="00F8200A"/>
    <w:rsid w:val="00F821B7"/>
    <w:rsid w:val="00F82219"/>
    <w:rsid w:val="00F82357"/>
    <w:rsid w:val="00F82379"/>
    <w:rsid w:val="00F824E8"/>
    <w:rsid w:val="00F826C6"/>
    <w:rsid w:val="00F827C2"/>
    <w:rsid w:val="00F829B5"/>
    <w:rsid w:val="00F82CEF"/>
    <w:rsid w:val="00F82E1F"/>
    <w:rsid w:val="00F83282"/>
    <w:rsid w:val="00F83406"/>
    <w:rsid w:val="00F835AC"/>
    <w:rsid w:val="00F836AE"/>
    <w:rsid w:val="00F83C7E"/>
    <w:rsid w:val="00F84088"/>
    <w:rsid w:val="00F841D1"/>
    <w:rsid w:val="00F84503"/>
    <w:rsid w:val="00F85059"/>
    <w:rsid w:val="00F85109"/>
    <w:rsid w:val="00F85EBE"/>
    <w:rsid w:val="00F861BB"/>
    <w:rsid w:val="00F86A01"/>
    <w:rsid w:val="00F86A6F"/>
    <w:rsid w:val="00F86B84"/>
    <w:rsid w:val="00F86D7B"/>
    <w:rsid w:val="00F86FDC"/>
    <w:rsid w:val="00F871FF"/>
    <w:rsid w:val="00F872DF"/>
    <w:rsid w:val="00F87542"/>
    <w:rsid w:val="00F87867"/>
    <w:rsid w:val="00F8786E"/>
    <w:rsid w:val="00F8796F"/>
    <w:rsid w:val="00F87BCA"/>
    <w:rsid w:val="00F87C14"/>
    <w:rsid w:val="00F87E87"/>
    <w:rsid w:val="00F900C7"/>
    <w:rsid w:val="00F903C1"/>
    <w:rsid w:val="00F90785"/>
    <w:rsid w:val="00F9083E"/>
    <w:rsid w:val="00F90A5F"/>
    <w:rsid w:val="00F90D22"/>
    <w:rsid w:val="00F90D2E"/>
    <w:rsid w:val="00F90E86"/>
    <w:rsid w:val="00F913DC"/>
    <w:rsid w:val="00F913EA"/>
    <w:rsid w:val="00F91542"/>
    <w:rsid w:val="00F918DE"/>
    <w:rsid w:val="00F919B5"/>
    <w:rsid w:val="00F91BA1"/>
    <w:rsid w:val="00F924FA"/>
    <w:rsid w:val="00F926ED"/>
    <w:rsid w:val="00F927F7"/>
    <w:rsid w:val="00F92A13"/>
    <w:rsid w:val="00F92BD7"/>
    <w:rsid w:val="00F93027"/>
    <w:rsid w:val="00F9308D"/>
    <w:rsid w:val="00F930AE"/>
    <w:rsid w:val="00F93BA6"/>
    <w:rsid w:val="00F93CB1"/>
    <w:rsid w:val="00F94176"/>
    <w:rsid w:val="00F941D4"/>
    <w:rsid w:val="00F948A4"/>
    <w:rsid w:val="00F94992"/>
    <w:rsid w:val="00F94B91"/>
    <w:rsid w:val="00F94E15"/>
    <w:rsid w:val="00F95320"/>
    <w:rsid w:val="00F95AC1"/>
    <w:rsid w:val="00F95B01"/>
    <w:rsid w:val="00F95BBF"/>
    <w:rsid w:val="00F95CF0"/>
    <w:rsid w:val="00F95D89"/>
    <w:rsid w:val="00F96017"/>
    <w:rsid w:val="00F9638F"/>
    <w:rsid w:val="00F965B3"/>
    <w:rsid w:val="00F9692B"/>
    <w:rsid w:val="00F969D5"/>
    <w:rsid w:val="00F96BE0"/>
    <w:rsid w:val="00F96C32"/>
    <w:rsid w:val="00F96E37"/>
    <w:rsid w:val="00F96E7E"/>
    <w:rsid w:val="00F970F2"/>
    <w:rsid w:val="00F9784A"/>
    <w:rsid w:val="00F97DAD"/>
    <w:rsid w:val="00F97DC4"/>
    <w:rsid w:val="00F97EE5"/>
    <w:rsid w:val="00FA0187"/>
    <w:rsid w:val="00FA027B"/>
    <w:rsid w:val="00FA066B"/>
    <w:rsid w:val="00FA0688"/>
    <w:rsid w:val="00FA0D86"/>
    <w:rsid w:val="00FA0DD2"/>
    <w:rsid w:val="00FA0FED"/>
    <w:rsid w:val="00FA11AB"/>
    <w:rsid w:val="00FA176E"/>
    <w:rsid w:val="00FA1919"/>
    <w:rsid w:val="00FA1A47"/>
    <w:rsid w:val="00FA2983"/>
    <w:rsid w:val="00FA29EE"/>
    <w:rsid w:val="00FA2E04"/>
    <w:rsid w:val="00FA2F63"/>
    <w:rsid w:val="00FA30B0"/>
    <w:rsid w:val="00FA3478"/>
    <w:rsid w:val="00FA3D23"/>
    <w:rsid w:val="00FA3D58"/>
    <w:rsid w:val="00FA4048"/>
    <w:rsid w:val="00FA40DC"/>
    <w:rsid w:val="00FA423A"/>
    <w:rsid w:val="00FA444E"/>
    <w:rsid w:val="00FA476C"/>
    <w:rsid w:val="00FA489D"/>
    <w:rsid w:val="00FA4D0B"/>
    <w:rsid w:val="00FA4E45"/>
    <w:rsid w:val="00FA5023"/>
    <w:rsid w:val="00FA505F"/>
    <w:rsid w:val="00FA5133"/>
    <w:rsid w:val="00FA5C00"/>
    <w:rsid w:val="00FA5D09"/>
    <w:rsid w:val="00FA60B6"/>
    <w:rsid w:val="00FA6242"/>
    <w:rsid w:val="00FA635C"/>
    <w:rsid w:val="00FA63EE"/>
    <w:rsid w:val="00FA6563"/>
    <w:rsid w:val="00FA68E0"/>
    <w:rsid w:val="00FA6A70"/>
    <w:rsid w:val="00FA6CA5"/>
    <w:rsid w:val="00FA6E0F"/>
    <w:rsid w:val="00FA70FA"/>
    <w:rsid w:val="00FA7332"/>
    <w:rsid w:val="00FA7CBB"/>
    <w:rsid w:val="00FA7E13"/>
    <w:rsid w:val="00FB00B2"/>
    <w:rsid w:val="00FB00CB"/>
    <w:rsid w:val="00FB02F4"/>
    <w:rsid w:val="00FB0396"/>
    <w:rsid w:val="00FB03B5"/>
    <w:rsid w:val="00FB0687"/>
    <w:rsid w:val="00FB0A21"/>
    <w:rsid w:val="00FB0C51"/>
    <w:rsid w:val="00FB16FF"/>
    <w:rsid w:val="00FB1832"/>
    <w:rsid w:val="00FB18EF"/>
    <w:rsid w:val="00FB1A2B"/>
    <w:rsid w:val="00FB1D19"/>
    <w:rsid w:val="00FB1E39"/>
    <w:rsid w:val="00FB20FF"/>
    <w:rsid w:val="00FB2130"/>
    <w:rsid w:val="00FB2197"/>
    <w:rsid w:val="00FB23A5"/>
    <w:rsid w:val="00FB2506"/>
    <w:rsid w:val="00FB27BE"/>
    <w:rsid w:val="00FB284F"/>
    <w:rsid w:val="00FB2957"/>
    <w:rsid w:val="00FB2B9B"/>
    <w:rsid w:val="00FB3582"/>
    <w:rsid w:val="00FB3C04"/>
    <w:rsid w:val="00FB3C5F"/>
    <w:rsid w:val="00FB41FE"/>
    <w:rsid w:val="00FB4474"/>
    <w:rsid w:val="00FB4782"/>
    <w:rsid w:val="00FB4A32"/>
    <w:rsid w:val="00FB4CF8"/>
    <w:rsid w:val="00FB57B3"/>
    <w:rsid w:val="00FB5D14"/>
    <w:rsid w:val="00FB5F6C"/>
    <w:rsid w:val="00FB6395"/>
    <w:rsid w:val="00FB69D3"/>
    <w:rsid w:val="00FB6D1A"/>
    <w:rsid w:val="00FB6EB7"/>
    <w:rsid w:val="00FB70C7"/>
    <w:rsid w:val="00FB72EB"/>
    <w:rsid w:val="00FB771C"/>
    <w:rsid w:val="00FB7C0F"/>
    <w:rsid w:val="00FB7C78"/>
    <w:rsid w:val="00FB7C83"/>
    <w:rsid w:val="00FB7FBD"/>
    <w:rsid w:val="00FC000B"/>
    <w:rsid w:val="00FC0342"/>
    <w:rsid w:val="00FC03E0"/>
    <w:rsid w:val="00FC06AB"/>
    <w:rsid w:val="00FC0CB7"/>
    <w:rsid w:val="00FC0DAE"/>
    <w:rsid w:val="00FC19B9"/>
    <w:rsid w:val="00FC1A65"/>
    <w:rsid w:val="00FC1ACC"/>
    <w:rsid w:val="00FC1E73"/>
    <w:rsid w:val="00FC1E85"/>
    <w:rsid w:val="00FC2251"/>
    <w:rsid w:val="00FC2311"/>
    <w:rsid w:val="00FC23E7"/>
    <w:rsid w:val="00FC2458"/>
    <w:rsid w:val="00FC27EE"/>
    <w:rsid w:val="00FC2A20"/>
    <w:rsid w:val="00FC2F53"/>
    <w:rsid w:val="00FC310C"/>
    <w:rsid w:val="00FC3329"/>
    <w:rsid w:val="00FC36F7"/>
    <w:rsid w:val="00FC377C"/>
    <w:rsid w:val="00FC3CD2"/>
    <w:rsid w:val="00FC422A"/>
    <w:rsid w:val="00FC4445"/>
    <w:rsid w:val="00FC447D"/>
    <w:rsid w:val="00FC4576"/>
    <w:rsid w:val="00FC45A0"/>
    <w:rsid w:val="00FC47DB"/>
    <w:rsid w:val="00FC4DE9"/>
    <w:rsid w:val="00FC5310"/>
    <w:rsid w:val="00FC5536"/>
    <w:rsid w:val="00FC5546"/>
    <w:rsid w:val="00FC5579"/>
    <w:rsid w:val="00FC57FF"/>
    <w:rsid w:val="00FC5946"/>
    <w:rsid w:val="00FC5D35"/>
    <w:rsid w:val="00FC6243"/>
    <w:rsid w:val="00FC6359"/>
    <w:rsid w:val="00FC6565"/>
    <w:rsid w:val="00FC6762"/>
    <w:rsid w:val="00FC6801"/>
    <w:rsid w:val="00FC68C6"/>
    <w:rsid w:val="00FC6A2C"/>
    <w:rsid w:val="00FC6A7F"/>
    <w:rsid w:val="00FC6BA1"/>
    <w:rsid w:val="00FC6D2F"/>
    <w:rsid w:val="00FC6FDA"/>
    <w:rsid w:val="00FC7034"/>
    <w:rsid w:val="00FC709C"/>
    <w:rsid w:val="00FC76F9"/>
    <w:rsid w:val="00FC783F"/>
    <w:rsid w:val="00FC7FF2"/>
    <w:rsid w:val="00FD07CF"/>
    <w:rsid w:val="00FD0A66"/>
    <w:rsid w:val="00FD10A8"/>
    <w:rsid w:val="00FD15A3"/>
    <w:rsid w:val="00FD1937"/>
    <w:rsid w:val="00FD1EE3"/>
    <w:rsid w:val="00FD20D4"/>
    <w:rsid w:val="00FD2164"/>
    <w:rsid w:val="00FD2584"/>
    <w:rsid w:val="00FD2645"/>
    <w:rsid w:val="00FD2653"/>
    <w:rsid w:val="00FD28A8"/>
    <w:rsid w:val="00FD28C5"/>
    <w:rsid w:val="00FD2C01"/>
    <w:rsid w:val="00FD2DF4"/>
    <w:rsid w:val="00FD3088"/>
    <w:rsid w:val="00FD3294"/>
    <w:rsid w:val="00FD3751"/>
    <w:rsid w:val="00FD3874"/>
    <w:rsid w:val="00FD3A70"/>
    <w:rsid w:val="00FD3BDF"/>
    <w:rsid w:val="00FD3F50"/>
    <w:rsid w:val="00FD3F9C"/>
    <w:rsid w:val="00FD51F5"/>
    <w:rsid w:val="00FD56A5"/>
    <w:rsid w:val="00FD592E"/>
    <w:rsid w:val="00FD59FF"/>
    <w:rsid w:val="00FD5AD9"/>
    <w:rsid w:val="00FD5F95"/>
    <w:rsid w:val="00FD689F"/>
    <w:rsid w:val="00FD6CB6"/>
    <w:rsid w:val="00FD6E4C"/>
    <w:rsid w:val="00FD7083"/>
    <w:rsid w:val="00FD71A4"/>
    <w:rsid w:val="00FD776A"/>
    <w:rsid w:val="00FD7A89"/>
    <w:rsid w:val="00FD7A90"/>
    <w:rsid w:val="00FD7E95"/>
    <w:rsid w:val="00FE033E"/>
    <w:rsid w:val="00FE0894"/>
    <w:rsid w:val="00FE0989"/>
    <w:rsid w:val="00FE0A41"/>
    <w:rsid w:val="00FE0ECE"/>
    <w:rsid w:val="00FE12B9"/>
    <w:rsid w:val="00FE1620"/>
    <w:rsid w:val="00FE16EF"/>
    <w:rsid w:val="00FE18A5"/>
    <w:rsid w:val="00FE19BD"/>
    <w:rsid w:val="00FE1E7C"/>
    <w:rsid w:val="00FE2058"/>
    <w:rsid w:val="00FE274B"/>
    <w:rsid w:val="00FE2BE0"/>
    <w:rsid w:val="00FE2C9A"/>
    <w:rsid w:val="00FE3009"/>
    <w:rsid w:val="00FE317A"/>
    <w:rsid w:val="00FE3616"/>
    <w:rsid w:val="00FE394C"/>
    <w:rsid w:val="00FE3DBD"/>
    <w:rsid w:val="00FE42A1"/>
    <w:rsid w:val="00FE4362"/>
    <w:rsid w:val="00FE44A1"/>
    <w:rsid w:val="00FE44EB"/>
    <w:rsid w:val="00FE4800"/>
    <w:rsid w:val="00FE49A1"/>
    <w:rsid w:val="00FE4C36"/>
    <w:rsid w:val="00FE5128"/>
    <w:rsid w:val="00FE53D1"/>
    <w:rsid w:val="00FE571D"/>
    <w:rsid w:val="00FE57D7"/>
    <w:rsid w:val="00FE5DD5"/>
    <w:rsid w:val="00FE694E"/>
    <w:rsid w:val="00FE6E96"/>
    <w:rsid w:val="00FE6EAA"/>
    <w:rsid w:val="00FE7077"/>
    <w:rsid w:val="00FE742C"/>
    <w:rsid w:val="00FE752D"/>
    <w:rsid w:val="00FE79B3"/>
    <w:rsid w:val="00FE7C52"/>
    <w:rsid w:val="00FF010C"/>
    <w:rsid w:val="00FF01BE"/>
    <w:rsid w:val="00FF02BB"/>
    <w:rsid w:val="00FF02DE"/>
    <w:rsid w:val="00FF04B1"/>
    <w:rsid w:val="00FF067D"/>
    <w:rsid w:val="00FF06EB"/>
    <w:rsid w:val="00FF0E22"/>
    <w:rsid w:val="00FF10C8"/>
    <w:rsid w:val="00FF10D5"/>
    <w:rsid w:val="00FF11FF"/>
    <w:rsid w:val="00FF1997"/>
    <w:rsid w:val="00FF1B27"/>
    <w:rsid w:val="00FF1C79"/>
    <w:rsid w:val="00FF1CBE"/>
    <w:rsid w:val="00FF201B"/>
    <w:rsid w:val="00FF2190"/>
    <w:rsid w:val="00FF222F"/>
    <w:rsid w:val="00FF2288"/>
    <w:rsid w:val="00FF22F1"/>
    <w:rsid w:val="00FF2341"/>
    <w:rsid w:val="00FF23D3"/>
    <w:rsid w:val="00FF2546"/>
    <w:rsid w:val="00FF2D5C"/>
    <w:rsid w:val="00FF2DC0"/>
    <w:rsid w:val="00FF2E60"/>
    <w:rsid w:val="00FF2F5C"/>
    <w:rsid w:val="00FF2F82"/>
    <w:rsid w:val="00FF35D9"/>
    <w:rsid w:val="00FF3AB1"/>
    <w:rsid w:val="00FF3B6E"/>
    <w:rsid w:val="00FF3C62"/>
    <w:rsid w:val="00FF3DD9"/>
    <w:rsid w:val="00FF3FA1"/>
    <w:rsid w:val="00FF4469"/>
    <w:rsid w:val="00FF4472"/>
    <w:rsid w:val="00FF44F6"/>
    <w:rsid w:val="00FF465B"/>
    <w:rsid w:val="00FF4B08"/>
    <w:rsid w:val="00FF4F8D"/>
    <w:rsid w:val="00FF511C"/>
    <w:rsid w:val="00FF535A"/>
    <w:rsid w:val="00FF5395"/>
    <w:rsid w:val="00FF54DF"/>
    <w:rsid w:val="00FF569A"/>
    <w:rsid w:val="00FF590A"/>
    <w:rsid w:val="00FF5935"/>
    <w:rsid w:val="00FF596F"/>
    <w:rsid w:val="00FF5B4E"/>
    <w:rsid w:val="00FF616C"/>
    <w:rsid w:val="00FF6251"/>
    <w:rsid w:val="00FF66E1"/>
    <w:rsid w:val="00FF6DC9"/>
    <w:rsid w:val="00FF6DF0"/>
    <w:rsid w:val="00FF718A"/>
    <w:rsid w:val="00FF77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A2CFC5F-6B7E-467C-A01B-A66DF2DD1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5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65DB"/>
  </w:style>
  <w:style w:type="paragraph" w:styleId="1">
    <w:name w:val="heading 1"/>
    <w:basedOn w:val="a"/>
    <w:next w:val="a"/>
    <w:link w:val="1Char"/>
    <w:uiPriority w:val="9"/>
    <w:qFormat/>
    <w:rsid w:val="00F75E11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5E11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3">
    <w:name w:val="heading 3"/>
    <w:aliases w:val="Yulon 標題 3"/>
    <w:basedOn w:val="a"/>
    <w:next w:val="a"/>
    <w:link w:val="3Char"/>
    <w:unhideWhenUsed/>
    <w:qFormat/>
    <w:rsid w:val="00F75E11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4">
    <w:name w:val="heading 4"/>
    <w:aliases w:val="h4,H4,H41,H42,H43,H44,H45,H46,H47,H48,H49,H410,H411,H421,H431,H441,H451,H461,H471,H481,H491,H4101,H412,H422,H432,H442,H452,H462,H472,H482,H492,H4102,H4111,H4211,H4311,H4411,H4511,H4611,H4711,H4811,H4911,H41011,H413,H423,H433,H443,Level 2 - a"/>
    <w:basedOn w:val="a"/>
    <w:next w:val="a"/>
    <w:link w:val="4Char"/>
    <w:unhideWhenUsed/>
    <w:qFormat/>
    <w:rsid w:val="00F75E11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5">
    <w:name w:val="heading 5"/>
    <w:basedOn w:val="a"/>
    <w:next w:val="a"/>
    <w:link w:val="5Char"/>
    <w:unhideWhenUsed/>
    <w:qFormat/>
    <w:rsid w:val="00F75E11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6">
    <w:name w:val="heading 6"/>
    <w:basedOn w:val="a"/>
    <w:next w:val="a"/>
    <w:link w:val="6Char"/>
    <w:unhideWhenUsed/>
    <w:qFormat/>
    <w:rsid w:val="00F75E11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7">
    <w:name w:val="heading 7"/>
    <w:basedOn w:val="a"/>
    <w:next w:val="a"/>
    <w:link w:val="7Char"/>
    <w:unhideWhenUsed/>
    <w:qFormat/>
    <w:rsid w:val="00F75E11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8">
    <w:name w:val="heading 8"/>
    <w:basedOn w:val="a"/>
    <w:next w:val="a"/>
    <w:link w:val="8Char"/>
    <w:unhideWhenUsed/>
    <w:qFormat/>
    <w:rsid w:val="00F75E11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"/>
    <w:next w:val="a"/>
    <w:link w:val="9Char"/>
    <w:unhideWhenUsed/>
    <w:qFormat/>
    <w:rsid w:val="00F75E11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75E11"/>
    <w:rPr>
      <w:rFonts w:eastAsiaTheme="majorEastAsia" w:cstheme="majorBidi"/>
      <w:caps/>
      <w:color w:val="632423" w:themeColor="accent2" w:themeShade="80"/>
      <w:spacing w:val="2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F75E11"/>
    <w:rPr>
      <w:caps/>
      <w:color w:val="632423" w:themeColor="accent2" w:themeShade="80"/>
      <w:spacing w:val="15"/>
      <w:sz w:val="24"/>
      <w:szCs w:val="24"/>
    </w:rPr>
  </w:style>
  <w:style w:type="character" w:customStyle="1" w:styleId="3Char">
    <w:name w:val="标题 3 Char"/>
    <w:aliases w:val="Yulon 標題 3 Char"/>
    <w:basedOn w:val="a0"/>
    <w:link w:val="3"/>
    <w:rsid w:val="00F75E11"/>
    <w:rPr>
      <w:rFonts w:eastAsiaTheme="majorEastAsia" w:cstheme="majorBidi"/>
      <w:caps/>
      <w:color w:val="622423" w:themeColor="accent2" w:themeShade="7F"/>
      <w:sz w:val="24"/>
      <w:szCs w:val="24"/>
    </w:rPr>
  </w:style>
  <w:style w:type="character" w:customStyle="1" w:styleId="4Char">
    <w:name w:val="标题 4 Char"/>
    <w:aliases w:val="h4 Char,H4 Char,H41 Char,H42 Char,H43 Char,H44 Char,H45 Char,H46 Char,H47 Char,H48 Char,H49 Char,H410 Char,H411 Char,H421 Char,H431 Char,H441 Char,H451 Char,H461 Char,H471 Char,H481 Char,H491 Char,H4101 Char,H412 Char,H422 Char,H432 Char"/>
    <w:basedOn w:val="a0"/>
    <w:link w:val="4"/>
    <w:uiPriority w:val="9"/>
    <w:rsid w:val="00F75E11"/>
    <w:rPr>
      <w:rFonts w:eastAsiaTheme="majorEastAsia" w:cstheme="majorBidi"/>
      <w:caps/>
      <w:color w:val="622423" w:themeColor="accent2" w:themeShade="7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F75E11"/>
    <w:rPr>
      <w:rFonts w:eastAsiaTheme="majorEastAsia" w:cstheme="majorBidi"/>
      <w:caps/>
      <w:color w:val="622423" w:themeColor="accent2" w:themeShade="7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F75E11"/>
    <w:rPr>
      <w:rFonts w:eastAsiaTheme="majorEastAsia" w:cstheme="majorBidi"/>
      <w:caps/>
      <w:color w:val="943634" w:themeColor="accent2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F75E11"/>
    <w:rPr>
      <w:rFonts w:eastAsiaTheme="majorEastAsia" w:cstheme="majorBidi"/>
      <w:i/>
      <w:iCs/>
      <w:caps/>
      <w:color w:val="943634" w:themeColor="accent2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75E11"/>
    <w:rPr>
      <w:rFonts w:eastAsiaTheme="majorEastAsia" w:cstheme="majorBidi"/>
      <w:caps/>
      <w:spacing w:val="10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75E11"/>
    <w:rPr>
      <w:rFonts w:eastAsiaTheme="majorEastAsia" w:cstheme="majorBidi"/>
      <w:i/>
      <w:iCs/>
      <w:caps/>
      <w:spacing w:val="10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F75E11"/>
    <w:rPr>
      <w:caps/>
      <w:spacing w:val="10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75E11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Char">
    <w:name w:val="标题 Char"/>
    <w:basedOn w:val="a0"/>
    <w:link w:val="a4"/>
    <w:uiPriority w:val="10"/>
    <w:rsid w:val="00F75E11"/>
    <w:rPr>
      <w:rFonts w:eastAsiaTheme="majorEastAsia" w:cstheme="majorBidi"/>
      <w:caps/>
      <w:color w:val="632423" w:themeColor="accent2" w:themeShade="80"/>
      <w:spacing w:val="50"/>
      <w:sz w:val="44"/>
      <w:szCs w:val="44"/>
    </w:rPr>
  </w:style>
  <w:style w:type="paragraph" w:styleId="a5">
    <w:name w:val="Subtitle"/>
    <w:basedOn w:val="a"/>
    <w:next w:val="a"/>
    <w:link w:val="Char0"/>
    <w:uiPriority w:val="11"/>
    <w:qFormat/>
    <w:rsid w:val="00F75E11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Char0">
    <w:name w:val="副标题 Char"/>
    <w:basedOn w:val="a0"/>
    <w:link w:val="a5"/>
    <w:uiPriority w:val="11"/>
    <w:rsid w:val="00F75E11"/>
    <w:rPr>
      <w:rFonts w:eastAsiaTheme="majorEastAsia" w:cstheme="majorBidi"/>
      <w:caps/>
      <w:spacing w:val="20"/>
      <w:sz w:val="18"/>
      <w:szCs w:val="18"/>
    </w:rPr>
  </w:style>
  <w:style w:type="character" w:styleId="a6">
    <w:name w:val="Strong"/>
    <w:uiPriority w:val="22"/>
    <w:qFormat/>
    <w:rsid w:val="00F75E11"/>
    <w:rPr>
      <w:b/>
      <w:bCs/>
      <w:color w:val="943634" w:themeColor="accent2" w:themeShade="BF"/>
      <w:spacing w:val="5"/>
    </w:rPr>
  </w:style>
  <w:style w:type="character" w:styleId="a7">
    <w:name w:val="Emphasis"/>
    <w:uiPriority w:val="20"/>
    <w:qFormat/>
    <w:rsid w:val="00F75E11"/>
    <w:rPr>
      <w:caps/>
      <w:spacing w:val="5"/>
      <w:sz w:val="20"/>
      <w:szCs w:val="20"/>
    </w:rPr>
  </w:style>
  <w:style w:type="paragraph" w:styleId="a8">
    <w:name w:val="No Spacing"/>
    <w:basedOn w:val="a"/>
    <w:link w:val="Char1"/>
    <w:uiPriority w:val="1"/>
    <w:qFormat/>
    <w:rsid w:val="00F75E11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F75E11"/>
  </w:style>
  <w:style w:type="paragraph" w:styleId="a9">
    <w:name w:val="List Paragraph"/>
    <w:basedOn w:val="a"/>
    <w:uiPriority w:val="34"/>
    <w:qFormat/>
    <w:rsid w:val="00F75E11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F75E11"/>
    <w:rPr>
      <w:i/>
      <w:iCs/>
    </w:rPr>
  </w:style>
  <w:style w:type="character" w:customStyle="1" w:styleId="Char2">
    <w:name w:val="引用 Char"/>
    <w:basedOn w:val="a0"/>
    <w:link w:val="aa"/>
    <w:uiPriority w:val="29"/>
    <w:rsid w:val="00F75E11"/>
    <w:rPr>
      <w:rFonts w:eastAsiaTheme="majorEastAsia" w:cstheme="majorBidi"/>
      <w:i/>
      <w:iCs/>
    </w:rPr>
  </w:style>
  <w:style w:type="paragraph" w:styleId="ab">
    <w:name w:val="Intense Quote"/>
    <w:basedOn w:val="a"/>
    <w:next w:val="a"/>
    <w:link w:val="Char3"/>
    <w:uiPriority w:val="30"/>
    <w:qFormat/>
    <w:rsid w:val="00F75E11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Char3">
    <w:name w:val="明显引用 Char"/>
    <w:basedOn w:val="a0"/>
    <w:link w:val="ab"/>
    <w:uiPriority w:val="30"/>
    <w:rsid w:val="00F75E11"/>
    <w:rPr>
      <w:rFonts w:eastAsiaTheme="majorEastAsia" w:cstheme="majorBidi"/>
      <w:caps/>
      <w:color w:val="622423" w:themeColor="accent2" w:themeShade="7F"/>
      <w:spacing w:val="5"/>
      <w:sz w:val="20"/>
      <w:szCs w:val="20"/>
    </w:rPr>
  </w:style>
  <w:style w:type="character" w:styleId="ac">
    <w:name w:val="Subtle Emphasis"/>
    <w:uiPriority w:val="19"/>
    <w:qFormat/>
    <w:rsid w:val="00F75E11"/>
    <w:rPr>
      <w:i/>
      <w:iCs/>
    </w:rPr>
  </w:style>
  <w:style w:type="character" w:styleId="ad">
    <w:name w:val="Intense Emphasis"/>
    <w:uiPriority w:val="21"/>
    <w:qFormat/>
    <w:rsid w:val="00F75E11"/>
    <w:rPr>
      <w:i/>
      <w:iCs/>
      <w:caps/>
      <w:spacing w:val="10"/>
      <w:sz w:val="20"/>
      <w:szCs w:val="20"/>
    </w:rPr>
  </w:style>
  <w:style w:type="character" w:styleId="ae">
    <w:name w:val="Subtle Reference"/>
    <w:basedOn w:val="a0"/>
    <w:uiPriority w:val="31"/>
    <w:qFormat/>
    <w:rsid w:val="00F75E11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af">
    <w:name w:val="Intense Reference"/>
    <w:uiPriority w:val="32"/>
    <w:qFormat/>
    <w:rsid w:val="00F75E11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af0">
    <w:name w:val="Book Title"/>
    <w:uiPriority w:val="33"/>
    <w:qFormat/>
    <w:rsid w:val="00F75E11"/>
    <w:rPr>
      <w:caps/>
      <w:color w:val="622423" w:themeColor="accent2" w:themeShade="7F"/>
      <w:spacing w:val="5"/>
      <w:u w:color="622423" w:themeColor="accent2" w:themeShade="7F"/>
    </w:rPr>
  </w:style>
  <w:style w:type="paragraph" w:styleId="TOC">
    <w:name w:val="TOC Heading"/>
    <w:basedOn w:val="1"/>
    <w:next w:val="a"/>
    <w:uiPriority w:val="39"/>
    <w:semiHidden/>
    <w:unhideWhenUsed/>
    <w:qFormat/>
    <w:rsid w:val="00F75E11"/>
    <w:pPr>
      <w:outlineLvl w:val="9"/>
    </w:pPr>
  </w:style>
  <w:style w:type="table" w:styleId="af1">
    <w:name w:val="Table Grid"/>
    <w:basedOn w:val="a1"/>
    <w:rsid w:val="00EC5D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B85BD2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497C0A"/>
    <w:pPr>
      <w:spacing w:after="0"/>
      <w:ind w:left="220"/>
    </w:pPr>
    <w:rPr>
      <w:rFonts w:asciiTheme="minorHAnsi" w:hAnsiTheme="minorHAnsi"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497C0A"/>
    <w:pPr>
      <w:spacing w:after="0"/>
      <w:ind w:left="440"/>
    </w:pPr>
    <w:rPr>
      <w:rFonts w:asciiTheme="minorHAnsi" w:hAnsiTheme="minorHAnsi" w:cstheme="minorHAnsi"/>
      <w:i/>
      <w:iCs/>
      <w:sz w:val="20"/>
      <w:szCs w:val="20"/>
    </w:rPr>
  </w:style>
  <w:style w:type="character" w:styleId="af2">
    <w:name w:val="Hyperlink"/>
    <w:basedOn w:val="a0"/>
    <w:uiPriority w:val="99"/>
    <w:unhideWhenUsed/>
    <w:rsid w:val="00497C0A"/>
    <w:rPr>
      <w:color w:val="0000FF" w:themeColor="hyperlink"/>
      <w:u w:val="single"/>
    </w:rPr>
  </w:style>
  <w:style w:type="paragraph" w:styleId="af3">
    <w:name w:val="Balloon Text"/>
    <w:basedOn w:val="a"/>
    <w:link w:val="Char4"/>
    <w:uiPriority w:val="99"/>
    <w:semiHidden/>
    <w:unhideWhenUsed/>
    <w:rsid w:val="00497C0A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3"/>
    <w:uiPriority w:val="99"/>
    <w:semiHidden/>
    <w:rsid w:val="00497C0A"/>
    <w:rPr>
      <w:sz w:val="18"/>
      <w:szCs w:val="18"/>
    </w:rPr>
  </w:style>
  <w:style w:type="paragraph" w:styleId="af4">
    <w:name w:val="header"/>
    <w:basedOn w:val="a"/>
    <w:link w:val="Char5"/>
    <w:uiPriority w:val="99"/>
    <w:unhideWhenUsed/>
    <w:rsid w:val="00FF0E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FF0E22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FF0E22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FF0E22"/>
    <w:rPr>
      <w:sz w:val="18"/>
      <w:szCs w:val="18"/>
    </w:rPr>
  </w:style>
  <w:style w:type="paragraph" w:styleId="af6">
    <w:name w:val="Document Map"/>
    <w:basedOn w:val="a"/>
    <w:link w:val="Char7"/>
    <w:uiPriority w:val="99"/>
    <w:semiHidden/>
    <w:unhideWhenUsed/>
    <w:rsid w:val="00F37F56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6"/>
    <w:uiPriority w:val="99"/>
    <w:semiHidden/>
    <w:rsid w:val="00F37F56"/>
    <w:rPr>
      <w:rFonts w:ascii="宋体" w:eastAsia="宋体"/>
      <w:sz w:val="18"/>
      <w:szCs w:val="18"/>
    </w:rPr>
  </w:style>
  <w:style w:type="paragraph" w:customStyle="1" w:styleId="Picture">
    <w:name w:val="Picture"/>
    <w:basedOn w:val="a"/>
    <w:next w:val="a3"/>
    <w:rsid w:val="005A5382"/>
    <w:pPr>
      <w:keepNext/>
      <w:snapToGrid w:val="0"/>
      <w:spacing w:before="200" w:after="0" w:line="240" w:lineRule="auto"/>
      <w:jc w:val="center"/>
    </w:pPr>
    <w:rPr>
      <w:rFonts w:ascii="Trebuchet MS" w:eastAsia="宋体" w:hAnsi="Trebuchet MS" w:cs="Times New Roman"/>
      <w:color w:val="000000"/>
      <w:sz w:val="18"/>
      <w:szCs w:val="20"/>
      <w:lang w:eastAsia="zh-CN" w:bidi="gu-IN"/>
    </w:rPr>
  </w:style>
  <w:style w:type="paragraph" w:styleId="40">
    <w:name w:val="toc 4"/>
    <w:basedOn w:val="a"/>
    <w:next w:val="a"/>
    <w:autoRedefine/>
    <w:uiPriority w:val="39"/>
    <w:unhideWhenUsed/>
    <w:rsid w:val="00291D16"/>
    <w:pPr>
      <w:spacing w:after="0"/>
      <w:ind w:left="660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13111"/>
    <w:pPr>
      <w:spacing w:after="0"/>
      <w:ind w:left="880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13111"/>
    <w:pPr>
      <w:spacing w:after="0"/>
      <w:ind w:left="1100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13111"/>
    <w:pPr>
      <w:spacing w:after="0"/>
      <w:ind w:left="1320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13111"/>
    <w:pPr>
      <w:spacing w:after="0"/>
      <w:ind w:left="1540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13111"/>
    <w:pPr>
      <w:spacing w:after="0"/>
      <w:ind w:left="1760"/>
    </w:pPr>
    <w:rPr>
      <w:rFonts w:asciiTheme="minorHAnsi" w:hAnsiTheme="minorHAnsi" w:cstheme="minorHAnsi"/>
      <w:sz w:val="18"/>
      <w:szCs w:val="18"/>
    </w:rPr>
  </w:style>
  <w:style w:type="paragraph" w:styleId="af7">
    <w:name w:val="Body Text Indent"/>
    <w:basedOn w:val="a"/>
    <w:link w:val="Char8"/>
    <w:rsid w:val="00A778A6"/>
    <w:pPr>
      <w:widowControl w:val="0"/>
      <w:spacing w:after="0" w:line="240" w:lineRule="auto"/>
      <w:ind w:leftChars="342" w:left="718"/>
      <w:jc w:val="both"/>
    </w:pPr>
    <w:rPr>
      <w:rFonts w:ascii="Times New Roman" w:eastAsia="宋体" w:hAnsi="Times New Roman" w:cs="Times New Roman"/>
      <w:kern w:val="2"/>
      <w:sz w:val="21"/>
      <w:szCs w:val="24"/>
      <w:lang w:eastAsia="zh-CN" w:bidi="ar-SA"/>
    </w:rPr>
  </w:style>
  <w:style w:type="character" w:customStyle="1" w:styleId="Char8">
    <w:name w:val="正文文本缩进 Char"/>
    <w:basedOn w:val="a0"/>
    <w:link w:val="af7"/>
    <w:rsid w:val="00A778A6"/>
    <w:rPr>
      <w:rFonts w:ascii="Times New Roman" w:eastAsia="宋体" w:hAnsi="Times New Roman" w:cs="Times New Roman"/>
      <w:kern w:val="2"/>
      <w:sz w:val="21"/>
      <w:szCs w:val="24"/>
      <w:lang w:eastAsia="zh-CN" w:bidi="ar-SA"/>
    </w:rPr>
  </w:style>
  <w:style w:type="character" w:customStyle="1" w:styleId="keyword">
    <w:name w:val="keyword"/>
    <w:basedOn w:val="a0"/>
    <w:rsid w:val="00CA5B0B"/>
  </w:style>
  <w:style w:type="paragraph" w:styleId="af8">
    <w:name w:val="Normal (Web)"/>
    <w:basedOn w:val="a"/>
    <w:uiPriority w:val="99"/>
    <w:semiHidden/>
    <w:unhideWhenUsed/>
    <w:rsid w:val="00304BBC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55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3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29213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90198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1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0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148648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308327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5197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594538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443125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24269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15342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165674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332595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09937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28335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91024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621924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3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7921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2719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8271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35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9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9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1078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27024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0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69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9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175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7253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3703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3497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77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9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04250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3489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1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0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13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1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5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2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954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948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2526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9314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54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2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82792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916027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13848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97574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08382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114946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15898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938793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97181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17562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607444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631119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37410">
          <w:marLeft w:val="994"/>
          <w:marRight w:val="0"/>
          <w:marTop w:val="108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56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929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879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9681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65907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1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07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2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6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3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70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909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5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2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249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62825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8480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9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9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12873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383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77521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13491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77923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95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9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0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18377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33027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05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4505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8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0010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02741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11419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151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5293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40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26559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28706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7759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78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6628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6116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512499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3026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50656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1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0980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6991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7457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71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80121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6947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20768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87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3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3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98413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230828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569239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90621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538295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228343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60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3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9679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615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49365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55439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08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0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3529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606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647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1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1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7264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41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3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6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47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9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797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68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46651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8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04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64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6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830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4741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93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16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25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47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3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932504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671324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90236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19727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944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560369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062753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009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443083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41605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93342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0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25140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02520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94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8541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44115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56993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5908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69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0237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9650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5832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5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472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04805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099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6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9585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9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70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8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22629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81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364356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72904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74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6681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14415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822998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542413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29962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8634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0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465376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2398">
          <w:marLeft w:val="994"/>
          <w:marRight w:val="0"/>
          <w:marTop w:val="96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21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15099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5200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16100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37304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26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0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76346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48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819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97032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5901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1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9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81109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51711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551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26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43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7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9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8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43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4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1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347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67878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35766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2354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03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41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68576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85306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9254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4078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029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51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509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11664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98918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59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55117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09521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62635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675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50829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18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8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image" Target="media/image97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2.emf"/><Relationship Id="rId89" Type="http://schemas.openxmlformats.org/officeDocument/2006/relationships/image" Target="media/image76.png"/><Relationship Id="rId112" Type="http://schemas.openxmlformats.org/officeDocument/2006/relationships/image" Target="media/image92.png"/><Relationship Id="rId16" Type="http://schemas.openxmlformats.org/officeDocument/2006/relationships/image" Target="media/image9.emf"/><Relationship Id="rId107" Type="http://schemas.openxmlformats.org/officeDocument/2006/relationships/image" Target="media/image8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0.png"/><Relationship Id="rId74" Type="http://schemas.openxmlformats.org/officeDocument/2006/relationships/image" Target="media/image65.emf"/><Relationship Id="rId79" Type="http://schemas.openxmlformats.org/officeDocument/2006/relationships/image" Target="media/image68.png"/><Relationship Id="rId102" Type="http://schemas.openxmlformats.org/officeDocument/2006/relationships/image" Target="media/image84.emf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77.emf"/><Relationship Id="rId95" Type="http://schemas.openxmlformats.org/officeDocument/2006/relationships/package" Target="embeddings/Microsoft_Excel____8.xlsx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emf"/><Relationship Id="rId48" Type="http://schemas.openxmlformats.org/officeDocument/2006/relationships/image" Target="media/image41.png"/><Relationship Id="rId64" Type="http://schemas.openxmlformats.org/officeDocument/2006/relationships/image" Target="media/image56.png"/><Relationship Id="rId69" Type="http://schemas.openxmlformats.org/officeDocument/2006/relationships/image" Target="media/image61.emf"/><Relationship Id="rId113" Type="http://schemas.openxmlformats.org/officeDocument/2006/relationships/image" Target="media/image93.png"/><Relationship Id="rId118" Type="http://schemas.openxmlformats.org/officeDocument/2006/relationships/image" Target="media/image98.png"/><Relationship Id="rId80" Type="http://schemas.openxmlformats.org/officeDocument/2006/relationships/image" Target="media/image69.emf"/><Relationship Id="rId85" Type="http://schemas.openxmlformats.org/officeDocument/2006/relationships/package" Target="embeddings/Microsoft_Excel____6.xls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emf"/><Relationship Id="rId38" Type="http://schemas.openxmlformats.org/officeDocument/2006/relationships/image" Target="media/image31.png"/><Relationship Id="rId59" Type="http://schemas.openxmlformats.org/officeDocument/2006/relationships/image" Target="media/image51.png"/><Relationship Id="rId103" Type="http://schemas.openxmlformats.org/officeDocument/2006/relationships/package" Target="embeddings/Microsoft_Visio___1312.vsdx"/><Relationship Id="rId108" Type="http://schemas.openxmlformats.org/officeDocument/2006/relationships/image" Target="media/image89.emf"/><Relationship Id="rId54" Type="http://schemas.openxmlformats.org/officeDocument/2006/relationships/image" Target="media/image47.emf"/><Relationship Id="rId70" Type="http://schemas.openxmlformats.org/officeDocument/2006/relationships/package" Target="embeddings/Microsoft_Excel____2.xlsx"/><Relationship Id="rId75" Type="http://schemas.openxmlformats.org/officeDocument/2006/relationships/package" Target="embeddings/Microsoft_Excel____3.xlsx"/><Relationship Id="rId91" Type="http://schemas.openxmlformats.org/officeDocument/2006/relationships/package" Target="embeddings/Microsoft_Excel____7.xlsx"/><Relationship Id="rId96" Type="http://schemas.openxmlformats.org/officeDocument/2006/relationships/image" Target="media/image8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94.png"/><Relationship Id="rId119" Type="http://schemas.openxmlformats.org/officeDocument/2006/relationships/image" Target="media/image99.png"/><Relationship Id="rId44" Type="http://schemas.openxmlformats.org/officeDocument/2006/relationships/image" Target="media/image37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81" Type="http://schemas.openxmlformats.org/officeDocument/2006/relationships/package" Target="embeddings/Microsoft_Excel____5.xlsx"/><Relationship Id="rId86" Type="http://schemas.openxmlformats.org/officeDocument/2006/relationships/image" Target="media/image7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package" Target="embeddings/Microsoft_Excel____13.xlsx"/><Relationship Id="rId34" Type="http://schemas.openxmlformats.org/officeDocument/2006/relationships/image" Target="media/image27.emf"/><Relationship Id="rId50" Type="http://schemas.openxmlformats.org/officeDocument/2006/relationships/image" Target="media/image43.png"/><Relationship Id="rId55" Type="http://schemas.openxmlformats.org/officeDocument/2006/relationships/package" Target="embeddings/Microsoft_Excel____1.xlsx"/><Relationship Id="rId76" Type="http://schemas.openxmlformats.org/officeDocument/2006/relationships/image" Target="media/image66.emf"/><Relationship Id="rId97" Type="http://schemas.openxmlformats.org/officeDocument/2006/relationships/package" Target="embeddings/Microsoft_Visio___109.vsdx"/><Relationship Id="rId104" Type="http://schemas.openxmlformats.org/officeDocument/2006/relationships/image" Target="media/image85.png"/><Relationship Id="rId120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8.emf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8.png"/><Relationship Id="rId87" Type="http://schemas.openxmlformats.org/officeDocument/2006/relationships/image" Target="media/image74.png"/><Relationship Id="rId110" Type="http://schemas.openxmlformats.org/officeDocument/2006/relationships/image" Target="media/image90.png"/><Relationship Id="rId115" Type="http://schemas.openxmlformats.org/officeDocument/2006/relationships/image" Target="media/image95.png"/><Relationship Id="rId61" Type="http://schemas.openxmlformats.org/officeDocument/2006/relationships/image" Target="media/image53.png"/><Relationship Id="rId82" Type="http://schemas.openxmlformats.org/officeDocument/2006/relationships/image" Target="media/image70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emf"/><Relationship Id="rId35" Type="http://schemas.openxmlformats.org/officeDocument/2006/relationships/image" Target="media/image28.png"/><Relationship Id="rId56" Type="http://schemas.openxmlformats.org/officeDocument/2006/relationships/image" Target="media/image48.png"/><Relationship Id="rId77" Type="http://schemas.openxmlformats.org/officeDocument/2006/relationships/package" Target="embeddings/Microsoft_Excel____4.xlsx"/><Relationship Id="rId100" Type="http://schemas.openxmlformats.org/officeDocument/2006/relationships/image" Target="media/image83.emf"/><Relationship Id="rId105" Type="http://schemas.openxmlformats.org/officeDocument/2006/relationships/image" Target="media/image86.png"/><Relationship Id="rId8" Type="http://schemas.openxmlformats.org/officeDocument/2006/relationships/image" Target="media/image1.png"/><Relationship Id="rId51" Type="http://schemas.openxmlformats.org/officeDocument/2006/relationships/image" Target="media/image44.emf"/><Relationship Id="rId72" Type="http://schemas.openxmlformats.org/officeDocument/2006/relationships/image" Target="media/image63.png"/><Relationship Id="rId93" Type="http://schemas.openxmlformats.org/officeDocument/2006/relationships/image" Target="media/image79.emf"/><Relationship Id="rId98" Type="http://schemas.openxmlformats.org/officeDocument/2006/relationships/image" Target="media/image82.emf"/><Relationship Id="rId121" Type="http://schemas.openxmlformats.org/officeDocument/2006/relationships/footer" Target="footer1.xml"/><Relationship Id="rId3" Type="http://schemas.openxmlformats.org/officeDocument/2006/relationships/styles" Target="style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59.emf"/><Relationship Id="rId116" Type="http://schemas.openxmlformats.org/officeDocument/2006/relationships/image" Target="media/image96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4.png"/><Relationship Id="rId83" Type="http://schemas.openxmlformats.org/officeDocument/2006/relationships/image" Target="media/image71.png"/><Relationship Id="rId88" Type="http://schemas.openxmlformats.org/officeDocument/2006/relationships/image" Target="media/image75.png"/><Relationship Id="rId111" Type="http://schemas.openxmlformats.org/officeDocument/2006/relationships/image" Target="media/image91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49.png"/><Relationship Id="rId106" Type="http://schemas.openxmlformats.org/officeDocument/2006/relationships/image" Target="media/image87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png"/><Relationship Id="rId78" Type="http://schemas.openxmlformats.org/officeDocument/2006/relationships/image" Target="media/image67.png"/><Relationship Id="rId94" Type="http://schemas.openxmlformats.org/officeDocument/2006/relationships/image" Target="media/image80.emf"/><Relationship Id="rId99" Type="http://schemas.openxmlformats.org/officeDocument/2006/relationships/package" Target="embeddings/Microsoft_Visio___1110.vsdx"/><Relationship Id="rId101" Type="http://schemas.openxmlformats.org/officeDocument/2006/relationships/package" Target="embeddings/Microsoft_Visio___1211.vsdx"/><Relationship Id="rId1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8E3854-18E2-4235-A935-7F926EEC12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66</TotalTime>
  <Pages>1</Pages>
  <Words>4791</Words>
  <Characters>27311</Characters>
  <Application>Microsoft Office Word</Application>
  <DocSecurity>0</DocSecurity>
  <Lines>227</Lines>
  <Paragraphs>64</Paragraphs>
  <ScaleCrop>false</ScaleCrop>
  <Company>landstech</Company>
  <LinksUpToDate>false</LinksUpToDate>
  <CharactersWithSpaces>32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angzq</dc:creator>
  <cp:lastModifiedBy>Administrator</cp:lastModifiedBy>
  <cp:revision>5380</cp:revision>
  <dcterms:created xsi:type="dcterms:W3CDTF">2012-08-15T08:39:00Z</dcterms:created>
  <dcterms:modified xsi:type="dcterms:W3CDTF">2017-03-28T09:34:00Z</dcterms:modified>
</cp:coreProperties>
</file>